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A17683B" w14:textId="37BBB605" w:rsidR="00E97402" w:rsidRPr="00B84BD9" w:rsidRDefault="00E97402">
      <w:pPr>
        <w:pStyle w:val="Text"/>
        <w:ind w:firstLine="0"/>
        <w:rPr>
          <w:sz w:val="18"/>
          <w:szCs w:val="18"/>
        </w:rPr>
      </w:pPr>
      <w:bookmarkStart w:id="0" w:name="_GoBack"/>
      <w:r w:rsidRPr="00B84BD9">
        <w:rPr>
          <w:sz w:val="18"/>
          <w:szCs w:val="18"/>
        </w:rPr>
        <w:footnoteReference w:customMarkFollows="1" w:id="2"/>
        <w:sym w:font="Symbol" w:char="F020"/>
      </w:r>
    </w:p>
    <w:p w14:paraId="1F068198" w14:textId="66927984" w:rsidR="00E97402" w:rsidRPr="00B84BD9" w:rsidRDefault="004C6CC4">
      <w:pPr>
        <w:pStyle w:val="a3"/>
        <w:framePr w:wrap="notBeside"/>
      </w:pPr>
      <w:r w:rsidRPr="00B84BD9">
        <w:t xml:space="preserve">mDixon-Based Synthetic CT Generation </w:t>
      </w:r>
      <w:r w:rsidR="00172EB2" w:rsidRPr="00B84BD9">
        <w:rPr>
          <w:rFonts w:hint="eastAsia"/>
          <w:lang w:eastAsia="zh-CN"/>
        </w:rPr>
        <w:t>for</w:t>
      </w:r>
      <w:r w:rsidR="00172EB2" w:rsidRPr="00B84BD9">
        <w:rPr>
          <w:lang w:eastAsia="zh-CN"/>
        </w:rPr>
        <w:t xml:space="preserve"> PET Attenuation Correction </w:t>
      </w:r>
      <w:r w:rsidR="009D4B80" w:rsidRPr="00B84BD9">
        <w:rPr>
          <w:lang w:eastAsia="zh-CN"/>
        </w:rPr>
        <w:t xml:space="preserve">on </w:t>
      </w:r>
      <w:r w:rsidR="009D4B80" w:rsidRPr="00B84BD9">
        <w:t xml:space="preserve">Abdomen and Pelvis </w:t>
      </w:r>
      <w:r w:rsidRPr="00B84BD9">
        <w:t>Jointly Using Transfer Fuzzy Clustering and Active Learning-Based Classification</w:t>
      </w:r>
    </w:p>
    <w:p w14:paraId="421D3D9A" w14:textId="220387F6" w:rsidR="004C6CC4" w:rsidRPr="00B84BD9" w:rsidRDefault="004C6CC4">
      <w:pPr>
        <w:pStyle w:val="Authors"/>
        <w:framePr w:wrap="notBeside"/>
      </w:pPr>
      <w:r w:rsidRPr="00B84BD9">
        <w:t xml:space="preserve">Pengjiang Qian, </w:t>
      </w:r>
      <w:r w:rsidRPr="00B84BD9">
        <w:rPr>
          <w:i/>
          <w:iCs/>
        </w:rPr>
        <w:t>Member</w:t>
      </w:r>
      <w:r w:rsidRPr="00B84BD9">
        <w:t xml:space="preserve">, </w:t>
      </w:r>
      <w:r w:rsidRPr="00B84BD9">
        <w:rPr>
          <w:i/>
          <w:iCs/>
        </w:rPr>
        <w:t>IEEE</w:t>
      </w:r>
      <w:r w:rsidRPr="00B84BD9">
        <w:t xml:space="preserve">, Yangyang Chen, </w:t>
      </w:r>
      <w:r w:rsidR="00377959" w:rsidRPr="00B84BD9">
        <w:t xml:space="preserve">Jung-Wen Kuo, </w:t>
      </w:r>
      <w:r w:rsidRPr="00B84BD9">
        <w:t xml:space="preserve">Yu-Dong Zhang, </w:t>
      </w:r>
      <w:r w:rsidR="00D70AC1" w:rsidRPr="00B84BD9">
        <w:rPr>
          <w:i/>
          <w:iCs/>
          <w:lang w:eastAsia="zh-CN"/>
        </w:rPr>
        <w:t>Senior</w:t>
      </w:r>
      <w:r w:rsidR="00D70AC1" w:rsidRPr="00B84BD9">
        <w:rPr>
          <w:lang w:eastAsia="zh-CN"/>
        </w:rPr>
        <w:t xml:space="preserve"> </w:t>
      </w:r>
      <w:r w:rsidR="00C87873" w:rsidRPr="00B84BD9">
        <w:rPr>
          <w:i/>
          <w:iCs/>
        </w:rPr>
        <w:t>Member</w:t>
      </w:r>
      <w:r w:rsidR="00C87873" w:rsidRPr="00B84BD9">
        <w:t xml:space="preserve">, </w:t>
      </w:r>
      <w:r w:rsidR="00C87873" w:rsidRPr="00B84BD9">
        <w:rPr>
          <w:i/>
          <w:iCs/>
        </w:rPr>
        <w:t>IEEE</w:t>
      </w:r>
      <w:r w:rsidR="00C87873" w:rsidRPr="00B84BD9">
        <w:rPr>
          <w:lang w:eastAsia="zh-CN"/>
        </w:rPr>
        <w:t>,</w:t>
      </w:r>
      <w:r w:rsidR="00C87873" w:rsidRPr="00B84BD9">
        <w:t xml:space="preserve"> </w:t>
      </w:r>
      <w:r w:rsidRPr="00B84BD9">
        <w:t xml:space="preserve">Yizhang Jiang, </w:t>
      </w:r>
      <w:r w:rsidRPr="00B84BD9">
        <w:rPr>
          <w:i/>
          <w:iCs/>
        </w:rPr>
        <w:t>Member</w:t>
      </w:r>
      <w:r w:rsidRPr="00B84BD9">
        <w:t xml:space="preserve">, </w:t>
      </w:r>
      <w:r w:rsidRPr="00B84BD9">
        <w:rPr>
          <w:i/>
          <w:iCs/>
        </w:rPr>
        <w:t>IEEE</w:t>
      </w:r>
      <w:r w:rsidRPr="00B84BD9">
        <w:t xml:space="preserve">, Kaifa Zhao, </w:t>
      </w:r>
      <w:r w:rsidR="00135FBA" w:rsidRPr="00B84BD9">
        <w:t xml:space="preserve">Rose Al Helo, </w:t>
      </w:r>
      <w:r w:rsidR="00E973FF" w:rsidRPr="00B84BD9">
        <w:t xml:space="preserve">Harry Friel, </w:t>
      </w:r>
      <w:r w:rsidR="00135FBA" w:rsidRPr="009D333F">
        <w:rPr>
          <w:highlight w:val="yellow"/>
        </w:rPr>
        <w:t>Atallah Baydoun,</w:t>
      </w:r>
      <w:r w:rsidR="00E76D91" w:rsidRPr="009D333F">
        <w:rPr>
          <w:highlight w:val="yellow"/>
        </w:rPr>
        <w:t xml:space="preserve"> Feifei Zhou, Jin Uk Heo</w:t>
      </w:r>
      <w:r w:rsidR="00E76D91">
        <w:t>,</w:t>
      </w:r>
      <w:r w:rsidR="00135FBA" w:rsidRPr="00B84BD9">
        <w:t xml:space="preserve"> Norbert  Avril, Karin Herrmann, Rodney Ellis, </w:t>
      </w:r>
      <w:r w:rsidRPr="009D333F">
        <w:rPr>
          <w:highlight w:val="yellow"/>
        </w:rPr>
        <w:t>Bryan Traughber</w:t>
      </w:r>
      <w:r w:rsidRPr="00B84BD9">
        <w:t xml:space="preserve">, Robert S. Jones, </w:t>
      </w:r>
      <w:r w:rsidR="00EE139D" w:rsidRPr="00B84BD9">
        <w:t xml:space="preserve">Shitong Wang, </w:t>
      </w:r>
      <w:r w:rsidRPr="00B84BD9">
        <w:t>Kuan-Hao Su,</w:t>
      </w:r>
      <w:r w:rsidR="0099323C" w:rsidRPr="00B84BD9">
        <w:t xml:space="preserve"> </w:t>
      </w:r>
      <w:sdt>
        <w:sdtPr>
          <w:tag w:val="goog_rdk_1"/>
          <w:id w:val="-547608647"/>
        </w:sdtPr>
        <w:sdtEndPr/>
        <w:sdtContent/>
      </w:sdt>
      <w:sdt>
        <w:sdtPr>
          <w:tag w:val="goog_rdk_3"/>
          <w:id w:val="939876503"/>
        </w:sdtPr>
        <w:sdtEndPr/>
        <w:sdtContent/>
      </w:sdt>
      <w:r w:rsidRPr="00B84BD9">
        <w:t xml:space="preserve">and </w:t>
      </w:r>
      <w:r w:rsidRPr="009D333F">
        <w:rPr>
          <w:highlight w:val="yellow"/>
        </w:rPr>
        <w:t>Raymond F. Muzic, Jr.</w:t>
      </w:r>
      <w:r w:rsidRPr="00B84BD9">
        <w:t xml:space="preserve">,  </w:t>
      </w:r>
      <w:r w:rsidRPr="00B84BD9">
        <w:rPr>
          <w:i/>
          <w:iCs/>
        </w:rPr>
        <w:t>Senior Member</w:t>
      </w:r>
      <w:r w:rsidRPr="00B84BD9">
        <w:t xml:space="preserve">, </w:t>
      </w:r>
      <w:r w:rsidRPr="00B84BD9">
        <w:rPr>
          <w:i/>
          <w:iCs/>
        </w:rPr>
        <w:t>IEEE</w:t>
      </w:r>
    </w:p>
    <w:p w14:paraId="23345CB3" w14:textId="09AD7BE2" w:rsidR="00E97402" w:rsidRPr="00B84BD9" w:rsidRDefault="004C6CC4" w:rsidP="00A21AD9">
      <w:pPr>
        <w:pStyle w:val="Abstract"/>
        <w:ind w:firstLine="0"/>
      </w:pPr>
      <w:r w:rsidRPr="00B84BD9">
        <w:rPr>
          <w:i/>
          <w:iCs/>
        </w:rPr>
        <w:t>Abstract—</w:t>
      </w:r>
      <w:r w:rsidRPr="00B84BD9">
        <w:t xml:space="preserve">We propose a new method for generating synthetic CT images from modified Dixon (mDixon) MR data. The synthetic CT </w:t>
      </w:r>
      <w:r w:rsidR="00EE139D" w:rsidRPr="00B84BD9">
        <w:rPr>
          <w:rFonts w:hint="eastAsia"/>
          <w:lang w:eastAsia="zh-CN"/>
        </w:rPr>
        <w:t>is</w:t>
      </w:r>
      <w:r w:rsidRPr="00B84BD9">
        <w:t xml:space="preserve"> used for attenuation correction (AC) when reconstructing PET data</w:t>
      </w:r>
      <w:r w:rsidR="00767100" w:rsidRPr="00B84BD9">
        <w:t xml:space="preserve"> </w:t>
      </w:r>
      <w:r w:rsidR="00FF6353" w:rsidRPr="00B84BD9">
        <w:t>on</w:t>
      </w:r>
      <w:r w:rsidR="00767100" w:rsidRPr="00B84BD9">
        <w:t xml:space="preserve"> </w:t>
      </w:r>
      <w:r w:rsidR="00FF6353" w:rsidRPr="00B84BD9">
        <w:t>a</w:t>
      </w:r>
      <w:r w:rsidR="00767100" w:rsidRPr="00B84BD9">
        <w:t xml:space="preserve">bdomen and </w:t>
      </w:r>
      <w:r w:rsidR="00FF6353" w:rsidRPr="00B84BD9">
        <w:t>p</w:t>
      </w:r>
      <w:r w:rsidR="00767100" w:rsidRPr="00B84BD9">
        <w:t>elvis</w:t>
      </w:r>
      <w:r w:rsidRPr="00B84BD9">
        <w:t xml:space="preserve">. While MR does not intrinsically contain any information about photon attenuation, AC is needed in PET/MR systems in order to be quantitatively accurate and to meet qualification standards required for use in many multi-center trials. Existing MR-based synthetic CT generation methods either use advanced MR sequences that have long acquisition time and limited clinical availability or use matching of the MR images from a newly scanned subject to images in a library of MR-CT pairs which has difficulty in accounting for the diversity of human anatomy especially in patients that have pathologies. To address these </w:t>
      </w:r>
      <w:r w:rsidR="3C818DB3" w:rsidRPr="00B84BD9">
        <w:t>deficiencies,</w:t>
      </w:r>
      <w:r w:rsidRPr="00B84BD9">
        <w:t xml:space="preserve"> we present a five-phase interlinked method that uses mDixon MR acquisition and advanced machine learning methods </w:t>
      </w:r>
      <w:r w:rsidR="00254A4C" w:rsidRPr="00B84BD9">
        <w:rPr>
          <w:lang w:eastAsia="zh-CN"/>
        </w:rPr>
        <w:t>for</w:t>
      </w:r>
      <w:r w:rsidR="00767100" w:rsidRPr="00B84BD9">
        <w:rPr>
          <w:lang w:eastAsia="zh-CN"/>
        </w:rPr>
        <w:t xml:space="preserve"> </w:t>
      </w:r>
      <w:r w:rsidRPr="00B84BD9">
        <w:t>synthetic CT</w:t>
      </w:r>
      <w:r w:rsidR="00254A4C" w:rsidRPr="00B84BD9">
        <w:t xml:space="preserve"> generation</w:t>
      </w:r>
      <w:r w:rsidRPr="00B84BD9">
        <w:t xml:space="preserve">. Both transfer fuzzy clustering and active learning-based classification (TFC-ALC) are used. The significance of our efforts is </w:t>
      </w:r>
      <w:r w:rsidR="00C44A1A" w:rsidRPr="00B84BD9">
        <w:t>fourfold</w:t>
      </w:r>
      <w:r w:rsidRPr="00B84BD9">
        <w:t>: 1) TFC-ALC is capable of better synthetic CT generation than methods currently in use on the challenging abdom</w:t>
      </w:r>
      <w:r w:rsidR="00646A99" w:rsidRPr="00B84BD9">
        <w:t>en</w:t>
      </w:r>
      <w:r w:rsidRPr="00B84BD9">
        <w:t xml:space="preserve"> using only common Dixon-based scanning. 2) TFC</w:t>
      </w:r>
      <w:r w:rsidR="00D27636" w:rsidRPr="00B84BD9">
        <w:t xml:space="preserve"> </w:t>
      </w:r>
      <w:r w:rsidRPr="00B84BD9">
        <w:rPr>
          <w:iCs/>
        </w:rPr>
        <w:t>partition</w:t>
      </w:r>
      <w:r w:rsidR="006F004D" w:rsidRPr="00B84BD9">
        <w:rPr>
          <w:iCs/>
        </w:rPr>
        <w:t>s</w:t>
      </w:r>
      <w:r w:rsidRPr="00B84BD9">
        <w:t xml:space="preserve"> MR voxels </w:t>
      </w:r>
      <w:r w:rsidR="005F47F6" w:rsidRPr="00B84BD9">
        <w:t xml:space="preserve">initially </w:t>
      </w:r>
      <w:r w:rsidRPr="00B84BD9">
        <w:t xml:space="preserve">into the four groups regarding fat, bone, air, and soft tissue via transfer learning; ALC can learn insightful classifiers, using as few but informative labeled examples as possible to precisely distinguish bone, air, and soft tissue. Combining them, the TFC-ALC method successfully overcomes the inherent imperfection and potential uncertainty regarding the </w:t>
      </w:r>
      <w:r w:rsidRPr="00B84BD9">
        <w:rPr>
          <w:iCs/>
        </w:rPr>
        <w:t>co</w:t>
      </w:r>
      <w:r w:rsidR="006F004D" w:rsidRPr="00B84BD9">
        <w:rPr>
          <w:iCs/>
        </w:rPr>
        <w:t>-</w:t>
      </w:r>
      <w:r w:rsidRPr="00B84BD9">
        <w:rPr>
          <w:iCs/>
        </w:rPr>
        <w:t>registration</w:t>
      </w:r>
      <w:r w:rsidRPr="00B84BD9">
        <w:t xml:space="preserve"> between CT and MR images. 3) Compared with existing methods, TFC-ALC features not only preferable synthetic CT generation but also improved parameter robustness, which facilitates its clinical practicability. Applying the proposed approach on mDixon-MR data from ten subjects, the average score of the mean absolute prediction deviation (MAPD) was 89.78</w:t>
      </w:r>
      <w:r w:rsidR="004F2FA1" w:rsidRPr="00B84BD9">
        <w:t>±</w:t>
      </w:r>
      <w:r w:rsidRPr="00B84BD9">
        <w:t>8.76 which is significantly better than the 133.17</w:t>
      </w:r>
      <w:r w:rsidR="004F2FA1" w:rsidRPr="00B84BD9">
        <w:t>±</w:t>
      </w:r>
      <w:r w:rsidRPr="00B84BD9">
        <w:t>9.67 obtained using the all-water (AW) method (p=4.11E-9) and the 104.97</w:t>
      </w:r>
      <w:r w:rsidR="004F2FA1" w:rsidRPr="00B84BD9">
        <w:t>±</w:t>
      </w:r>
      <w:r w:rsidRPr="00B84BD9">
        <w:t xml:space="preserve">10.03 obtained using the four-cluster-partitioning (FCP, i.e., external-air, internal-air, fat, and soft tissue) method (p=0.002). </w:t>
      </w:r>
      <w:r w:rsidR="0086709C" w:rsidRPr="00B84BD9">
        <w:t xml:space="preserve">4) </w:t>
      </w:r>
      <w:r w:rsidR="00A40096" w:rsidRPr="00B84BD9">
        <w:t xml:space="preserve">Experiments in the PET SUV errors of these approaches show that TFC-ALC achieves the highest SUV accuracy and can generally reduce the SUV errors to 5% or less. </w:t>
      </w:r>
      <w:r w:rsidRPr="00B84BD9">
        <w:t xml:space="preserve">These experimental results distinctively demonstrate the effectiveness of our proposed TFC-ALC method for </w:t>
      </w:r>
      <w:r w:rsidR="000078AB" w:rsidRPr="00B84BD9">
        <w:t xml:space="preserve">the </w:t>
      </w:r>
      <w:r w:rsidRPr="00B84BD9">
        <w:t>synthetic CT generation</w:t>
      </w:r>
      <w:r w:rsidR="000078AB" w:rsidRPr="00B84BD9">
        <w:t xml:space="preserve"> on abdomen and pelvis</w:t>
      </w:r>
      <w:r w:rsidR="00353E61" w:rsidRPr="00B84BD9">
        <w:t xml:space="preserve"> using </w:t>
      </w:r>
      <w:r w:rsidR="00135FBA" w:rsidRPr="00B84BD9">
        <w:t xml:space="preserve">only </w:t>
      </w:r>
      <w:r w:rsidR="00353E61" w:rsidRPr="00B84BD9">
        <w:t>the commonly-available Dixon pulse sequence</w:t>
      </w:r>
      <w:r w:rsidRPr="00B84BD9">
        <w:t>.</w:t>
      </w:r>
      <w:r w:rsidR="00DC06FE" w:rsidRPr="00B84BD9">
        <w:t xml:space="preserve"> </w:t>
      </w:r>
      <w:r w:rsidR="002E5357" w:rsidRPr="00B84BD9">
        <w:t xml:space="preserve"> </w:t>
      </w:r>
    </w:p>
    <w:p w14:paraId="2AD5107A" w14:textId="4AC9F0B1" w:rsidR="00E97402" w:rsidRPr="00B84BD9" w:rsidRDefault="00E97402">
      <w:pPr>
        <w:rPr>
          <w:lang w:eastAsia="zh-CN"/>
        </w:rPr>
      </w:pPr>
    </w:p>
    <w:p w14:paraId="4AE5DCCE" w14:textId="0B9936F0" w:rsidR="00E97402" w:rsidRPr="00B84BD9" w:rsidRDefault="004C6CC4">
      <w:pPr>
        <w:pStyle w:val="IndexTerms"/>
      </w:pPr>
      <w:bookmarkStart w:id="1" w:name="PointTmp"/>
      <w:r w:rsidRPr="00B84BD9">
        <w:rPr>
          <w:i/>
          <w:iCs/>
        </w:rPr>
        <w:t xml:space="preserve">Index Terms— </w:t>
      </w:r>
      <w:r w:rsidRPr="00B84BD9">
        <w:rPr>
          <w:iCs/>
        </w:rPr>
        <w:t xml:space="preserve">Synthetic CT generation, Dixon-based MR, Abdomen, </w:t>
      </w:r>
      <w:r w:rsidR="00A667F1" w:rsidRPr="00B84BD9">
        <w:rPr>
          <w:iCs/>
        </w:rPr>
        <w:t xml:space="preserve">attenuation correction (AC), </w:t>
      </w:r>
      <w:r w:rsidRPr="00B84BD9">
        <w:rPr>
          <w:iCs/>
        </w:rPr>
        <w:t>transfer fuzzy clustering (TFC), active learning-based classification (ALC)</w:t>
      </w:r>
      <w:r w:rsidR="00E97402" w:rsidRPr="00B84BD9">
        <w:t xml:space="preserve"> </w:t>
      </w:r>
      <w:r w:rsidR="00313D83" w:rsidRPr="00B84BD9">
        <w:t xml:space="preserve"> </w:t>
      </w:r>
    </w:p>
    <w:bookmarkEnd w:id="1"/>
    <w:p w14:paraId="1D5B113B" w14:textId="77777777" w:rsidR="00E97402" w:rsidRPr="00B84BD9" w:rsidRDefault="00E97402">
      <w:pPr>
        <w:pStyle w:val="1"/>
      </w:pPr>
      <w:r w:rsidRPr="00B84BD9">
        <w:lastRenderedPageBreak/>
        <w:t>I</w:t>
      </w:r>
      <w:r w:rsidRPr="00B84BD9">
        <w:rPr>
          <w:sz w:val="16"/>
          <w:szCs w:val="16"/>
        </w:rPr>
        <w:t>NTRODUCTION</w:t>
      </w:r>
    </w:p>
    <w:p w14:paraId="49B0B49D" w14:textId="7E395FA2" w:rsidR="00E97402" w:rsidRPr="00B84BD9" w:rsidRDefault="004C6CC4">
      <w:pPr>
        <w:pStyle w:val="Text"/>
        <w:keepNext/>
        <w:framePr w:dropCap="drop" w:lines="2" w:wrap="auto" w:vAnchor="text" w:hAnchor="text"/>
        <w:spacing w:line="480" w:lineRule="exact"/>
        <w:ind w:firstLine="0"/>
        <w:rPr>
          <w:smallCaps/>
          <w:position w:val="-3"/>
          <w:sz w:val="56"/>
          <w:szCs w:val="56"/>
        </w:rPr>
      </w:pPr>
      <w:r w:rsidRPr="00B84BD9">
        <w:rPr>
          <w:position w:val="-3"/>
          <w:sz w:val="56"/>
          <w:szCs w:val="56"/>
        </w:rPr>
        <w:t>P</w:t>
      </w:r>
    </w:p>
    <w:p w14:paraId="1B0DBD02" w14:textId="20901308" w:rsidR="00E97402" w:rsidRPr="00B84BD9" w:rsidRDefault="004C6CC4">
      <w:pPr>
        <w:pStyle w:val="Text"/>
        <w:ind w:firstLine="0"/>
      </w:pPr>
      <w:r w:rsidRPr="00B84BD9">
        <w:t xml:space="preserve">ET/MR is a hybrid imaging modality which has several advantages over conventional PET/CT [1],[2], particularly in the areas of the abdomen and pelvis.  In addition, the lack of ionizing radiation given the lack of CT may be beneficial </w:t>
      </w:r>
      <w:r w:rsidR="00912F7B" w:rsidRPr="00B84BD9">
        <w:t>for long-</w:t>
      </w:r>
      <w:r w:rsidRPr="00B84BD9">
        <w:t>term surveillance of pediatric patients. The MR aspect of PET/MR also provides information on soft tissue composition via contrast enhancement as well as defined tissues margins for surgical or radiation therapy planning</w:t>
      </w:r>
      <w:r w:rsidR="00373C83" w:rsidRPr="00B84BD9">
        <w:t xml:space="preserve"> [</w:t>
      </w:r>
      <w:r w:rsidR="00AC39EF" w:rsidRPr="00B84BD9">
        <w:t>61</w:t>
      </w:r>
      <w:r w:rsidR="00373C83" w:rsidRPr="00B84BD9">
        <w:t>]</w:t>
      </w:r>
      <w:r w:rsidRPr="00B84BD9">
        <w:t>.</w:t>
      </w:r>
      <w:r w:rsidR="00EC27B9" w:rsidRPr="00B84BD9">
        <w:t xml:space="preserve"> </w:t>
      </w:r>
    </w:p>
    <w:p w14:paraId="5FB47375" w14:textId="2772AB71" w:rsidR="004C6CC4" w:rsidRPr="00B84BD9" w:rsidRDefault="004C6CC4" w:rsidP="004C6CC4">
      <w:pPr>
        <w:pStyle w:val="Text"/>
      </w:pPr>
      <w:r w:rsidRPr="00B84BD9">
        <w:t xml:space="preserve">However, despite these advantages, PET/MR cannot be realized in clinical trials.  PET/MR often exhibits SUVs that differ by as much as 20% from the values </w:t>
      </w:r>
      <w:r w:rsidR="00912F7B" w:rsidRPr="00B84BD9">
        <w:t xml:space="preserve">of </w:t>
      </w:r>
      <w:r w:rsidRPr="00B84BD9">
        <w:t>PET/CT. This exceeds the 10% specification for SUV accuracy of the National Cancer Institute/American College of Radiology Imaging Network (NCI/ACRIN) [3] and the Society of Nuclear Medicine Clinical Trials Network [4] and thus disqualify PET/MR for use in multicenter clinical trials. The difference in SUVs is primarily due to inaccuracy in attenuation correction</w:t>
      </w:r>
      <w:r w:rsidR="00C324E3" w:rsidRPr="00B84BD9">
        <w:t xml:space="preserve"> (AC)</w:t>
      </w:r>
      <w:r w:rsidRPr="00B84BD9">
        <w:t>. A PET/CT scanner uses CT to measure photon absorption and to make its determination of attenuation correction.  Lacking a CT, this information is not available with PET/MR as MR data is based on the resonance signal from hydrogen atoms in water</w:t>
      </w:r>
      <w:r w:rsidR="006614DA" w:rsidRPr="00B84BD9">
        <w:t xml:space="preserve"> and not on photon attenuation</w:t>
      </w:r>
      <w:r w:rsidRPr="00B84BD9">
        <w:t xml:space="preserve">.  </w:t>
      </w:r>
    </w:p>
    <w:p w14:paraId="28BE2C1E" w14:textId="103747D3" w:rsidR="004C6CC4" w:rsidRPr="00B84BD9" w:rsidRDefault="004C6CC4" w:rsidP="004C6CC4">
      <w:pPr>
        <w:pStyle w:val="Text"/>
      </w:pPr>
      <w:r w:rsidRPr="00B84BD9">
        <w:t>Currently, there are several proposed methods for obtaining MR-AC</w:t>
      </w:r>
      <w:r w:rsidR="00104D94" w:rsidRPr="00B84BD9">
        <w:t>,</w:t>
      </w:r>
      <w:r w:rsidRPr="00B84BD9">
        <w:t xml:space="preserve"> including the template, atlas, and model-based segmentation. These methods used previously collected MR and CT dataset pairs to generate a “best-fit” attenuation map</w:t>
      </w:r>
      <w:r w:rsidR="00770756" w:rsidRPr="00B84BD9">
        <w:t xml:space="preserve"> [</w:t>
      </w:r>
      <w:r w:rsidR="00AC39EF" w:rsidRPr="00B84BD9">
        <w:t>58</w:t>
      </w:r>
      <w:r w:rsidR="00770756" w:rsidRPr="00B84BD9">
        <w:t>]</w:t>
      </w:r>
      <w:r w:rsidRPr="00B84BD9">
        <w:t xml:space="preserve">.  However, given </w:t>
      </w:r>
      <w:r w:rsidR="00B5118F" w:rsidRPr="00B84BD9">
        <w:t xml:space="preserve">the great diversity of </w:t>
      </w:r>
      <w:r w:rsidRPr="00B84BD9">
        <w:t>human anatomy</w:t>
      </w:r>
      <w:r w:rsidR="00B5118F" w:rsidRPr="00B84BD9">
        <w:t xml:space="preserve"> </w:t>
      </w:r>
      <w:r w:rsidR="00752BA4" w:rsidRPr="00B84BD9">
        <w:t xml:space="preserve">and </w:t>
      </w:r>
      <w:r w:rsidR="00B5118F" w:rsidRPr="00B84BD9">
        <w:t>morpholog</w:t>
      </w:r>
      <w:r w:rsidR="00752BA4" w:rsidRPr="00B84BD9">
        <w:t>ical</w:t>
      </w:r>
      <w:r w:rsidR="00B5118F" w:rsidRPr="00B84BD9">
        <w:t xml:space="preserve"> changes over time e</w:t>
      </w:r>
      <w:r w:rsidRPr="00B84BD9">
        <w:t xml:space="preserve">ven within a patient, these approaches have difficulty capturing a patient-specific anatomy </w:t>
      </w:r>
      <w:r w:rsidR="0001594A" w:rsidRPr="00B84BD9">
        <w:t xml:space="preserve">and </w:t>
      </w:r>
      <w:r w:rsidR="00752BA4" w:rsidRPr="00B84BD9">
        <w:t>pathological lesions progression</w:t>
      </w:r>
      <w:r w:rsidRPr="00B84BD9">
        <w:t xml:space="preserve"> [5]</w:t>
      </w:r>
      <w:r w:rsidR="00FC339B" w:rsidRPr="00B84BD9">
        <w:t xml:space="preserve">,[6]. </w:t>
      </w:r>
      <w:r w:rsidR="00752BA4" w:rsidRPr="00B84BD9">
        <w:t xml:space="preserve">Moreover, </w:t>
      </w:r>
      <w:r w:rsidR="00FC339B" w:rsidRPr="00B84BD9">
        <w:t xml:space="preserve">proximity of bone and air [7],[8] and intra-subject variability in lung density [9] </w:t>
      </w:r>
      <w:r w:rsidR="00752BA4" w:rsidRPr="00B84BD9">
        <w:t>remains an unsolved</w:t>
      </w:r>
      <w:r w:rsidR="00FC339B" w:rsidRPr="00B84BD9">
        <w:t xml:space="preserve"> challenge</w:t>
      </w:r>
      <w:r w:rsidR="00752BA4" w:rsidRPr="00B84BD9">
        <w:t xml:space="preserve"> for AC with</w:t>
      </w:r>
      <w:r w:rsidR="00FC339B" w:rsidRPr="00B84BD9">
        <w:t xml:space="preserve"> these approaches.</w:t>
      </w:r>
      <w:r w:rsidRPr="00B84BD9">
        <w:t xml:space="preserve">  Other </w:t>
      </w:r>
      <w:r w:rsidR="00B40009" w:rsidRPr="00B84BD9">
        <w:t>methods</w:t>
      </w:r>
      <w:r w:rsidRPr="00B84BD9">
        <w:t xml:space="preserve"> include using patient-specific MR data</w:t>
      </w:r>
      <w:r w:rsidR="00B40009" w:rsidRPr="00B84BD9">
        <w:t xml:space="preserve"> or </w:t>
      </w:r>
      <w:r w:rsidRPr="00B84BD9">
        <w:t xml:space="preserve">brain anatomy with </w:t>
      </w:r>
      <w:r w:rsidR="00A74F74" w:rsidRPr="00B84BD9">
        <w:t>constrained</w:t>
      </w:r>
      <w:r w:rsidRPr="00B84BD9">
        <w:t xml:space="preserve"> structure</w:t>
      </w:r>
      <w:r w:rsidR="00B40009" w:rsidRPr="00B84BD9">
        <w:t xml:space="preserve">. With all these techniques, </w:t>
      </w:r>
      <w:r w:rsidRPr="00B84BD9">
        <w:t xml:space="preserve">reported errors in SUVs </w:t>
      </w:r>
      <w:r w:rsidR="00B40009" w:rsidRPr="00B84BD9">
        <w:t xml:space="preserve">still </w:t>
      </w:r>
      <w:r w:rsidRPr="00B84BD9">
        <w:t>excee</w:t>
      </w:r>
      <w:r w:rsidR="00B40009" w:rsidRPr="00B84BD9">
        <w:t>d</w:t>
      </w:r>
      <w:r w:rsidRPr="00B84BD9">
        <w:t xml:space="preserve"> 20% in both lesions and normal organs. The most egregious errors are seen in or adjacent to bone </w:t>
      </w:r>
      <w:r w:rsidR="002C799B" w:rsidRPr="00B84BD9">
        <w:t>[3],</w:t>
      </w:r>
      <w:r w:rsidRPr="00B84BD9">
        <w:t>[10</w:t>
      </w:r>
      <w:r w:rsidR="002C799B" w:rsidRPr="00B84BD9">
        <w:t>]</w:t>
      </w:r>
      <w:r w:rsidRPr="00B84BD9">
        <w:t>-</w:t>
      </w:r>
      <w:r w:rsidR="002C799B" w:rsidRPr="00B84BD9">
        <w:t>[19]</w:t>
      </w:r>
      <w:r w:rsidRPr="00B84BD9">
        <w:t xml:space="preserve">. </w:t>
      </w:r>
      <w:r w:rsidR="00B40009" w:rsidRPr="00B84BD9">
        <w:t>I</w:t>
      </w:r>
      <w:r w:rsidRPr="00B84BD9">
        <w:t>n the fact</w:t>
      </w:r>
      <w:r w:rsidR="00B40009" w:rsidRPr="00B84BD9">
        <w:t xml:space="preserve">, </w:t>
      </w:r>
      <w:r w:rsidRPr="00B84BD9">
        <w:t xml:space="preserve">bone and air lie at the extremes with regard to photon attenuation yet both have very low MR signals and are hard to differentiate using MR. Some advanced sequences such as ultra-short echo time </w:t>
      </w:r>
      <w:r w:rsidR="001B549A" w:rsidRPr="00B84BD9">
        <w:t xml:space="preserve">(UTE) </w:t>
      </w:r>
      <w:r w:rsidRPr="00B84BD9">
        <w:t xml:space="preserve">or zero echo time </w:t>
      </w:r>
      <w:r w:rsidR="001B549A" w:rsidRPr="00B84BD9">
        <w:t xml:space="preserve">(ZTE) </w:t>
      </w:r>
      <w:r w:rsidRPr="00B84BD9">
        <w:t xml:space="preserve">have been </w:t>
      </w:r>
      <w:r w:rsidR="00B40009" w:rsidRPr="00B84BD9">
        <w:t xml:space="preserve">also </w:t>
      </w:r>
      <w:r w:rsidRPr="00B84BD9">
        <w:t>used</w:t>
      </w:r>
      <w:r w:rsidR="00B40009" w:rsidRPr="00B84BD9">
        <w:t>,</w:t>
      </w:r>
      <w:r w:rsidRPr="00B84BD9">
        <w:t xml:space="preserve"> but they are often technically challenging and not available on many scanners [10</w:t>
      </w:r>
      <w:r w:rsidR="002C799B" w:rsidRPr="00B84BD9">
        <w:t>]</w:t>
      </w:r>
      <w:r w:rsidRPr="00B84BD9">
        <w:t>,</w:t>
      </w:r>
      <w:r w:rsidR="002C799B" w:rsidRPr="00B84BD9">
        <w:t>[</w:t>
      </w:r>
      <w:r w:rsidRPr="00B84BD9">
        <w:t>11</w:t>
      </w:r>
      <w:r w:rsidR="002C799B" w:rsidRPr="00B84BD9">
        <w:t>]</w:t>
      </w:r>
      <w:r w:rsidRPr="00B84BD9">
        <w:t>,</w:t>
      </w:r>
      <w:r w:rsidR="002C799B" w:rsidRPr="00B84BD9">
        <w:t>[</w:t>
      </w:r>
      <w:r w:rsidRPr="00B84BD9">
        <w:t>14</w:t>
      </w:r>
      <w:r w:rsidR="002C799B" w:rsidRPr="00B84BD9">
        <w:t>]</w:t>
      </w:r>
      <w:r w:rsidRPr="00B84BD9">
        <w:t>,</w:t>
      </w:r>
      <w:r w:rsidR="002C799B" w:rsidRPr="00B84BD9">
        <w:t>[</w:t>
      </w:r>
      <w:r w:rsidRPr="00B84BD9">
        <w:t>20</w:t>
      </w:r>
      <w:r w:rsidR="002C799B" w:rsidRPr="00B84BD9">
        <w:t>]</w:t>
      </w:r>
      <w:r w:rsidRPr="00B84BD9">
        <w:t>-</w:t>
      </w:r>
      <w:r w:rsidR="002C799B" w:rsidRPr="00B84BD9">
        <w:t>[</w:t>
      </w:r>
      <w:r w:rsidRPr="00B84BD9">
        <w:t>26]</w:t>
      </w:r>
      <w:r w:rsidR="00932429" w:rsidRPr="00B84BD9">
        <w:t>,[</w:t>
      </w:r>
      <w:r w:rsidR="00AC39EF" w:rsidRPr="00B84BD9">
        <w:t>60</w:t>
      </w:r>
      <w:r w:rsidR="00932429" w:rsidRPr="00B84BD9">
        <w:t>]</w:t>
      </w:r>
      <w:r w:rsidRPr="00B84BD9">
        <w:t>.</w:t>
      </w:r>
    </w:p>
    <w:p w14:paraId="22AF41DC" w14:textId="3FE4CA74" w:rsidR="004C6CC4" w:rsidRPr="00B84BD9" w:rsidRDefault="002E6AA4" w:rsidP="004C6CC4">
      <w:pPr>
        <w:pStyle w:val="Text"/>
      </w:pPr>
      <w:r w:rsidRPr="00B84BD9">
        <w:t xml:space="preserve">State-of-the-art </w:t>
      </w:r>
      <w:r w:rsidR="00D81A61" w:rsidRPr="00B84BD9">
        <w:t>methods</w:t>
      </w:r>
      <w:r w:rsidR="004C6CC4" w:rsidRPr="00B84BD9">
        <w:t xml:space="preserve"> </w:t>
      </w:r>
      <w:r w:rsidR="00131486" w:rsidRPr="00B84BD9">
        <w:t>are</w:t>
      </w:r>
      <w:r w:rsidR="004C6CC4" w:rsidRPr="00B84BD9">
        <w:t xml:space="preserve"> to use </w:t>
      </w:r>
      <w:r w:rsidRPr="00B84BD9">
        <w:t>advan</w:t>
      </w:r>
      <w:r w:rsidR="00995166" w:rsidRPr="00B84BD9">
        <w:t>ced</w:t>
      </w:r>
      <w:r w:rsidR="004C6CC4" w:rsidRPr="00B84BD9">
        <w:t xml:space="preserve"> imaging processing </w:t>
      </w:r>
      <w:r w:rsidR="00D81A61" w:rsidRPr="00B84BD9">
        <w:t>approaches</w:t>
      </w:r>
      <w:r w:rsidR="004C6CC4" w:rsidRPr="00B84BD9">
        <w:t xml:space="preserve"> </w:t>
      </w:r>
      <w:r w:rsidR="00A74F74" w:rsidRPr="00B84BD9">
        <w:t>based on</w:t>
      </w:r>
      <w:r w:rsidR="004C6CC4" w:rsidRPr="00B84BD9">
        <w:t xml:space="preserve"> machine learning and pattern recognition techniques</w:t>
      </w:r>
      <w:r w:rsidR="00373C83" w:rsidRPr="00B84BD9">
        <w:t xml:space="preserve"> [</w:t>
      </w:r>
      <w:r w:rsidR="004F14D4" w:rsidRPr="00B84BD9">
        <w:t>28],</w:t>
      </w:r>
      <w:r w:rsidR="00E5207C" w:rsidRPr="00B84BD9">
        <w:t>[32],</w:t>
      </w:r>
      <w:r w:rsidR="004F14D4" w:rsidRPr="00B84BD9">
        <w:t>[</w:t>
      </w:r>
      <w:r w:rsidR="00AC39EF" w:rsidRPr="00B84BD9">
        <w:t>59</w:t>
      </w:r>
      <w:r w:rsidR="00373C83" w:rsidRPr="00B84BD9">
        <w:t>]</w:t>
      </w:r>
      <w:r w:rsidR="004E190D" w:rsidRPr="00B84BD9">
        <w:t>,[</w:t>
      </w:r>
      <w:r w:rsidR="00AC39EF" w:rsidRPr="00B84BD9">
        <w:t>61</w:t>
      </w:r>
      <w:r w:rsidR="004E190D" w:rsidRPr="00B84BD9">
        <w:t>]-[</w:t>
      </w:r>
      <w:r w:rsidR="00AC39EF" w:rsidRPr="00B84BD9">
        <w:t>65</w:t>
      </w:r>
      <w:r w:rsidR="004E190D" w:rsidRPr="00B84BD9">
        <w:t>]</w:t>
      </w:r>
      <w:r w:rsidR="004C6CC4" w:rsidRPr="00B84BD9">
        <w:t xml:space="preserve">. These methods attempt to </w:t>
      </w:r>
      <w:r w:rsidR="00A74F74" w:rsidRPr="00B84BD9">
        <w:t>synthesize</w:t>
      </w:r>
      <w:r w:rsidR="004C6CC4" w:rsidRPr="00B84BD9">
        <w:t xml:space="preserve"> a CT by classifying image voxels according to their composition of </w:t>
      </w:r>
      <w:r w:rsidR="00A74F74" w:rsidRPr="00B84BD9">
        <w:t xml:space="preserve">the </w:t>
      </w:r>
      <w:r w:rsidR="004C6CC4" w:rsidRPr="00B84BD9">
        <w:rPr>
          <w:b/>
          <w:bCs/>
        </w:rPr>
        <w:t xml:space="preserve">four </w:t>
      </w:r>
      <w:r w:rsidR="00A74F74" w:rsidRPr="00B84BD9">
        <w:rPr>
          <w:b/>
          <w:bCs/>
        </w:rPr>
        <w:t xml:space="preserve">key </w:t>
      </w:r>
      <w:r w:rsidR="004C6CC4" w:rsidRPr="00B84BD9">
        <w:rPr>
          <w:b/>
          <w:bCs/>
        </w:rPr>
        <w:t>materials</w:t>
      </w:r>
      <w:r w:rsidR="00A74F74" w:rsidRPr="00B84BD9">
        <w:rPr>
          <w:b/>
          <w:bCs/>
        </w:rPr>
        <w:t>:</w:t>
      </w:r>
      <w:r w:rsidR="004C6CC4" w:rsidRPr="00B84BD9">
        <w:rPr>
          <w:b/>
          <w:bCs/>
        </w:rPr>
        <w:t xml:space="preserve"> </w:t>
      </w:r>
      <w:r w:rsidR="00A74F74" w:rsidRPr="00B84BD9">
        <w:rPr>
          <w:b/>
          <w:bCs/>
        </w:rPr>
        <w:t>bone, air, fat, and soft tissue</w:t>
      </w:r>
      <w:r w:rsidR="004C6CC4" w:rsidRPr="00B84BD9">
        <w:t xml:space="preserve"> [27</w:t>
      </w:r>
      <w:r w:rsidR="002C799B" w:rsidRPr="00B84BD9">
        <w:t>]</w:t>
      </w:r>
      <w:r w:rsidR="004C6CC4" w:rsidRPr="00B84BD9">
        <w:t>-</w:t>
      </w:r>
      <w:r w:rsidR="002C799B" w:rsidRPr="00B84BD9">
        <w:t>[</w:t>
      </w:r>
      <w:r w:rsidR="004C6CC4" w:rsidRPr="00B84BD9">
        <w:t>32]. Although these methods have been shown to be able to generate accurate brain and pelvis synthetic CT</w:t>
      </w:r>
      <w:r w:rsidR="008C2EF0" w:rsidRPr="00B84BD9">
        <w:t xml:space="preserve"> [</w:t>
      </w:r>
      <w:r w:rsidR="00C9629D" w:rsidRPr="00B84BD9">
        <w:t>30</w:t>
      </w:r>
      <w:r w:rsidR="007169BD" w:rsidRPr="00B84BD9">
        <w:t>],[</w:t>
      </w:r>
      <w:r w:rsidR="00AC39EF" w:rsidRPr="00B84BD9">
        <w:t>57</w:t>
      </w:r>
      <w:r w:rsidR="007169BD" w:rsidRPr="00B84BD9">
        <w:t>],[</w:t>
      </w:r>
      <w:r w:rsidR="00AC39EF" w:rsidRPr="00B84BD9">
        <w:t>59</w:t>
      </w:r>
      <w:r w:rsidR="007169BD" w:rsidRPr="00B84BD9">
        <w:t>]-[</w:t>
      </w:r>
      <w:r w:rsidR="00AC39EF" w:rsidRPr="00B84BD9">
        <w:t>61</w:t>
      </w:r>
      <w:r w:rsidR="007169BD" w:rsidRPr="00B84BD9">
        <w:t>]</w:t>
      </w:r>
      <w:r w:rsidR="004C6CC4" w:rsidRPr="00B84BD9">
        <w:t>, it would be difficult to use them for other body sections, e.g. abdomen, as the training data would contain lots of incorrect, mismatched information due to the complicated and deformable anatomy that leads to imperfect CT and MR co</w:t>
      </w:r>
      <w:r w:rsidR="00B40009" w:rsidRPr="00B84BD9">
        <w:t>-</w:t>
      </w:r>
      <w:r w:rsidR="004C6CC4" w:rsidRPr="00B84BD9">
        <w:t>registration</w:t>
      </w:r>
      <w:r w:rsidR="002F6131" w:rsidRPr="00B84BD9">
        <w:t xml:space="preserve"> [46]</w:t>
      </w:r>
      <w:r w:rsidR="00E83092" w:rsidRPr="00B84BD9">
        <w:t>,[54]</w:t>
      </w:r>
      <w:r w:rsidR="004C6CC4" w:rsidRPr="00B84BD9">
        <w:t>.</w:t>
      </w:r>
    </w:p>
    <w:p w14:paraId="387E48EC" w14:textId="561429D7" w:rsidR="004C6CC4" w:rsidRPr="00B84BD9" w:rsidRDefault="004C6CC4" w:rsidP="00F532E6">
      <w:pPr>
        <w:pStyle w:val="Text"/>
        <w:ind w:firstLineChars="100" w:firstLine="200"/>
      </w:pPr>
      <w:r w:rsidRPr="00B84BD9">
        <w:t>So</w:t>
      </w:r>
      <w:r w:rsidR="00F96B25" w:rsidRPr="00B84BD9">
        <w:t>,</w:t>
      </w:r>
      <w:r w:rsidRPr="00B84BD9">
        <w:t xml:space="preserve"> for accurate synthetic CT generation</w:t>
      </w:r>
      <w:r w:rsidR="00A30010" w:rsidRPr="00B84BD9">
        <w:t xml:space="preserve"> on abdomen and </w:t>
      </w:r>
      <w:r w:rsidR="00A30010" w:rsidRPr="00B84BD9">
        <w:lastRenderedPageBreak/>
        <w:t>pelvis</w:t>
      </w:r>
      <w:r w:rsidRPr="00B84BD9">
        <w:t xml:space="preserve">, we propose a five-interlinked-phase method that jointly leverages transfer fuzzy clustering and active learning-based classification (TFC-ALC for short).  Our contributions lie in </w:t>
      </w:r>
      <w:r w:rsidR="00974498" w:rsidRPr="00B84BD9">
        <w:t xml:space="preserve">four </w:t>
      </w:r>
      <w:r w:rsidRPr="00B84BD9">
        <w:t>aspects:</w:t>
      </w:r>
    </w:p>
    <w:p w14:paraId="5FC061D2" w14:textId="31E25E94" w:rsidR="004C6CC4" w:rsidRPr="00B84BD9" w:rsidRDefault="004C6CC4" w:rsidP="004C6CC4">
      <w:pPr>
        <w:pStyle w:val="Text"/>
      </w:pPr>
      <w:r w:rsidRPr="00B84BD9">
        <w:t xml:space="preserve">1) </w:t>
      </w:r>
      <w:r w:rsidR="00B40009" w:rsidRPr="00B84BD9">
        <w:t>TFC-ALC is b</w:t>
      </w:r>
      <w:r w:rsidRPr="00B84BD9">
        <w:t>ased solely on common Dixon-based sequences, by organically incorporating two key techniques</w:t>
      </w:r>
      <w:r w:rsidR="00A047C2" w:rsidRPr="00B84BD9">
        <w:t xml:space="preserve"> - </w:t>
      </w:r>
      <w:r w:rsidRPr="00B84BD9">
        <w:t>knowledge-leveraged transfer fuzzy c-means (KL-TFCM) and active learning-based support vector machine (AL-SVM</w:t>
      </w:r>
      <w:r w:rsidR="00B40009" w:rsidRPr="00B84BD9">
        <w:t xml:space="preserve">). As such, </w:t>
      </w:r>
      <w:r w:rsidRPr="00B84BD9">
        <w:t xml:space="preserve">TFC-ALC method is </w:t>
      </w:r>
      <w:r w:rsidR="00B40009" w:rsidRPr="00B84BD9">
        <w:t>suitable</w:t>
      </w:r>
      <w:r w:rsidRPr="00B84BD9">
        <w:t xml:space="preserve"> for synthetic CT generation </w:t>
      </w:r>
      <w:r w:rsidR="00C22AC0" w:rsidRPr="00B84BD9">
        <w:t>for</w:t>
      </w:r>
      <w:r w:rsidRPr="00B84BD9">
        <w:t xml:space="preserve"> the challenging abdominal body section. </w:t>
      </w:r>
    </w:p>
    <w:p w14:paraId="72759831" w14:textId="636F60E7" w:rsidR="004C6CC4" w:rsidRPr="00B84BD9" w:rsidRDefault="004C6CC4" w:rsidP="004C6CC4">
      <w:pPr>
        <w:pStyle w:val="Text"/>
      </w:pPr>
      <w:r w:rsidRPr="00B84BD9">
        <w:t xml:space="preserve">2) Due to transfer fuzzy clustering, KL-TFCM can reliably partition voxels in MR images into the four initial groups </w:t>
      </w:r>
      <w:r w:rsidR="00C22AC0" w:rsidRPr="00B84BD9">
        <w:t>for the key materials</w:t>
      </w:r>
      <w:r w:rsidRPr="00B84BD9">
        <w:t xml:space="preserve">. </w:t>
      </w:r>
      <w:r w:rsidR="00AE09D7" w:rsidRPr="00B84BD9">
        <w:t xml:space="preserve">Since only fat is well-defined by KL-TFCM, </w:t>
      </w:r>
      <w:r w:rsidRPr="00B84BD9">
        <w:t>AL-SVM strives to figure out insightful classifiers, using as few</w:t>
      </w:r>
      <w:r w:rsidR="00AE09D7" w:rsidRPr="00B84BD9">
        <w:t xml:space="preserve"> </w:t>
      </w:r>
      <w:r w:rsidRPr="00B84BD9">
        <w:t xml:space="preserve">informative labeled examples as possible, to further </w:t>
      </w:r>
      <w:r w:rsidR="00B40009" w:rsidRPr="00B84BD9">
        <w:t xml:space="preserve">accurately </w:t>
      </w:r>
      <w:r w:rsidR="00C22AC0" w:rsidRPr="00B84BD9">
        <w:t>refine the</w:t>
      </w:r>
      <w:r w:rsidRPr="00B84BD9">
        <w:t xml:space="preserve"> bone, air, and soft tissu</w:t>
      </w:r>
      <w:r w:rsidR="00AE09D7" w:rsidRPr="00B84BD9">
        <w:t>e. As such,</w:t>
      </w:r>
      <w:r w:rsidR="00B40009" w:rsidRPr="00B84BD9">
        <w:t xml:space="preserve"> </w:t>
      </w:r>
      <w:r w:rsidRPr="00B84BD9">
        <w:t xml:space="preserve">jointly leveraging KL-TFCM and AL-SVM, TFC-ALC is capable </w:t>
      </w:r>
      <w:r w:rsidR="00E66D6C" w:rsidRPr="00B84BD9">
        <w:t>of overcoming the inherent imperfection and potential uncertainty existing in the training phases and of generating better synthetic CTs</w:t>
      </w:r>
      <w:r w:rsidR="00AE09D7" w:rsidRPr="00B84BD9">
        <w:t xml:space="preserve"> </w:t>
      </w:r>
      <w:r w:rsidRPr="00B84BD9">
        <w:t xml:space="preserve">than </w:t>
      </w:r>
      <w:r w:rsidR="00A329A6" w:rsidRPr="00B84BD9">
        <w:t xml:space="preserve">those obtained using </w:t>
      </w:r>
      <w:r w:rsidRPr="00B84BD9">
        <w:t>methods currently in use</w:t>
      </w:r>
      <w:r w:rsidR="00B45ABB" w:rsidRPr="00B84BD9">
        <w:t>,</w:t>
      </w:r>
      <w:r w:rsidRPr="00B84BD9">
        <w:t xml:space="preserve"> for the </w:t>
      </w:r>
      <w:r w:rsidR="00A84332" w:rsidRPr="00B84BD9">
        <w:t xml:space="preserve">body sections of </w:t>
      </w:r>
      <w:r w:rsidRPr="00B84BD9">
        <w:t>abdomen</w:t>
      </w:r>
      <w:r w:rsidR="00A84332" w:rsidRPr="00B84BD9">
        <w:t xml:space="preserve"> and pelvis</w:t>
      </w:r>
      <w:r w:rsidRPr="00B84BD9">
        <w:t>.</w:t>
      </w:r>
    </w:p>
    <w:p w14:paraId="245C8704" w14:textId="42E57667" w:rsidR="004C6CC4" w:rsidRPr="00B84BD9" w:rsidRDefault="004C6CC4" w:rsidP="004C6CC4">
      <w:pPr>
        <w:pStyle w:val="Text"/>
      </w:pPr>
      <w:r w:rsidRPr="00B84BD9">
        <w:t>3) Compared with existing methods, TFC-ALC features better parameter robustness, which facilitates its clinical practicability.</w:t>
      </w:r>
    </w:p>
    <w:p w14:paraId="1390CD98" w14:textId="0E45EE36" w:rsidR="00B77D2A" w:rsidRPr="00B84BD9" w:rsidRDefault="00974498" w:rsidP="00323E52">
      <w:pPr>
        <w:pStyle w:val="Text"/>
      </w:pPr>
      <w:r w:rsidRPr="00B84BD9">
        <w:t xml:space="preserve">4) </w:t>
      </w:r>
      <w:r w:rsidR="00B77D2A" w:rsidRPr="00B84BD9">
        <w:t xml:space="preserve">Results of PET SUV errors indicate that TF-ALC obtains the general 5% or </w:t>
      </w:r>
      <w:r w:rsidR="00705DCD" w:rsidRPr="00B84BD9">
        <w:t xml:space="preserve">better </w:t>
      </w:r>
      <w:r w:rsidR="00B77D2A" w:rsidRPr="00B84BD9">
        <w:t>accuracy, which ultimately verifies the effectiveness of our work</w:t>
      </w:r>
      <w:r w:rsidR="00C8308A" w:rsidRPr="00B84BD9">
        <w:t xml:space="preserve"> for PET AC on abdomen and pelvis</w:t>
      </w:r>
      <w:r w:rsidR="00B77D2A" w:rsidRPr="00B84BD9">
        <w:t>.</w:t>
      </w:r>
    </w:p>
    <w:p w14:paraId="046EFCD9" w14:textId="2BD05639" w:rsidR="004C6CC4" w:rsidRPr="00B84BD9" w:rsidRDefault="00CD6F66" w:rsidP="001849D9">
      <w:pPr>
        <w:pStyle w:val="Text"/>
        <w:ind w:firstLineChars="100" w:firstLine="200"/>
      </w:pPr>
      <w:r w:rsidRPr="00B84BD9">
        <w:rPr>
          <w:noProof/>
          <w:lang w:eastAsia="zh-CN"/>
        </w:rPr>
        <mc:AlternateContent>
          <mc:Choice Requires="wps">
            <w:drawing>
              <wp:anchor distT="0" distB="0" distL="114300" distR="114300" simplePos="0" relativeHeight="251658240" behindDoc="0" locked="0" layoutInCell="0" allowOverlap="1" wp14:anchorId="62100304" wp14:editId="3F340103">
                <wp:simplePos x="0" y="0"/>
                <wp:positionH relativeFrom="margin">
                  <wp:align>right</wp:align>
                </wp:positionH>
                <wp:positionV relativeFrom="page">
                  <wp:posOffset>5447030</wp:posOffset>
                </wp:positionV>
                <wp:extent cx="3154680" cy="3181350"/>
                <wp:effectExtent l="0" t="0" r="7620" b="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54680" cy="318135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xmlns:pic="http://schemas.openxmlformats.org/drawingml/2006/picture" w="9525">
                              <a:solidFill>
                                <a:srgbClr val="000000"/>
                              </a:solidFill>
                              <a:miter lim="800000"/>
                              <a:headEnd/>
                              <a:tailEnd/>
                            </a14:hiddenLine>
                          </a:ext>
                        </a:extLst>
                      </wps:spPr>
                      <wps:txbx>
                        <w:txbxContent>
                          <w:p w14:paraId="74D2E2C5" w14:textId="77777777" w:rsidR="009075B8" w:rsidRDefault="009075B8" w:rsidP="00474CA2">
                            <w:pPr>
                              <w:pStyle w:val="TableTitle"/>
                            </w:pPr>
                            <w:r>
                              <w:t>TABLE I</w:t>
                            </w:r>
                          </w:p>
                          <w:p w14:paraId="5952908F" w14:textId="1C109225" w:rsidR="009075B8" w:rsidRDefault="009075B8" w:rsidP="00474CA2">
                            <w:pPr>
                              <w:pStyle w:val="TableTitle"/>
                            </w:pPr>
                            <w:r>
                              <w:t>Notations Used in Kl-tfcm</w:t>
                            </w:r>
                          </w:p>
                          <w:tbl>
                            <w:tblPr>
                              <w:tblW w:w="0" w:type="auto"/>
                              <w:jc w:val="center"/>
                              <w:tblBorders>
                                <w:top w:val="single" w:sz="4" w:space="0" w:color="auto"/>
                              </w:tblBorders>
                              <w:tblLayout w:type="fixed"/>
                              <w:tblLook w:val="04A0" w:firstRow="1" w:lastRow="0" w:firstColumn="1" w:lastColumn="0" w:noHBand="0" w:noVBand="1"/>
                            </w:tblPr>
                            <w:tblGrid>
                              <w:gridCol w:w="1985"/>
                              <w:gridCol w:w="2983"/>
                            </w:tblGrid>
                            <w:tr w:rsidR="009075B8" w:rsidRPr="00474CA2" w14:paraId="6F77A949" w14:textId="77777777" w:rsidTr="00977043">
                              <w:trPr>
                                <w:jc w:val="center"/>
                              </w:trPr>
                              <w:tc>
                                <w:tcPr>
                                  <w:tcW w:w="1985" w:type="dxa"/>
                                  <w:tcBorders>
                                    <w:top w:val="double" w:sz="4" w:space="0" w:color="auto"/>
                                    <w:left w:val="nil"/>
                                    <w:bottom w:val="single" w:sz="4" w:space="0" w:color="auto"/>
                                    <w:right w:val="single" w:sz="4" w:space="0" w:color="auto"/>
                                  </w:tcBorders>
                                  <w:hideMark/>
                                </w:tcPr>
                                <w:p w14:paraId="4F80947E" w14:textId="77777777" w:rsidR="009075B8" w:rsidRPr="00474CA2" w:rsidRDefault="009075B8" w:rsidP="00474CA2">
                                  <w:pPr>
                                    <w:adjustRightInd w:val="0"/>
                                    <w:snapToGrid w:val="0"/>
                                    <w:jc w:val="center"/>
                                    <w:outlineLvl w:val="0"/>
                                    <w:rPr>
                                      <w:b/>
                                      <w:sz w:val="16"/>
                                      <w:szCs w:val="16"/>
                                    </w:rPr>
                                  </w:pPr>
                                  <w:r w:rsidRPr="00474CA2">
                                    <w:rPr>
                                      <w:b/>
                                      <w:sz w:val="16"/>
                                      <w:szCs w:val="16"/>
                                    </w:rPr>
                                    <w:t>Symbol</w:t>
                                  </w:r>
                                </w:p>
                              </w:tc>
                              <w:tc>
                                <w:tcPr>
                                  <w:tcW w:w="2983" w:type="dxa"/>
                                  <w:tcBorders>
                                    <w:top w:val="double" w:sz="4" w:space="0" w:color="auto"/>
                                    <w:left w:val="single" w:sz="4" w:space="0" w:color="auto"/>
                                    <w:bottom w:val="single" w:sz="4" w:space="0" w:color="auto"/>
                                    <w:right w:val="nil"/>
                                  </w:tcBorders>
                                  <w:hideMark/>
                                </w:tcPr>
                                <w:p w14:paraId="12CD77C0" w14:textId="77777777" w:rsidR="009075B8" w:rsidRPr="00474CA2" w:rsidRDefault="009075B8" w:rsidP="00474CA2">
                                  <w:pPr>
                                    <w:adjustRightInd w:val="0"/>
                                    <w:snapToGrid w:val="0"/>
                                    <w:jc w:val="center"/>
                                    <w:outlineLvl w:val="0"/>
                                    <w:rPr>
                                      <w:b/>
                                      <w:sz w:val="16"/>
                                      <w:szCs w:val="16"/>
                                    </w:rPr>
                                  </w:pPr>
                                  <w:r w:rsidRPr="00474CA2">
                                    <w:rPr>
                                      <w:b/>
                                      <w:sz w:val="16"/>
                                      <w:szCs w:val="16"/>
                                    </w:rPr>
                                    <w:t>Meaning</w:t>
                                  </w:r>
                                </w:p>
                              </w:tc>
                            </w:tr>
                            <w:tr w:rsidR="009075B8" w:rsidRPr="00474CA2" w14:paraId="6A995320" w14:textId="77777777" w:rsidTr="00977043">
                              <w:trPr>
                                <w:jc w:val="center"/>
                              </w:trPr>
                              <w:tc>
                                <w:tcPr>
                                  <w:tcW w:w="1985" w:type="dxa"/>
                                  <w:tcBorders>
                                    <w:top w:val="single" w:sz="4" w:space="0" w:color="auto"/>
                                    <w:left w:val="nil"/>
                                    <w:bottom w:val="single" w:sz="4" w:space="0" w:color="auto"/>
                                    <w:right w:val="single" w:sz="4" w:space="0" w:color="auto"/>
                                  </w:tcBorders>
                                  <w:vAlign w:val="center"/>
                                  <w:hideMark/>
                                </w:tcPr>
                                <w:p w14:paraId="5CA6399F" w14:textId="77777777" w:rsidR="009075B8" w:rsidRPr="00474CA2" w:rsidRDefault="009075B8" w:rsidP="00474CA2">
                                  <w:pPr>
                                    <w:adjustRightInd w:val="0"/>
                                    <w:snapToGrid w:val="0"/>
                                    <w:outlineLvl w:val="0"/>
                                    <w:rPr>
                                      <w:sz w:val="16"/>
                                      <w:szCs w:val="16"/>
                                    </w:rPr>
                                  </w:pPr>
                                  <w:r w:rsidRPr="00474CA2">
                                    <w:rPr>
                                      <w:i/>
                                      <w:sz w:val="16"/>
                                      <w:szCs w:val="16"/>
                                    </w:rPr>
                                    <w:t>N</w:t>
                                  </w:r>
                                  <w:r w:rsidRPr="00474CA2">
                                    <w:rPr>
                                      <w:sz w:val="16"/>
                                      <w:szCs w:val="16"/>
                                      <w:vertAlign w:val="subscript"/>
                                    </w:rPr>
                                    <w:t>T</w:t>
                                  </w:r>
                                  <w:r w:rsidRPr="00474CA2">
                                    <w:rPr>
                                      <w:i/>
                                      <w:sz w:val="16"/>
                                      <w:szCs w:val="16"/>
                                    </w:rPr>
                                    <w:t xml:space="preserve"> </w:t>
                                  </w:r>
                                  <w:r w:rsidRPr="00474CA2">
                                    <w:rPr>
                                      <w:sz w:val="16"/>
                                      <w:szCs w:val="16"/>
                                    </w:rPr>
                                    <w:t>,</w:t>
                                  </w:r>
                                  <w:r w:rsidRPr="00474CA2">
                                    <w:rPr>
                                      <w:i/>
                                      <w:sz w:val="16"/>
                                      <w:szCs w:val="16"/>
                                    </w:rPr>
                                    <w:t xml:space="preserve"> C</w:t>
                                  </w:r>
                                  <w:r w:rsidRPr="00474CA2">
                                    <w:rPr>
                                      <w:sz w:val="16"/>
                                      <w:szCs w:val="16"/>
                                      <w:vertAlign w:val="subscript"/>
                                    </w:rPr>
                                    <w:t>T</w:t>
                                  </w:r>
                                </w:p>
                              </w:tc>
                              <w:tc>
                                <w:tcPr>
                                  <w:tcW w:w="2983" w:type="dxa"/>
                                  <w:tcBorders>
                                    <w:top w:val="single" w:sz="4" w:space="0" w:color="auto"/>
                                    <w:left w:val="single" w:sz="4" w:space="0" w:color="auto"/>
                                    <w:bottom w:val="single" w:sz="4" w:space="0" w:color="auto"/>
                                    <w:right w:val="nil"/>
                                  </w:tcBorders>
                                  <w:hideMark/>
                                </w:tcPr>
                                <w:p w14:paraId="6FFD7C60" w14:textId="77777777" w:rsidR="009075B8" w:rsidRPr="00474CA2" w:rsidRDefault="009075B8" w:rsidP="00474CA2">
                                  <w:pPr>
                                    <w:adjustRightInd w:val="0"/>
                                    <w:snapToGrid w:val="0"/>
                                    <w:jc w:val="both"/>
                                    <w:outlineLvl w:val="0"/>
                                    <w:rPr>
                                      <w:sz w:val="16"/>
                                      <w:szCs w:val="16"/>
                                    </w:rPr>
                                  </w:pPr>
                                  <w:r w:rsidRPr="00474CA2">
                                    <w:rPr>
                                      <w:i/>
                                      <w:sz w:val="16"/>
                                      <w:szCs w:val="16"/>
                                    </w:rPr>
                                    <w:t>N</w:t>
                                  </w:r>
                                  <w:r w:rsidRPr="00474CA2">
                                    <w:rPr>
                                      <w:sz w:val="16"/>
                                      <w:szCs w:val="16"/>
                                      <w:vertAlign w:val="subscript"/>
                                    </w:rPr>
                                    <w:t>T</w:t>
                                  </w:r>
                                  <w:r w:rsidRPr="00474CA2">
                                    <w:rPr>
                                      <w:sz w:val="16"/>
                                      <w:szCs w:val="16"/>
                                    </w:rPr>
                                    <w:t xml:space="preserve"> and</w:t>
                                  </w:r>
                                  <w:r w:rsidRPr="00474CA2">
                                    <w:rPr>
                                      <w:i/>
                                      <w:sz w:val="16"/>
                                      <w:szCs w:val="16"/>
                                    </w:rPr>
                                    <w:t xml:space="preserve"> C</w:t>
                                  </w:r>
                                  <w:r w:rsidRPr="00474CA2">
                                    <w:rPr>
                                      <w:sz w:val="16"/>
                                      <w:szCs w:val="16"/>
                                      <w:vertAlign w:val="subscript"/>
                                    </w:rPr>
                                    <w:t>T</w:t>
                                  </w:r>
                                  <w:r w:rsidRPr="00474CA2">
                                    <w:rPr>
                                      <w:sz w:val="16"/>
                                      <w:szCs w:val="16"/>
                                    </w:rPr>
                                    <w:t xml:space="preserve"> denote the example number and cluster number in the target domain, respectively</w:t>
                                  </w:r>
                                </w:p>
                              </w:tc>
                            </w:tr>
                            <w:tr w:rsidR="009075B8" w:rsidRPr="00474CA2" w14:paraId="55CBFF24" w14:textId="77777777" w:rsidTr="00977043">
                              <w:trPr>
                                <w:jc w:val="center"/>
                              </w:trPr>
                              <w:tc>
                                <w:tcPr>
                                  <w:tcW w:w="1985" w:type="dxa"/>
                                  <w:tcBorders>
                                    <w:top w:val="single" w:sz="4" w:space="0" w:color="auto"/>
                                    <w:left w:val="nil"/>
                                    <w:bottom w:val="single" w:sz="4" w:space="0" w:color="auto"/>
                                    <w:right w:val="single" w:sz="4" w:space="0" w:color="auto"/>
                                  </w:tcBorders>
                                  <w:vAlign w:val="center"/>
                                  <w:hideMark/>
                                </w:tcPr>
                                <w:p w14:paraId="1716F454" w14:textId="77777777" w:rsidR="009075B8" w:rsidRPr="00474CA2" w:rsidRDefault="009075B8" w:rsidP="00474CA2">
                                  <w:pPr>
                                    <w:adjustRightInd w:val="0"/>
                                    <w:snapToGrid w:val="0"/>
                                    <w:outlineLvl w:val="0"/>
                                    <w:rPr>
                                      <w:bCs/>
                                      <w:sz w:val="16"/>
                                      <w:szCs w:val="16"/>
                                    </w:rPr>
                                  </w:pPr>
                                  <w:r w:rsidRPr="00474CA2">
                                    <w:rPr>
                                      <w:position w:val="-12"/>
                                      <w:sz w:val="16"/>
                                      <w:szCs w:val="16"/>
                                    </w:rPr>
                                    <w:object w:dxaOrig="1836" w:dyaOrig="324" w14:anchorId="7C9ABE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2.65pt;height:15.4pt" o:ole="">
                                        <v:imagedata r:id="rId9" o:title=""/>
                                      </v:shape>
                                      <o:OLEObject Type="Embed" ProgID="Equation.DSMT4" ShapeID="_x0000_i1025" DrawAspect="Content" ObjectID="_1628861974" r:id="rId10"/>
                                    </w:object>
                                  </w:r>
                                </w:p>
                              </w:tc>
                              <w:tc>
                                <w:tcPr>
                                  <w:tcW w:w="2983" w:type="dxa"/>
                                  <w:tcBorders>
                                    <w:top w:val="single" w:sz="4" w:space="0" w:color="auto"/>
                                    <w:left w:val="single" w:sz="4" w:space="0" w:color="auto"/>
                                    <w:bottom w:val="single" w:sz="4" w:space="0" w:color="auto"/>
                                    <w:right w:val="nil"/>
                                  </w:tcBorders>
                                  <w:hideMark/>
                                </w:tcPr>
                                <w:p w14:paraId="66A7FE19" w14:textId="77777777" w:rsidR="009075B8" w:rsidRPr="00474CA2" w:rsidRDefault="009075B8" w:rsidP="00474CA2">
                                  <w:pPr>
                                    <w:adjustRightInd w:val="0"/>
                                    <w:snapToGrid w:val="0"/>
                                    <w:jc w:val="both"/>
                                    <w:outlineLvl w:val="0"/>
                                    <w:rPr>
                                      <w:sz w:val="16"/>
                                      <w:szCs w:val="16"/>
                                    </w:rPr>
                                  </w:pPr>
                                  <w:r w:rsidRPr="00474CA2">
                                    <w:rPr>
                                      <w:sz w:val="16"/>
                                      <w:szCs w:val="16"/>
                                    </w:rPr>
                                    <w:t xml:space="preserve">The data set in the target domain with </w:t>
                                  </w:r>
                                  <w:r w:rsidRPr="00474CA2">
                                    <w:rPr>
                                      <w:i/>
                                      <w:sz w:val="16"/>
                                      <w:szCs w:val="16"/>
                                    </w:rPr>
                                    <w:t>N</w:t>
                                  </w:r>
                                  <w:r w:rsidRPr="00474CA2">
                                    <w:rPr>
                                      <w:sz w:val="16"/>
                                      <w:szCs w:val="16"/>
                                      <w:vertAlign w:val="subscript"/>
                                    </w:rPr>
                                    <w:t>T</w:t>
                                  </w:r>
                                  <w:r w:rsidRPr="00474CA2">
                                    <w:rPr>
                                      <w:sz w:val="16"/>
                                      <w:szCs w:val="16"/>
                                    </w:rPr>
                                    <w:t xml:space="preserve"> data instances and </w:t>
                                  </w:r>
                                  <w:r w:rsidRPr="00474CA2">
                                    <w:rPr>
                                      <w:i/>
                                      <w:sz w:val="16"/>
                                      <w:szCs w:val="16"/>
                                    </w:rPr>
                                    <w:t>d</w:t>
                                  </w:r>
                                  <w:r w:rsidRPr="00474CA2">
                                    <w:rPr>
                                      <w:sz w:val="16"/>
                                      <w:szCs w:val="16"/>
                                    </w:rPr>
                                    <w:t xml:space="preserve"> dimensions</w:t>
                                  </w:r>
                                </w:p>
                              </w:tc>
                            </w:tr>
                            <w:tr w:rsidR="009075B8" w:rsidRPr="00474CA2" w14:paraId="2003AD67" w14:textId="77777777" w:rsidTr="00977043">
                              <w:trPr>
                                <w:jc w:val="center"/>
                              </w:trPr>
                              <w:tc>
                                <w:tcPr>
                                  <w:tcW w:w="1985" w:type="dxa"/>
                                  <w:tcBorders>
                                    <w:top w:val="single" w:sz="4" w:space="0" w:color="auto"/>
                                    <w:left w:val="nil"/>
                                    <w:bottom w:val="single" w:sz="4" w:space="0" w:color="auto"/>
                                    <w:right w:val="single" w:sz="4" w:space="0" w:color="auto"/>
                                  </w:tcBorders>
                                  <w:vAlign w:val="center"/>
                                  <w:hideMark/>
                                </w:tcPr>
                                <w:p w14:paraId="0E07DDCD" w14:textId="77777777" w:rsidR="009075B8" w:rsidRPr="00474CA2" w:rsidRDefault="009075B8" w:rsidP="00474CA2">
                                  <w:pPr>
                                    <w:adjustRightInd w:val="0"/>
                                    <w:snapToGrid w:val="0"/>
                                    <w:outlineLvl w:val="0"/>
                                    <w:rPr>
                                      <w:bCs/>
                                      <w:sz w:val="16"/>
                                      <w:szCs w:val="16"/>
                                    </w:rPr>
                                  </w:pPr>
                                  <w:r w:rsidRPr="00474CA2">
                                    <w:rPr>
                                      <w:position w:val="-12"/>
                                      <w:sz w:val="16"/>
                                      <w:szCs w:val="16"/>
                                    </w:rPr>
                                    <w:object w:dxaOrig="1044" w:dyaOrig="324" w14:anchorId="57938D48">
                                      <v:shape id="_x0000_i1026" type="#_x0000_t75" style="width:51.75pt;height:15.4pt" o:ole="">
                                        <v:imagedata r:id="rId11" o:title=""/>
                                      </v:shape>
                                      <o:OLEObject Type="Embed" ProgID="Equation.DSMT4" ShapeID="_x0000_i1026" DrawAspect="Content" ObjectID="_1628861975" r:id="rId12"/>
                                    </w:object>
                                  </w:r>
                                </w:p>
                              </w:tc>
                              <w:tc>
                                <w:tcPr>
                                  <w:tcW w:w="2983" w:type="dxa"/>
                                  <w:tcBorders>
                                    <w:top w:val="single" w:sz="4" w:space="0" w:color="auto"/>
                                    <w:left w:val="single" w:sz="4" w:space="0" w:color="auto"/>
                                    <w:bottom w:val="single" w:sz="4" w:space="0" w:color="auto"/>
                                    <w:right w:val="nil"/>
                                  </w:tcBorders>
                                  <w:hideMark/>
                                </w:tcPr>
                                <w:p w14:paraId="5ED4AD28" w14:textId="77777777" w:rsidR="009075B8" w:rsidRPr="00474CA2" w:rsidRDefault="009075B8" w:rsidP="00474CA2">
                                  <w:pPr>
                                    <w:adjustRightInd w:val="0"/>
                                    <w:snapToGrid w:val="0"/>
                                    <w:jc w:val="both"/>
                                    <w:textAlignment w:val="center"/>
                                    <w:outlineLvl w:val="0"/>
                                    <w:rPr>
                                      <w:sz w:val="16"/>
                                      <w:szCs w:val="16"/>
                                    </w:rPr>
                                  </w:pPr>
                                  <w:r w:rsidRPr="00474CA2">
                                    <w:rPr>
                                      <w:sz w:val="16"/>
                                      <w:szCs w:val="16"/>
                                    </w:rPr>
                                    <w:t xml:space="preserve">The generated </w:t>
                                  </w:r>
                                  <w:r w:rsidRPr="00474CA2">
                                    <w:rPr>
                                      <w:i/>
                                      <w:sz w:val="16"/>
                                      <w:szCs w:val="16"/>
                                    </w:rPr>
                                    <w:t>C</w:t>
                                  </w:r>
                                  <w:r w:rsidRPr="00474CA2">
                                    <w:rPr>
                                      <w:sz w:val="16"/>
                                      <w:szCs w:val="16"/>
                                      <w:vertAlign w:val="subscript"/>
                                    </w:rPr>
                                    <w:t>T</w:t>
                                  </w:r>
                                  <w:r w:rsidRPr="00474CA2">
                                    <w:rPr>
                                      <w:sz w:val="16"/>
                                      <w:szCs w:val="16"/>
                                    </w:rPr>
                                    <w:t>×</w:t>
                                  </w:r>
                                  <w:r w:rsidRPr="00474CA2">
                                    <w:rPr>
                                      <w:i/>
                                      <w:sz w:val="16"/>
                                      <w:szCs w:val="16"/>
                                    </w:rPr>
                                    <w:t>N</w:t>
                                  </w:r>
                                  <w:r w:rsidRPr="00474CA2">
                                    <w:rPr>
                                      <w:sz w:val="16"/>
                                      <w:szCs w:val="16"/>
                                      <w:vertAlign w:val="subscript"/>
                                    </w:rPr>
                                    <w:t>T</w:t>
                                  </w:r>
                                  <w:r w:rsidRPr="00474CA2">
                                    <w:rPr>
                                      <w:i/>
                                      <w:sz w:val="16"/>
                                      <w:szCs w:val="16"/>
                                    </w:rPr>
                                    <w:t xml:space="preserve"> </w:t>
                                  </w:r>
                                  <w:r w:rsidRPr="00474CA2">
                                    <w:rPr>
                                      <w:sz w:val="16"/>
                                      <w:szCs w:val="16"/>
                                    </w:rPr>
                                    <w:t>membership matrix in the target domain with</w:t>
                                  </w:r>
                                  <w:r w:rsidRPr="00474CA2">
                                    <w:rPr>
                                      <w:bCs/>
                                      <w:sz w:val="16"/>
                                      <w:szCs w:val="16"/>
                                    </w:rPr>
                                    <w:object w:dxaOrig="324" w:dyaOrig="324" w14:anchorId="529FE77C">
                                      <v:shape id="_x0000_i1027" type="#_x0000_t75" style="width:15.4pt;height:15.4pt" o:ole="">
                                        <v:imagedata r:id="rId13" o:title=""/>
                                      </v:shape>
                                      <o:OLEObject Type="Embed" ProgID="Equation.DSMT4" ShapeID="_x0000_i1027" DrawAspect="Content" ObjectID="_1628861976" r:id="rId14"/>
                                    </w:object>
                                  </w:r>
                                  <w:r w:rsidRPr="00474CA2">
                                    <w:rPr>
                                      <w:sz w:val="16"/>
                                      <w:szCs w:val="16"/>
                                    </w:rPr>
                                    <w:t xml:space="preserve">indicating the membership degree of </w:t>
                                  </w:r>
                                  <w:r w:rsidRPr="00474CA2">
                                    <w:rPr>
                                      <w:bCs/>
                                      <w:sz w:val="16"/>
                                      <w:szCs w:val="16"/>
                                    </w:rPr>
                                    <w:object w:dxaOrig="1116" w:dyaOrig="276" w14:anchorId="5B806234">
                                      <v:shape id="_x0000_i1028" type="#_x0000_t75" style="width:56.65pt;height:15.4pt" o:ole="">
                                        <v:imagedata r:id="rId15" o:title=""/>
                                      </v:shape>
                                      <o:OLEObject Type="Embed" ProgID="Equation.DSMT4" ShapeID="_x0000_i1028" DrawAspect="Content" ObjectID="_1628861977" r:id="rId16"/>
                                    </w:object>
                                  </w:r>
                                  <w:r w:rsidRPr="00474CA2">
                                    <w:rPr>
                                      <w:sz w:val="16"/>
                                      <w:szCs w:val="16"/>
                                    </w:rPr>
                                    <w:t xml:space="preserve">belonging to cluster </w:t>
                                  </w:r>
                                  <w:r w:rsidRPr="00474CA2">
                                    <w:rPr>
                                      <w:i/>
                                      <w:sz w:val="16"/>
                                      <w:szCs w:val="16"/>
                                    </w:rPr>
                                    <w:t>i</w:t>
                                  </w:r>
                                  <w:r w:rsidRPr="00474CA2">
                                    <w:rPr>
                                      <w:sz w:val="16"/>
                                      <w:szCs w:val="16"/>
                                    </w:rPr>
                                    <w:t xml:space="preserve"> (</w:t>
                                  </w:r>
                                  <w:r w:rsidRPr="00474CA2">
                                    <w:rPr>
                                      <w:i/>
                                      <w:sz w:val="16"/>
                                      <w:szCs w:val="16"/>
                                    </w:rPr>
                                    <w:t>i</w:t>
                                  </w:r>
                                  <w:r w:rsidRPr="00474CA2">
                                    <w:rPr>
                                      <w:sz w:val="16"/>
                                      <w:szCs w:val="16"/>
                                    </w:rPr>
                                    <w:t xml:space="preserve"> =1,…,</w:t>
                                  </w:r>
                                  <w:r w:rsidRPr="00474CA2">
                                    <w:rPr>
                                      <w:i/>
                                      <w:sz w:val="16"/>
                                      <w:szCs w:val="16"/>
                                    </w:rPr>
                                    <w:t>C</w:t>
                                  </w:r>
                                  <w:r w:rsidRPr="00474CA2">
                                    <w:rPr>
                                      <w:sz w:val="16"/>
                                      <w:szCs w:val="16"/>
                                      <w:vertAlign w:val="subscript"/>
                                    </w:rPr>
                                    <w:t>T</w:t>
                                  </w:r>
                                  <w:r w:rsidRPr="00474CA2">
                                    <w:rPr>
                                      <w:sz w:val="16"/>
                                      <w:szCs w:val="16"/>
                                    </w:rPr>
                                    <w:t xml:space="preserve">) </w:t>
                                  </w:r>
                                </w:p>
                              </w:tc>
                            </w:tr>
                            <w:tr w:rsidR="009075B8" w:rsidRPr="00474CA2" w14:paraId="4F524FB5" w14:textId="77777777" w:rsidTr="00977043">
                              <w:trPr>
                                <w:jc w:val="center"/>
                              </w:trPr>
                              <w:tc>
                                <w:tcPr>
                                  <w:tcW w:w="1985" w:type="dxa"/>
                                  <w:tcBorders>
                                    <w:top w:val="single" w:sz="4" w:space="0" w:color="auto"/>
                                    <w:left w:val="nil"/>
                                    <w:bottom w:val="single" w:sz="4" w:space="0" w:color="auto"/>
                                    <w:right w:val="single" w:sz="4" w:space="0" w:color="auto"/>
                                  </w:tcBorders>
                                  <w:vAlign w:val="center"/>
                                  <w:hideMark/>
                                </w:tcPr>
                                <w:p w14:paraId="4820020A" w14:textId="77777777" w:rsidR="009075B8" w:rsidRPr="00474CA2" w:rsidRDefault="009075B8" w:rsidP="00474CA2">
                                  <w:pPr>
                                    <w:adjustRightInd w:val="0"/>
                                    <w:snapToGrid w:val="0"/>
                                    <w:outlineLvl w:val="0"/>
                                    <w:rPr>
                                      <w:bCs/>
                                      <w:sz w:val="16"/>
                                      <w:szCs w:val="16"/>
                                    </w:rPr>
                                  </w:pPr>
                                  <w:r w:rsidRPr="00474CA2">
                                    <w:rPr>
                                      <w:position w:val="-12"/>
                                      <w:sz w:val="16"/>
                                      <w:szCs w:val="16"/>
                                    </w:rPr>
                                    <w:object w:dxaOrig="1344" w:dyaOrig="324" w14:anchorId="67443CC8">
                                      <v:shape id="_x0000_i1029" type="#_x0000_t75" style="width:67.15pt;height:15.4pt" o:ole="">
                                        <v:imagedata r:id="rId17" o:title=""/>
                                      </v:shape>
                                      <o:OLEObject Type="Embed" ProgID="Equation.DSMT4" ShapeID="_x0000_i1029" DrawAspect="Content" ObjectID="_1628861978" r:id="rId18"/>
                                    </w:object>
                                  </w:r>
                                </w:p>
                              </w:tc>
                              <w:tc>
                                <w:tcPr>
                                  <w:tcW w:w="2983" w:type="dxa"/>
                                  <w:tcBorders>
                                    <w:top w:val="single" w:sz="4" w:space="0" w:color="auto"/>
                                    <w:left w:val="single" w:sz="4" w:space="0" w:color="auto"/>
                                    <w:bottom w:val="single" w:sz="4" w:space="0" w:color="auto"/>
                                    <w:right w:val="nil"/>
                                  </w:tcBorders>
                                  <w:hideMark/>
                                </w:tcPr>
                                <w:p w14:paraId="0EFB0743" w14:textId="77777777" w:rsidR="009075B8" w:rsidRPr="00474CA2" w:rsidRDefault="009075B8" w:rsidP="00474CA2">
                                  <w:pPr>
                                    <w:adjustRightInd w:val="0"/>
                                    <w:snapToGrid w:val="0"/>
                                    <w:jc w:val="both"/>
                                    <w:outlineLvl w:val="0"/>
                                    <w:rPr>
                                      <w:sz w:val="16"/>
                                      <w:szCs w:val="16"/>
                                    </w:rPr>
                                  </w:pPr>
                                  <w:r w:rsidRPr="00474CA2">
                                    <w:rPr>
                                      <w:sz w:val="16"/>
                                      <w:szCs w:val="16"/>
                                    </w:rPr>
                                    <w:t>The cluster prototype matrix in the target domain with</w:t>
                                  </w:r>
                                  <w:r w:rsidRPr="00474CA2">
                                    <w:rPr>
                                      <w:bCs/>
                                      <w:position w:val="-12"/>
                                      <w:sz w:val="16"/>
                                      <w:szCs w:val="16"/>
                                    </w:rPr>
                                    <w:object w:dxaOrig="2292" w:dyaOrig="324" w14:anchorId="3FDCA0F8">
                                      <v:shape id="_x0000_i1030" type="#_x0000_t75" style="width:113.25pt;height:15.4pt" o:ole="">
                                        <v:imagedata r:id="rId19" o:title=""/>
                                      </v:shape>
                                      <o:OLEObject Type="Embed" ProgID="Equation.DSMT4" ShapeID="_x0000_i1030" DrawAspect="Content" ObjectID="_1628861979" r:id="rId20"/>
                                    </w:object>
                                  </w:r>
                                  <w:r w:rsidRPr="00474CA2">
                                    <w:rPr>
                                      <w:sz w:val="16"/>
                                      <w:szCs w:val="16"/>
                                    </w:rPr>
                                    <w:t xml:space="preserve"> signifying the </w:t>
                                  </w:r>
                                  <w:r w:rsidRPr="00474CA2">
                                    <w:rPr>
                                      <w:i/>
                                      <w:sz w:val="16"/>
                                      <w:szCs w:val="16"/>
                                    </w:rPr>
                                    <w:t>j</w:t>
                                  </w:r>
                                  <w:r w:rsidRPr="00474CA2">
                                    <w:rPr>
                                      <w:sz w:val="16"/>
                                      <w:szCs w:val="16"/>
                                      <w:vertAlign w:val="superscript"/>
                                    </w:rPr>
                                    <w:t>th</w:t>
                                  </w:r>
                                  <w:r w:rsidRPr="00474CA2">
                                    <w:rPr>
                                      <w:sz w:val="16"/>
                                      <w:szCs w:val="16"/>
                                    </w:rPr>
                                    <w:t xml:space="preserve"> cluster prototype (centroid) </w:t>
                                  </w:r>
                                </w:p>
                              </w:tc>
                            </w:tr>
                            <w:tr w:rsidR="009075B8" w:rsidRPr="00474CA2" w14:paraId="2B5BC257" w14:textId="77777777" w:rsidTr="00977043">
                              <w:trPr>
                                <w:jc w:val="center"/>
                              </w:trPr>
                              <w:tc>
                                <w:tcPr>
                                  <w:tcW w:w="1985" w:type="dxa"/>
                                  <w:tcBorders>
                                    <w:top w:val="single" w:sz="4" w:space="0" w:color="auto"/>
                                    <w:left w:val="nil"/>
                                    <w:bottom w:val="double" w:sz="4" w:space="0" w:color="auto"/>
                                    <w:right w:val="single" w:sz="4" w:space="0" w:color="auto"/>
                                  </w:tcBorders>
                                  <w:vAlign w:val="center"/>
                                  <w:hideMark/>
                                </w:tcPr>
                                <w:p w14:paraId="23C8BFB4" w14:textId="77777777" w:rsidR="009075B8" w:rsidRPr="00474CA2" w:rsidRDefault="009075B8" w:rsidP="00474CA2">
                                  <w:pPr>
                                    <w:adjustRightInd w:val="0"/>
                                    <w:snapToGrid w:val="0"/>
                                    <w:outlineLvl w:val="0"/>
                                    <w:rPr>
                                      <w:bCs/>
                                      <w:sz w:val="16"/>
                                      <w:szCs w:val="16"/>
                                    </w:rPr>
                                  </w:pPr>
                                  <w:r w:rsidRPr="00474CA2">
                                    <w:rPr>
                                      <w:position w:val="-12"/>
                                      <w:sz w:val="16"/>
                                      <w:szCs w:val="16"/>
                                    </w:rPr>
                                    <w:object w:dxaOrig="1308" w:dyaOrig="324" w14:anchorId="0E181B8B">
                                      <v:shape id="_x0000_i1031" type="#_x0000_t75" style="width:67.15pt;height:15.4pt" o:ole="">
                                        <v:imagedata r:id="rId21" o:title=""/>
                                      </v:shape>
                                      <o:OLEObject Type="Embed" ProgID="Equation.DSMT4" ShapeID="_x0000_i1031" DrawAspect="Content" ObjectID="_1628861980" r:id="rId22"/>
                                    </w:object>
                                  </w:r>
                                </w:p>
                              </w:tc>
                              <w:tc>
                                <w:tcPr>
                                  <w:tcW w:w="2983" w:type="dxa"/>
                                  <w:tcBorders>
                                    <w:top w:val="single" w:sz="4" w:space="0" w:color="auto"/>
                                    <w:left w:val="single" w:sz="4" w:space="0" w:color="auto"/>
                                    <w:bottom w:val="double" w:sz="4" w:space="0" w:color="auto"/>
                                    <w:right w:val="nil"/>
                                  </w:tcBorders>
                                  <w:hideMark/>
                                </w:tcPr>
                                <w:p w14:paraId="676F13E9" w14:textId="77777777" w:rsidR="009075B8" w:rsidRPr="00474CA2" w:rsidRDefault="009075B8" w:rsidP="00474CA2">
                                  <w:pPr>
                                    <w:adjustRightInd w:val="0"/>
                                    <w:snapToGrid w:val="0"/>
                                    <w:jc w:val="both"/>
                                    <w:outlineLvl w:val="0"/>
                                    <w:rPr>
                                      <w:sz w:val="16"/>
                                      <w:szCs w:val="16"/>
                                    </w:rPr>
                                  </w:pPr>
                                  <w:r w:rsidRPr="00474CA2">
                                    <w:rPr>
                                      <w:sz w:val="16"/>
                                      <w:szCs w:val="16"/>
                                    </w:rPr>
                                    <w:t xml:space="preserve">The employed cluster representatives from the source domain for the eventual knowledge utilization in the target domain with </w:t>
                                  </w:r>
                                  <w:r w:rsidRPr="00474CA2">
                                    <w:rPr>
                                      <w:bCs/>
                                      <w:position w:val="-12"/>
                                      <w:sz w:val="16"/>
                                      <w:szCs w:val="16"/>
                                    </w:rPr>
                                    <w:object w:dxaOrig="2280" w:dyaOrig="324" w14:anchorId="4DE567FB">
                                      <v:shape id="_x0000_i1032" type="#_x0000_t75" style="width:112.15pt;height:15.4pt" o:ole="">
                                        <v:imagedata r:id="rId23" o:title=""/>
                                      </v:shape>
                                      <o:OLEObject Type="Embed" ProgID="Equation.DSMT4" ShapeID="_x0000_i1032" DrawAspect="Content" ObjectID="_1628861981" r:id="rId24"/>
                                    </w:object>
                                  </w:r>
                                  <w:r w:rsidRPr="00474CA2">
                                    <w:rPr>
                                      <w:sz w:val="16"/>
                                      <w:szCs w:val="16"/>
                                    </w:rPr>
                                    <w:t xml:space="preserve"> denoting the </w:t>
                                  </w:r>
                                  <w:r w:rsidRPr="00474CA2">
                                    <w:rPr>
                                      <w:i/>
                                      <w:sz w:val="16"/>
                                      <w:szCs w:val="16"/>
                                    </w:rPr>
                                    <w:t>j</w:t>
                                  </w:r>
                                  <w:r w:rsidRPr="00474CA2">
                                    <w:rPr>
                                      <w:sz w:val="16"/>
                                      <w:szCs w:val="16"/>
                                      <w:vertAlign w:val="superscript"/>
                                    </w:rPr>
                                    <w:t>th</w:t>
                                  </w:r>
                                  <w:r w:rsidRPr="00474CA2">
                                    <w:rPr>
                                      <w:sz w:val="16"/>
                                      <w:szCs w:val="16"/>
                                    </w:rPr>
                                    <w:t xml:space="preserve"> cluster representative in the source domain</w:t>
                                  </w:r>
                                </w:p>
                              </w:tc>
                            </w:tr>
                          </w:tbl>
                          <w:p w14:paraId="7A3B3E45" w14:textId="77777777" w:rsidR="009075B8" w:rsidRDefault="009075B8" w:rsidP="00474CA2"/>
                          <w:p w14:paraId="48D25096" w14:textId="77777777" w:rsidR="009075B8" w:rsidRDefault="009075B8"/>
                          <w:tbl>
                            <w:tblPr>
                              <w:tblStyle w:val="af3"/>
                              <w:tblW w:w="1704" w:type="dxa"/>
                              <w:jc w:val="center"/>
                              <w:tblInd w:w="0" w:type="dxa"/>
                              <w:tblLayout w:type="fixed"/>
                              <w:tblLook w:val="04A0" w:firstRow="1" w:lastRow="0" w:firstColumn="1" w:lastColumn="0" w:noHBand="0" w:noVBand="1"/>
                            </w:tblPr>
                            <w:tblGrid>
                              <w:gridCol w:w="568"/>
                              <w:gridCol w:w="568"/>
                              <w:gridCol w:w="568"/>
                            </w:tblGrid>
                            <w:tr w:rsidR="009075B8" w14:paraId="7CDEADB2" w14:textId="77777777" w:rsidTr="00B1499A">
                              <w:trPr>
                                <w:jc w:val="center"/>
                              </w:trPr>
                              <w:tc>
                                <w:tcPr>
                                  <w:tcW w:w="56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75517877" w14:textId="77777777" w:rsidR="009075B8" w:rsidRPr="008B218C" w:rsidRDefault="009075B8" w:rsidP="00B1499A">
                                  <w:pPr>
                                    <w:pStyle w:val="Text"/>
                                    <w:ind w:firstLine="144"/>
                                    <w:rPr>
                                      <w:rFonts w:ascii="Times New Roman" w:eastAsia="宋体" w:hAnsi="Times New Roman" w:cs="Times New Roman"/>
                                      <w:sz w:val="16"/>
                                      <w:szCs w:val="18"/>
                                    </w:rPr>
                                  </w:pPr>
                                  <w:r w:rsidRPr="008B218C">
                                    <w:rPr>
                                      <w:rFonts w:ascii="Times New Roman" w:eastAsia="宋体" w:hAnsi="Times New Roman" w:cs="Times New Roman"/>
                                      <w:sz w:val="16"/>
                                      <w:szCs w:val="18"/>
                                    </w:rPr>
                                    <w:t>0.1</w:t>
                                  </w:r>
                                </w:p>
                              </w:tc>
                              <w:tc>
                                <w:tcPr>
                                  <w:tcW w:w="56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51875BC0" w14:textId="77777777" w:rsidR="009075B8" w:rsidRPr="008B218C" w:rsidRDefault="009075B8" w:rsidP="00B1499A">
                                  <w:pPr>
                                    <w:pStyle w:val="Text"/>
                                    <w:ind w:firstLine="144"/>
                                    <w:rPr>
                                      <w:rFonts w:ascii="Times New Roman" w:eastAsia="宋体" w:hAnsi="Times New Roman" w:cs="Times New Roman"/>
                                      <w:sz w:val="16"/>
                                      <w:szCs w:val="18"/>
                                    </w:rPr>
                                  </w:pPr>
                                  <w:r w:rsidRPr="008B218C">
                                    <w:rPr>
                                      <w:rFonts w:ascii="Times New Roman" w:eastAsia="宋体" w:hAnsi="Times New Roman" w:cs="Times New Roman"/>
                                      <w:sz w:val="16"/>
                                      <w:szCs w:val="18"/>
                                    </w:rPr>
                                    <w:t>0.1</w:t>
                                  </w:r>
                                </w:p>
                              </w:tc>
                              <w:tc>
                                <w:tcPr>
                                  <w:tcW w:w="56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50D7AB97" w14:textId="77777777" w:rsidR="009075B8" w:rsidRPr="008B218C" w:rsidRDefault="009075B8" w:rsidP="00B1499A">
                                  <w:pPr>
                                    <w:pStyle w:val="Text"/>
                                    <w:ind w:firstLine="144"/>
                                    <w:rPr>
                                      <w:rFonts w:ascii="Times New Roman" w:eastAsia="宋体" w:hAnsi="Times New Roman" w:cs="Times New Roman"/>
                                      <w:sz w:val="16"/>
                                      <w:szCs w:val="18"/>
                                    </w:rPr>
                                  </w:pPr>
                                  <w:r w:rsidRPr="008B218C">
                                    <w:rPr>
                                      <w:rFonts w:ascii="Times New Roman" w:eastAsia="宋体" w:hAnsi="Times New Roman" w:cs="Times New Roman"/>
                                      <w:sz w:val="16"/>
                                      <w:szCs w:val="18"/>
                                    </w:rPr>
                                    <w:t>0.1</w:t>
                                  </w:r>
                                </w:p>
                              </w:tc>
                            </w:tr>
                            <w:tr w:rsidR="009075B8" w14:paraId="392D706E" w14:textId="77777777" w:rsidTr="00B1499A">
                              <w:trPr>
                                <w:jc w:val="center"/>
                              </w:trPr>
                              <w:tc>
                                <w:tcPr>
                                  <w:tcW w:w="56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05BA90CF" w14:textId="77777777" w:rsidR="009075B8" w:rsidRPr="008B218C" w:rsidRDefault="009075B8" w:rsidP="00B1499A">
                                  <w:pPr>
                                    <w:pStyle w:val="Text"/>
                                    <w:ind w:firstLine="144"/>
                                    <w:rPr>
                                      <w:rFonts w:ascii="Times New Roman" w:eastAsia="宋体" w:hAnsi="Times New Roman" w:cs="Times New Roman"/>
                                      <w:sz w:val="16"/>
                                      <w:szCs w:val="18"/>
                                    </w:rPr>
                                  </w:pPr>
                                  <w:r w:rsidRPr="008B218C">
                                    <w:rPr>
                                      <w:rFonts w:ascii="Times New Roman" w:eastAsia="宋体" w:hAnsi="Times New Roman" w:cs="Times New Roman"/>
                                      <w:sz w:val="16"/>
                                      <w:szCs w:val="18"/>
                                    </w:rPr>
                                    <w:t>0.1</w:t>
                                  </w:r>
                                </w:p>
                              </w:tc>
                              <w:tc>
                                <w:tcPr>
                                  <w:tcW w:w="56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61521483" w14:textId="77777777" w:rsidR="009075B8" w:rsidRPr="008B218C" w:rsidRDefault="009075B8" w:rsidP="00B1499A">
                                  <w:pPr>
                                    <w:pStyle w:val="Text"/>
                                    <w:ind w:firstLine="144"/>
                                    <w:rPr>
                                      <w:rFonts w:ascii="Times New Roman" w:eastAsia="宋体" w:hAnsi="Times New Roman" w:cs="Times New Roman"/>
                                      <w:sz w:val="16"/>
                                      <w:szCs w:val="18"/>
                                    </w:rPr>
                                  </w:pPr>
                                  <w:r w:rsidRPr="008B218C">
                                    <w:rPr>
                                      <w:rFonts w:ascii="Times New Roman" w:eastAsia="宋体" w:hAnsi="Times New Roman" w:cs="Times New Roman"/>
                                      <w:sz w:val="16"/>
                                      <w:szCs w:val="18"/>
                                    </w:rPr>
                                    <w:t>0.2</w:t>
                                  </w:r>
                                </w:p>
                              </w:tc>
                              <w:tc>
                                <w:tcPr>
                                  <w:tcW w:w="56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24E9D217" w14:textId="77777777" w:rsidR="009075B8" w:rsidRPr="008B218C" w:rsidRDefault="009075B8" w:rsidP="00B1499A">
                                  <w:pPr>
                                    <w:pStyle w:val="Text"/>
                                    <w:ind w:firstLine="144"/>
                                    <w:rPr>
                                      <w:rFonts w:ascii="Times New Roman" w:eastAsia="宋体" w:hAnsi="Times New Roman" w:cs="Times New Roman"/>
                                      <w:sz w:val="16"/>
                                      <w:szCs w:val="18"/>
                                    </w:rPr>
                                  </w:pPr>
                                  <w:r w:rsidRPr="008B218C">
                                    <w:rPr>
                                      <w:rFonts w:ascii="Times New Roman" w:eastAsia="宋体" w:hAnsi="Times New Roman" w:cs="Times New Roman"/>
                                      <w:sz w:val="16"/>
                                      <w:szCs w:val="18"/>
                                    </w:rPr>
                                    <w:t>0.1</w:t>
                                  </w:r>
                                </w:p>
                              </w:tc>
                            </w:tr>
                            <w:tr w:rsidR="009075B8" w14:paraId="2892098C" w14:textId="77777777" w:rsidTr="00B1499A">
                              <w:trPr>
                                <w:jc w:val="center"/>
                              </w:trPr>
                              <w:tc>
                                <w:tcPr>
                                  <w:tcW w:w="56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1F3F0F05" w14:textId="77777777" w:rsidR="009075B8" w:rsidRPr="008B218C" w:rsidRDefault="009075B8" w:rsidP="00B1499A">
                                  <w:pPr>
                                    <w:pStyle w:val="Text"/>
                                    <w:ind w:firstLine="144"/>
                                    <w:rPr>
                                      <w:rFonts w:ascii="Times New Roman" w:eastAsia="宋体" w:hAnsi="Times New Roman" w:cs="Times New Roman"/>
                                      <w:sz w:val="16"/>
                                      <w:szCs w:val="18"/>
                                    </w:rPr>
                                  </w:pPr>
                                  <w:r w:rsidRPr="008B218C">
                                    <w:rPr>
                                      <w:rFonts w:ascii="Times New Roman" w:eastAsia="宋体" w:hAnsi="Times New Roman" w:cs="Times New Roman"/>
                                      <w:sz w:val="16"/>
                                      <w:szCs w:val="18"/>
                                    </w:rPr>
                                    <w:t>0.1</w:t>
                                  </w:r>
                                </w:p>
                              </w:tc>
                              <w:tc>
                                <w:tcPr>
                                  <w:tcW w:w="56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512FEB3D" w14:textId="77777777" w:rsidR="009075B8" w:rsidRPr="008B218C" w:rsidRDefault="009075B8" w:rsidP="00B1499A">
                                  <w:pPr>
                                    <w:pStyle w:val="Text"/>
                                    <w:ind w:firstLine="144"/>
                                    <w:rPr>
                                      <w:rFonts w:ascii="Times New Roman" w:eastAsia="宋体" w:hAnsi="Times New Roman" w:cs="Times New Roman"/>
                                      <w:sz w:val="16"/>
                                      <w:szCs w:val="18"/>
                                    </w:rPr>
                                  </w:pPr>
                                  <w:r w:rsidRPr="008B218C">
                                    <w:rPr>
                                      <w:rFonts w:ascii="Times New Roman" w:eastAsia="宋体" w:hAnsi="Times New Roman" w:cs="Times New Roman"/>
                                      <w:sz w:val="16"/>
                                      <w:szCs w:val="18"/>
                                    </w:rPr>
                                    <w:t>0.1</w:t>
                                  </w:r>
                                </w:p>
                              </w:tc>
                              <w:tc>
                                <w:tcPr>
                                  <w:tcW w:w="56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36605462" w14:textId="77777777" w:rsidR="009075B8" w:rsidRPr="008B218C" w:rsidRDefault="009075B8" w:rsidP="00B1499A">
                                  <w:pPr>
                                    <w:pStyle w:val="Text"/>
                                    <w:ind w:firstLine="144"/>
                                    <w:rPr>
                                      <w:rFonts w:ascii="Times New Roman" w:eastAsia="宋体" w:hAnsi="Times New Roman" w:cs="Times New Roman"/>
                                      <w:sz w:val="16"/>
                                      <w:szCs w:val="18"/>
                                    </w:rPr>
                                  </w:pPr>
                                  <w:r w:rsidRPr="008B218C">
                                    <w:rPr>
                                      <w:rFonts w:ascii="Times New Roman" w:eastAsia="宋体" w:hAnsi="Times New Roman" w:cs="Times New Roman"/>
                                      <w:sz w:val="16"/>
                                      <w:szCs w:val="18"/>
                                    </w:rPr>
                                    <w:t>0.1</w:t>
                                  </w:r>
                                </w:p>
                              </w:tc>
                            </w:tr>
                          </w:tbl>
                          <w:p w14:paraId="0D2A9409" w14:textId="1EF1EF18" w:rsidR="009075B8" w:rsidRDefault="009075B8" w:rsidP="000907EA">
                            <w:pPr>
                              <w:pStyle w:val="a4"/>
                              <w:ind w:firstLine="0"/>
                              <w:jc w:val="left"/>
                            </w:pPr>
                            <w:r>
                              <w:t xml:space="preserve">Fig. 2. Weighting matrix </w:t>
                            </w:r>
                            <w:r>
                              <w:rPr>
                                <w:b/>
                                <w:i/>
                              </w:rPr>
                              <w:t>W</w:t>
                            </w:r>
                            <w:r>
                              <w:rPr>
                                <w:vertAlign w:val="subscript"/>
                              </w:rPr>
                              <w:t>3</w:t>
                            </w:r>
                            <w:r>
                              <w:rPr>
                                <w:szCs w:val="15"/>
                                <w:vertAlign w:val="subscript"/>
                              </w:rPr>
                              <w:sym w:font="Symbol" w:char="F0B4"/>
                            </w:r>
                            <w:r>
                              <w:rPr>
                                <w:vertAlign w:val="subscript"/>
                              </w:rPr>
                              <w:t>3</w:t>
                            </w:r>
                          </w:p>
                          <w:p w14:paraId="10358494" w14:textId="77777777" w:rsidR="009075B8" w:rsidRDefault="009075B8"/>
                          <w:p w14:paraId="11641492" w14:textId="0A597350" w:rsidR="009075B8" w:rsidRDefault="009075B8" w:rsidP="00140FBC">
                            <w:pPr>
                              <w:pStyle w:val="a4"/>
                              <w:ind w:firstLine="0"/>
                              <w:jc w:val="center"/>
                              <w:rPr>
                                <w:sz w:val="22"/>
                                <w:szCs w:val="20"/>
                              </w:rPr>
                            </w:pPr>
                            <w:r>
                              <w:object w:dxaOrig="7850" w:dyaOrig="6201" w14:anchorId="3FC5DF98">
                                <v:shape id="_x0000_i1033" type="#_x0000_t75" style="width:247.9pt;height:196.15pt" o:ole="">
                                  <v:imagedata r:id="rId25" o:title=""/>
                                </v:shape>
                                <o:OLEObject Type="Embed" ProgID="Visio.Drawing.15" ShapeID="_x0000_i1033" DrawAspect="Content" ObjectID="_1628861982" r:id="rId26"/>
                              </w:object>
                            </w:r>
                          </w:p>
                          <w:p w14:paraId="0CF72F65" w14:textId="4775F1B1" w:rsidR="009075B8" w:rsidRDefault="009075B8" w:rsidP="00140FBC">
                            <w:pPr>
                              <w:pStyle w:val="a4"/>
                              <w:ind w:firstLine="0"/>
                              <w:jc w:val="left"/>
                            </w:pPr>
                            <w:r>
                              <w:rPr>
                                <w:sz w:val="22"/>
                                <w:szCs w:val="20"/>
                              </w:rPr>
                              <w:t xml:space="preserve"> </w:t>
                            </w:r>
                            <w:r>
                              <w:t xml:space="preserve">Fig. 1. </w:t>
                            </w:r>
                            <w:r w:rsidRPr="00B1499A">
                              <w:t>Overall workflow of the proposed TFC-ALC method</w:t>
                            </w:r>
                          </w:p>
                          <w:p w14:paraId="5D4735B1" w14:textId="77777777" w:rsidR="009075B8" w:rsidRDefault="009075B8"/>
                          <w:p w14:paraId="40E42918" w14:textId="65BFBB55" w:rsidR="009075B8" w:rsidRDefault="009075B8" w:rsidP="00FF3207">
                            <w:pPr>
                              <w:pStyle w:val="a4"/>
                              <w:ind w:firstLine="0"/>
                              <w:rPr>
                                <w:lang w:eastAsia="zh-CN"/>
                              </w:rPr>
                            </w:pPr>
                            <w:r>
                              <w:rPr>
                                <w:sz w:val="20"/>
                                <w:szCs w:val="20"/>
                              </w:rPr>
                              <w:object w:dxaOrig="4944" w:dyaOrig="6144" w14:anchorId="7FBA9F03">
                                <v:shape id="_x0000_i1034" type="#_x0000_t75" style="width:246.4pt;height:306.75pt" o:ole="">
                                  <v:imagedata r:id="rId27" o:title=""/>
                                </v:shape>
                                <o:OLEObject Type="Embed" ProgID="Visio.Drawing.15" ShapeID="_x0000_i1034" DrawAspect="Content" ObjectID="_1628861983" r:id="rId28"/>
                              </w:object>
                            </w:r>
                          </w:p>
                          <w:p w14:paraId="3B4310A5" w14:textId="6AA7FBEA" w:rsidR="009075B8" w:rsidRDefault="009075B8" w:rsidP="000F564B">
                            <w:pPr>
                              <w:pStyle w:val="a4"/>
                              <w:ind w:firstLine="0"/>
                              <w:jc w:val="left"/>
                            </w:pPr>
                            <w:r>
                              <w:t>Fig. 3.  Illustration of work and data flows in Phase II</w:t>
                            </w:r>
                          </w:p>
                          <w:p w14:paraId="16E26834" w14:textId="77777777" w:rsidR="009075B8" w:rsidRDefault="009075B8" w:rsidP="00FF3207">
                            <w:pPr>
                              <w:pStyle w:val="a4"/>
                              <w:ind w:firstLine="0"/>
                            </w:pPr>
                            <w:r>
                              <w:t xml:space="preserve"> </w:t>
                            </w:r>
                          </w:p>
                          <w:p w14:paraId="22E3FB1C" w14:textId="77777777" w:rsidR="009075B8" w:rsidRDefault="009075B8"/>
                          <w:p w14:paraId="0F1E21DB" w14:textId="2CA800F1" w:rsidR="009075B8" w:rsidRPr="009F63A6" w:rsidRDefault="009075B8">
                            <w:pPr>
                              <w:rPr>
                                <w:sz w:val="18"/>
                              </w:rPr>
                            </w:pPr>
                            <w:r>
                              <w:object w:dxaOrig="9410" w:dyaOrig="9941" w14:anchorId="321A9637">
                                <v:shape id="_x0000_i1035" type="#_x0000_t75" style="width:250.15pt;height:264.4pt" o:ole="">
                                  <v:imagedata r:id="rId29" o:title=""/>
                                </v:shape>
                                <o:OLEObject Type="Embed" ProgID="Visio.Drawing.15" ShapeID="_x0000_i1035" DrawAspect="Content" ObjectID="_1628861984" r:id="rId30"/>
                              </w:object>
                            </w:r>
                          </w:p>
                          <w:p w14:paraId="0A8007CB" w14:textId="4B92C812" w:rsidR="009075B8" w:rsidRPr="009F63A6" w:rsidRDefault="009075B8" w:rsidP="000F564B">
                            <w:pPr>
                              <w:spacing w:afterLines="50" w:after="120"/>
                              <w:rPr>
                                <w:sz w:val="21"/>
                                <w:szCs w:val="22"/>
                              </w:rPr>
                            </w:pPr>
                            <w:r w:rsidRPr="009F63A6">
                              <w:rPr>
                                <w:sz w:val="16"/>
                                <w:szCs w:val="18"/>
                              </w:rPr>
                              <w:t>Fig. 5</w:t>
                            </w:r>
                            <w:r w:rsidRPr="009F63A6">
                              <w:rPr>
                                <w:rFonts w:hint="eastAsia"/>
                                <w:sz w:val="16"/>
                                <w:szCs w:val="18"/>
                              </w:rPr>
                              <w:t xml:space="preserve"> Sketch of </w:t>
                            </w:r>
                            <w:r w:rsidRPr="004E5D45">
                              <w:rPr>
                                <w:i/>
                                <w:sz w:val="16"/>
                                <w:szCs w:val="18"/>
                              </w:rPr>
                              <w:t>M</w:t>
                            </w:r>
                            <w:r w:rsidRPr="009F63A6">
                              <w:rPr>
                                <w:sz w:val="16"/>
                                <w:szCs w:val="18"/>
                              </w:rPr>
                              <w:t>-</w:t>
                            </w:r>
                            <w:r w:rsidRPr="009F63A6">
                              <w:rPr>
                                <w:rFonts w:hint="eastAsia"/>
                                <w:sz w:val="16"/>
                                <w:szCs w:val="18"/>
                              </w:rPr>
                              <w:t>round</w:t>
                            </w:r>
                            <w:r w:rsidRPr="009F63A6">
                              <w:rPr>
                                <w:sz w:val="16"/>
                                <w:szCs w:val="18"/>
                              </w:rPr>
                              <w:t>-based</w:t>
                            </w:r>
                            <w:r w:rsidRPr="009F63A6">
                              <w:rPr>
                                <w:rFonts w:hint="eastAsia"/>
                                <w:sz w:val="16"/>
                                <w:szCs w:val="18"/>
                              </w:rPr>
                              <w:t xml:space="preserve"> </w:t>
                            </w:r>
                            <w:r w:rsidRPr="009F63A6">
                              <w:rPr>
                                <w:sz w:val="16"/>
                                <w:szCs w:val="18"/>
                              </w:rPr>
                              <w:t>AL-SVM</w:t>
                            </w:r>
                          </w:p>
                          <w:p w14:paraId="4B5A4504" w14:textId="77777777" w:rsidR="009075B8" w:rsidRDefault="009075B8"/>
                          <w:p w14:paraId="682DE160" w14:textId="0445A021" w:rsidR="009075B8" w:rsidRDefault="009075B8" w:rsidP="00FF3207">
                            <w:pPr>
                              <w:pStyle w:val="a4"/>
                              <w:ind w:firstLine="0"/>
                              <w:rPr>
                                <w:lang w:eastAsia="zh-CN"/>
                              </w:rPr>
                            </w:pPr>
                            <w:r>
                              <w:object w:dxaOrig="8711" w:dyaOrig="9861" w14:anchorId="59517690">
                                <v:shape id="_x0000_i1036" type="#_x0000_t75" style="width:250.5pt;height:283.5pt" o:ole="">
                                  <v:imagedata r:id="rId31" o:title=""/>
                                </v:shape>
                                <o:OLEObject Type="Embed" ProgID="Visio.Drawing.15" ShapeID="_x0000_i1036" DrawAspect="Content" ObjectID="_1628861985" r:id="rId32"/>
                              </w:object>
                            </w:r>
                          </w:p>
                          <w:p w14:paraId="0C36CF34" w14:textId="69A95717" w:rsidR="009075B8" w:rsidRDefault="009075B8" w:rsidP="00DA5DBD">
                            <w:pPr>
                              <w:pStyle w:val="a4"/>
                              <w:ind w:firstLine="0"/>
                              <w:jc w:val="left"/>
                            </w:pPr>
                            <w:r>
                              <w:t>Fig. 4.  Illustration of work and data flows in Phase III</w:t>
                            </w:r>
                          </w:p>
                          <w:p w14:paraId="1AE69CE7" w14:textId="77777777" w:rsidR="009075B8" w:rsidRDefault="009075B8"/>
                          <w:p w14:paraId="14597F45" w14:textId="24A96A5A" w:rsidR="009075B8" w:rsidRDefault="009075B8" w:rsidP="00FD6C05">
                            <w:pPr>
                              <w:pStyle w:val="TableTitle"/>
                            </w:pPr>
                            <w:r>
                              <w:t xml:space="preserve">TABLE </w:t>
                            </w:r>
                            <w:r>
                              <w:fldChar w:fldCharType="begin"/>
                            </w:r>
                            <w:r>
                              <w:rPr>
                                <w:lang w:eastAsia="zh-CN"/>
                              </w:rPr>
                              <w:instrText xml:space="preserve"> </w:instrText>
                            </w:r>
                            <w:r>
                              <w:rPr>
                                <w:rFonts w:hint="eastAsia"/>
                                <w:lang w:eastAsia="zh-CN"/>
                              </w:rPr>
                              <w:instrText>= 3 \* ROMAN</w:instrText>
                            </w:r>
                            <w:r>
                              <w:rPr>
                                <w:lang w:eastAsia="zh-CN"/>
                              </w:rPr>
                              <w:instrText xml:space="preserve"> </w:instrText>
                            </w:r>
                            <w:r>
                              <w:fldChar w:fldCharType="separate"/>
                            </w:r>
                            <w:r>
                              <w:rPr>
                                <w:noProof/>
                                <w:lang w:eastAsia="zh-CN"/>
                              </w:rPr>
                              <w:t>III</w:t>
                            </w:r>
                            <w:r>
                              <w:fldChar w:fldCharType="end"/>
                            </w:r>
                          </w:p>
                          <w:p w14:paraId="48743290" w14:textId="0BA9527F" w:rsidR="009075B8" w:rsidRDefault="009075B8" w:rsidP="00FD6C05">
                            <w:pPr>
                              <w:pStyle w:val="TableTitle"/>
                            </w:pPr>
                            <w:r>
                              <w:t>Primary parameters used in TFC-ALC</w:t>
                            </w:r>
                          </w:p>
                          <w:tbl>
                            <w:tblPr>
                              <w:tblW w:w="0" w:type="auto"/>
                              <w:jc w:val="center"/>
                              <w:tblBorders>
                                <w:top w:val="single" w:sz="4" w:space="0" w:color="auto"/>
                              </w:tblBorders>
                              <w:tblLook w:val="04A0" w:firstRow="1" w:lastRow="0" w:firstColumn="1" w:lastColumn="0" w:noHBand="0" w:noVBand="1"/>
                            </w:tblPr>
                            <w:tblGrid>
                              <w:gridCol w:w="1538"/>
                              <w:gridCol w:w="833"/>
                              <w:gridCol w:w="2597"/>
                            </w:tblGrid>
                            <w:tr w:rsidR="009075B8" w:rsidRPr="00FD6C05" w14:paraId="30E9556D" w14:textId="77777777" w:rsidTr="00FD6C05">
                              <w:trPr>
                                <w:jc w:val="center"/>
                              </w:trPr>
                              <w:tc>
                                <w:tcPr>
                                  <w:tcW w:w="1615" w:type="dxa"/>
                                  <w:tcBorders>
                                    <w:top w:val="double" w:sz="4" w:space="0" w:color="auto"/>
                                    <w:left w:val="nil"/>
                                    <w:bottom w:val="single" w:sz="4" w:space="0" w:color="auto"/>
                                    <w:right w:val="single" w:sz="4" w:space="0" w:color="auto"/>
                                  </w:tcBorders>
                                  <w:tcMar>
                                    <w:top w:w="0" w:type="dxa"/>
                                    <w:left w:w="28" w:type="dxa"/>
                                    <w:bottom w:w="0" w:type="dxa"/>
                                    <w:right w:w="28" w:type="dxa"/>
                                  </w:tcMar>
                                  <w:vAlign w:val="center"/>
                                  <w:hideMark/>
                                </w:tcPr>
                                <w:p w14:paraId="68A1C645" w14:textId="77777777" w:rsidR="009075B8" w:rsidRPr="00FD6C05" w:rsidRDefault="009075B8" w:rsidP="00FD6C05">
                                  <w:pPr>
                                    <w:adjustRightInd w:val="0"/>
                                    <w:snapToGrid w:val="0"/>
                                    <w:jc w:val="center"/>
                                    <w:outlineLvl w:val="0"/>
                                    <w:rPr>
                                      <w:b/>
                                      <w:sz w:val="16"/>
                                      <w:szCs w:val="15"/>
                                    </w:rPr>
                                  </w:pPr>
                                  <w:r w:rsidRPr="00FD6C05">
                                    <w:rPr>
                                      <w:b/>
                                      <w:sz w:val="16"/>
                                      <w:szCs w:val="15"/>
                                    </w:rPr>
                                    <w:t>Parameters</w:t>
                                  </w:r>
                                </w:p>
                              </w:tc>
                              <w:tc>
                                <w:tcPr>
                                  <w:tcW w:w="836" w:type="dxa"/>
                                  <w:tcBorders>
                                    <w:top w:val="double" w:sz="4" w:space="0" w:color="auto"/>
                                    <w:left w:val="single" w:sz="4" w:space="0" w:color="auto"/>
                                    <w:bottom w:val="single" w:sz="4" w:space="0" w:color="auto"/>
                                    <w:right w:val="nil"/>
                                  </w:tcBorders>
                                  <w:tcMar>
                                    <w:top w:w="0" w:type="dxa"/>
                                    <w:left w:w="28" w:type="dxa"/>
                                    <w:bottom w:w="0" w:type="dxa"/>
                                    <w:right w:w="28" w:type="dxa"/>
                                  </w:tcMar>
                                  <w:vAlign w:val="center"/>
                                  <w:hideMark/>
                                </w:tcPr>
                                <w:p w14:paraId="21404246" w14:textId="77777777" w:rsidR="009075B8" w:rsidRPr="00FD6C05" w:rsidRDefault="009075B8" w:rsidP="00FD6C05">
                                  <w:pPr>
                                    <w:adjustRightInd w:val="0"/>
                                    <w:snapToGrid w:val="0"/>
                                    <w:jc w:val="center"/>
                                    <w:outlineLvl w:val="0"/>
                                    <w:rPr>
                                      <w:b/>
                                      <w:sz w:val="16"/>
                                      <w:szCs w:val="15"/>
                                    </w:rPr>
                                  </w:pPr>
                                  <w:r w:rsidRPr="00FD6C05">
                                    <w:rPr>
                                      <w:b/>
                                      <w:sz w:val="16"/>
                                      <w:szCs w:val="15"/>
                                    </w:rPr>
                                    <w:t>Suggested settings</w:t>
                                  </w:r>
                                </w:p>
                              </w:tc>
                              <w:tc>
                                <w:tcPr>
                                  <w:tcW w:w="2589" w:type="dxa"/>
                                  <w:tcBorders>
                                    <w:top w:val="double" w:sz="4" w:space="0" w:color="auto"/>
                                    <w:left w:val="single" w:sz="4" w:space="0" w:color="auto"/>
                                    <w:bottom w:val="single" w:sz="4" w:space="0" w:color="auto"/>
                                    <w:right w:val="nil"/>
                                  </w:tcBorders>
                                  <w:vAlign w:val="center"/>
                                  <w:hideMark/>
                                </w:tcPr>
                                <w:p w14:paraId="393B3EE9" w14:textId="77777777" w:rsidR="009075B8" w:rsidRPr="00FD6C05" w:rsidRDefault="009075B8" w:rsidP="00FD6C05">
                                  <w:pPr>
                                    <w:adjustRightInd w:val="0"/>
                                    <w:snapToGrid w:val="0"/>
                                    <w:jc w:val="center"/>
                                    <w:outlineLvl w:val="0"/>
                                    <w:rPr>
                                      <w:b/>
                                      <w:sz w:val="16"/>
                                      <w:szCs w:val="15"/>
                                      <w:lang w:eastAsia="zh-CN"/>
                                    </w:rPr>
                                  </w:pPr>
                                  <w:r w:rsidRPr="00FD6C05">
                                    <w:rPr>
                                      <w:b/>
                                      <w:sz w:val="16"/>
                                      <w:szCs w:val="15"/>
                                      <w:lang w:eastAsia="zh-CN"/>
                                    </w:rPr>
                                    <w:t>Trial Ranges</w:t>
                                  </w:r>
                                </w:p>
                              </w:tc>
                            </w:tr>
                            <w:tr w:rsidR="009075B8" w:rsidRPr="00FD6C05" w14:paraId="60FCECCF" w14:textId="77777777" w:rsidTr="00FD6C05">
                              <w:trPr>
                                <w:jc w:val="center"/>
                              </w:trPr>
                              <w:tc>
                                <w:tcPr>
                                  <w:tcW w:w="1615" w:type="dxa"/>
                                  <w:tcBorders>
                                    <w:top w:val="single" w:sz="4" w:space="0" w:color="auto"/>
                                    <w:left w:val="nil"/>
                                    <w:bottom w:val="single" w:sz="4" w:space="0" w:color="auto"/>
                                    <w:right w:val="single" w:sz="4" w:space="0" w:color="auto"/>
                                  </w:tcBorders>
                                  <w:tcMar>
                                    <w:top w:w="0" w:type="dxa"/>
                                    <w:left w:w="28" w:type="dxa"/>
                                    <w:bottom w:w="0" w:type="dxa"/>
                                    <w:right w:w="28" w:type="dxa"/>
                                  </w:tcMar>
                                  <w:vAlign w:val="center"/>
                                  <w:hideMark/>
                                </w:tcPr>
                                <w:p w14:paraId="027EF5D7" w14:textId="77777777" w:rsidR="009075B8" w:rsidRPr="00FD6C05" w:rsidRDefault="009075B8" w:rsidP="00FD6C05">
                                  <w:pPr>
                                    <w:adjustRightInd w:val="0"/>
                                    <w:snapToGrid w:val="0"/>
                                    <w:jc w:val="both"/>
                                    <w:outlineLvl w:val="0"/>
                                    <w:rPr>
                                      <w:sz w:val="16"/>
                                      <w:szCs w:val="15"/>
                                    </w:rPr>
                                  </w:pPr>
                                  <w:r w:rsidRPr="00FD6C05">
                                    <w:rPr>
                                      <w:sz w:val="16"/>
                                      <w:szCs w:val="15"/>
                                    </w:rPr>
                                    <w:t>Regularization parameter</w:t>
                                  </w:r>
                                  <w:bookmarkStart w:id="2" w:name="OLE_LINK9"/>
                                  <w:r w:rsidRPr="00FD6C05">
                                    <w:rPr>
                                      <w:position w:val="-6"/>
                                      <w:sz w:val="16"/>
                                      <w:szCs w:val="16"/>
                                    </w:rPr>
                                    <w:object w:dxaOrig="144" w:dyaOrig="240" w14:anchorId="6483B4D9">
                                      <v:shape id="_x0000_i1037" type="#_x0000_t75" style="width:7.5pt;height:12.75pt" o:ole="">
                                        <v:imagedata r:id="rId33" o:title=""/>
                                      </v:shape>
                                      <o:OLEObject Type="Embed" ProgID="Equation.DSMT4" ShapeID="_x0000_i1037" DrawAspect="Content" ObjectID="_1628861986" r:id="rId34"/>
                                    </w:object>
                                  </w:r>
                                  <w:bookmarkEnd w:id="2"/>
                                  <w:r w:rsidRPr="00FD6C05">
                                    <w:rPr>
                                      <w:sz w:val="16"/>
                                      <w:szCs w:val="15"/>
                                    </w:rPr>
                                    <w:t>in KL-TFCM in (1)</w:t>
                                  </w:r>
                                </w:p>
                              </w:tc>
                              <w:tc>
                                <w:tcPr>
                                  <w:tcW w:w="836" w:type="dxa"/>
                                  <w:tcBorders>
                                    <w:top w:val="single" w:sz="4" w:space="0" w:color="auto"/>
                                    <w:left w:val="single" w:sz="4" w:space="0" w:color="auto"/>
                                    <w:bottom w:val="single" w:sz="4" w:space="0" w:color="auto"/>
                                    <w:right w:val="nil"/>
                                  </w:tcBorders>
                                  <w:tcMar>
                                    <w:top w:w="0" w:type="dxa"/>
                                    <w:left w:w="28" w:type="dxa"/>
                                    <w:bottom w:w="0" w:type="dxa"/>
                                    <w:right w:w="28" w:type="dxa"/>
                                  </w:tcMar>
                                  <w:vAlign w:val="center"/>
                                  <w:hideMark/>
                                </w:tcPr>
                                <w:p w14:paraId="5BA9F845" w14:textId="77777777" w:rsidR="009075B8" w:rsidRPr="00FD6C05" w:rsidRDefault="009075B8" w:rsidP="00FD6C05">
                                  <w:pPr>
                                    <w:adjustRightInd w:val="0"/>
                                    <w:snapToGrid w:val="0"/>
                                    <w:outlineLvl w:val="0"/>
                                    <w:rPr>
                                      <w:sz w:val="16"/>
                                      <w:szCs w:val="15"/>
                                    </w:rPr>
                                  </w:pPr>
                                  <w:r w:rsidRPr="00FD6C05">
                                    <w:rPr>
                                      <w:position w:val="-6"/>
                                      <w:sz w:val="16"/>
                                      <w:szCs w:val="16"/>
                                    </w:rPr>
                                    <w:object w:dxaOrig="144" w:dyaOrig="240" w14:anchorId="2BBDE537">
                                      <v:shape id="_x0000_i1038" type="#_x0000_t75" style="width:7.5pt;height:12.75pt" o:ole="">
                                        <v:imagedata r:id="rId33" o:title=""/>
                                      </v:shape>
                                      <o:OLEObject Type="Embed" ProgID="Equation.DSMT4" ShapeID="_x0000_i1038" DrawAspect="Content" ObjectID="_1628861987" r:id="rId35"/>
                                    </w:object>
                                  </w:r>
                                  <w:r w:rsidRPr="00FD6C05">
                                    <w:rPr>
                                      <w:sz w:val="16"/>
                                      <w:szCs w:val="15"/>
                                    </w:rPr>
                                    <w:t>= 500</w:t>
                                  </w:r>
                                </w:p>
                              </w:tc>
                              <w:tc>
                                <w:tcPr>
                                  <w:tcW w:w="2589" w:type="dxa"/>
                                  <w:tcBorders>
                                    <w:top w:val="single" w:sz="4" w:space="0" w:color="auto"/>
                                    <w:left w:val="single" w:sz="4" w:space="0" w:color="auto"/>
                                    <w:bottom w:val="single" w:sz="4" w:space="0" w:color="auto"/>
                                    <w:right w:val="nil"/>
                                  </w:tcBorders>
                                  <w:vAlign w:val="center"/>
                                  <w:hideMark/>
                                </w:tcPr>
                                <w:p w14:paraId="22A64DA1" w14:textId="77777777" w:rsidR="009075B8" w:rsidRPr="00FD6C05" w:rsidRDefault="009075B8" w:rsidP="00FD6C05">
                                  <w:pPr>
                                    <w:adjustRightInd w:val="0"/>
                                    <w:snapToGrid w:val="0"/>
                                    <w:outlineLvl w:val="0"/>
                                    <w:rPr>
                                      <w:bCs/>
                                      <w:sz w:val="16"/>
                                      <w:szCs w:val="16"/>
                                    </w:rPr>
                                  </w:pPr>
                                  <w:r w:rsidRPr="00FD6C05">
                                    <w:rPr>
                                      <w:rFonts w:eastAsia="Times New Roman"/>
                                      <w:position w:val="-18"/>
                                      <w:sz w:val="16"/>
                                      <w:szCs w:val="13"/>
                                      <w:lang w:val="en-GB"/>
                                    </w:rPr>
                                    <w:object w:dxaOrig="1560" w:dyaOrig="408" w14:anchorId="2F0F368A">
                                      <v:shape id="_x0000_i1039" type="#_x0000_t75" style="width:78pt;height:21pt" o:ole="">
                                        <v:imagedata r:id="rId36" o:title=""/>
                                      </v:shape>
                                      <o:OLEObject Type="Embed" ProgID="Equation.DSMT4" ShapeID="_x0000_i1039" DrawAspect="Content" ObjectID="_1628861988" r:id="rId37"/>
                                    </w:object>
                                  </w:r>
                                </w:p>
                              </w:tc>
                            </w:tr>
                            <w:tr w:rsidR="009075B8" w:rsidRPr="00FD6C05" w14:paraId="06950CC9" w14:textId="77777777" w:rsidTr="00FD6C05">
                              <w:trPr>
                                <w:jc w:val="center"/>
                              </w:trPr>
                              <w:tc>
                                <w:tcPr>
                                  <w:tcW w:w="1615" w:type="dxa"/>
                                  <w:tcBorders>
                                    <w:top w:val="single" w:sz="4" w:space="0" w:color="auto"/>
                                    <w:left w:val="nil"/>
                                    <w:bottom w:val="single" w:sz="4" w:space="0" w:color="auto"/>
                                    <w:right w:val="single" w:sz="4" w:space="0" w:color="auto"/>
                                  </w:tcBorders>
                                  <w:tcMar>
                                    <w:top w:w="0" w:type="dxa"/>
                                    <w:left w:w="28" w:type="dxa"/>
                                    <w:bottom w:w="0" w:type="dxa"/>
                                    <w:right w:w="28" w:type="dxa"/>
                                  </w:tcMar>
                                  <w:vAlign w:val="center"/>
                                  <w:hideMark/>
                                </w:tcPr>
                                <w:p w14:paraId="62159A70" w14:textId="77777777" w:rsidR="009075B8" w:rsidRPr="00FD6C05" w:rsidRDefault="009075B8" w:rsidP="00FD6C05">
                                  <w:pPr>
                                    <w:adjustRightInd w:val="0"/>
                                    <w:snapToGrid w:val="0"/>
                                    <w:jc w:val="both"/>
                                    <w:outlineLvl w:val="0"/>
                                    <w:rPr>
                                      <w:sz w:val="16"/>
                                      <w:szCs w:val="15"/>
                                    </w:rPr>
                                  </w:pPr>
                                  <w:r w:rsidRPr="00FD6C05">
                                    <w:rPr>
                                      <w:sz w:val="16"/>
                                      <w:szCs w:val="15"/>
                                    </w:rPr>
                                    <w:t>Regularization parameter</w:t>
                                  </w:r>
                                  <w:r w:rsidRPr="00FD6C05">
                                    <w:rPr>
                                      <w:i/>
                                      <w:sz w:val="16"/>
                                      <w:szCs w:val="15"/>
                                    </w:rPr>
                                    <w:t xml:space="preserve"> l</w:t>
                                  </w:r>
                                  <w:r w:rsidRPr="00FD6C05">
                                    <w:rPr>
                                      <w:sz w:val="16"/>
                                      <w:szCs w:val="15"/>
                                    </w:rPr>
                                    <w:t xml:space="preserve"> and Gaussian kernel width </w:t>
                                  </w:r>
                                  <w:r w:rsidRPr="00FD6C05">
                                    <w:rPr>
                                      <w:position w:val="-6"/>
                                      <w:sz w:val="16"/>
                                      <w:szCs w:val="16"/>
                                    </w:rPr>
                                    <w:object w:dxaOrig="180" w:dyaOrig="180" w14:anchorId="75AC1183">
                                      <v:shape id="_x0000_i1040" type="#_x0000_t75" style="width:9pt;height:9pt" o:ole="">
                                        <v:imagedata r:id="rId38" o:title=""/>
                                      </v:shape>
                                      <o:OLEObject Type="Embed" ProgID="Equation.DSMT4" ShapeID="_x0000_i1040" DrawAspect="Content" ObjectID="_1628861989" r:id="rId39"/>
                                    </w:object>
                                  </w:r>
                                  <w:r w:rsidRPr="00FD6C05">
                                    <w:rPr>
                                      <w:sz w:val="16"/>
                                      <w:szCs w:val="15"/>
                                    </w:rPr>
                                    <w:t xml:space="preserve"> used in SVM in (7)</w:t>
                                  </w:r>
                                </w:p>
                              </w:tc>
                              <w:tc>
                                <w:tcPr>
                                  <w:tcW w:w="836" w:type="dxa"/>
                                  <w:tcBorders>
                                    <w:top w:val="single" w:sz="4" w:space="0" w:color="auto"/>
                                    <w:left w:val="single" w:sz="4" w:space="0" w:color="auto"/>
                                    <w:bottom w:val="single" w:sz="4" w:space="0" w:color="auto"/>
                                    <w:right w:val="nil"/>
                                  </w:tcBorders>
                                  <w:tcMar>
                                    <w:top w:w="0" w:type="dxa"/>
                                    <w:left w:w="28" w:type="dxa"/>
                                    <w:bottom w:w="0" w:type="dxa"/>
                                    <w:right w:w="28" w:type="dxa"/>
                                  </w:tcMar>
                                  <w:vAlign w:val="center"/>
                                  <w:hideMark/>
                                </w:tcPr>
                                <w:p w14:paraId="71D2A156" w14:textId="77777777" w:rsidR="009075B8" w:rsidRPr="00FD6C05" w:rsidRDefault="009075B8" w:rsidP="00FD6C05">
                                  <w:pPr>
                                    <w:adjustRightInd w:val="0"/>
                                    <w:snapToGrid w:val="0"/>
                                    <w:outlineLvl w:val="0"/>
                                    <w:rPr>
                                      <w:sz w:val="16"/>
                                      <w:szCs w:val="15"/>
                                    </w:rPr>
                                  </w:pPr>
                                  <w:r w:rsidRPr="00FD6C05">
                                    <w:rPr>
                                      <w:sz w:val="16"/>
                                      <w:szCs w:val="15"/>
                                    </w:rPr>
                                    <w:t>Determined by 5-fold cross-validation</w:t>
                                  </w:r>
                                </w:p>
                              </w:tc>
                              <w:tc>
                                <w:tcPr>
                                  <w:tcW w:w="2589" w:type="dxa"/>
                                  <w:tcBorders>
                                    <w:top w:val="single" w:sz="4" w:space="0" w:color="auto"/>
                                    <w:left w:val="single" w:sz="4" w:space="0" w:color="auto"/>
                                    <w:bottom w:val="single" w:sz="4" w:space="0" w:color="auto"/>
                                    <w:right w:val="nil"/>
                                  </w:tcBorders>
                                  <w:vAlign w:val="center"/>
                                  <w:hideMark/>
                                </w:tcPr>
                                <w:p w14:paraId="38845A9A" w14:textId="77777777" w:rsidR="009075B8" w:rsidRPr="00FD6C05" w:rsidRDefault="009075B8" w:rsidP="00FD6C05">
                                  <w:pPr>
                                    <w:adjustRightInd w:val="0"/>
                                    <w:snapToGrid w:val="0"/>
                                    <w:outlineLvl w:val="0"/>
                                    <w:rPr>
                                      <w:rFonts w:eastAsia="Times New Roman"/>
                                      <w:sz w:val="16"/>
                                      <w:szCs w:val="13"/>
                                      <w:lang w:val="en-GB"/>
                                    </w:rPr>
                                  </w:pPr>
                                  <w:r w:rsidRPr="00FD6C05">
                                    <w:rPr>
                                      <w:rFonts w:eastAsia="Times New Roman"/>
                                      <w:position w:val="-18"/>
                                      <w:sz w:val="16"/>
                                      <w:szCs w:val="13"/>
                                      <w:lang w:val="en-GB"/>
                                    </w:rPr>
                                    <w:object w:dxaOrig="1536" w:dyaOrig="408" w14:anchorId="6528D66F">
                                      <v:shape id="_x0000_i1041" type="#_x0000_t75" style="width:76.9pt;height:21pt" o:ole="">
                                        <v:imagedata r:id="rId40" o:title=""/>
                                      </v:shape>
                                      <o:OLEObject Type="Embed" ProgID="Equation.DSMT4" ShapeID="_x0000_i1041" DrawAspect="Content" ObjectID="_1628861990" r:id="rId41"/>
                                    </w:object>
                                  </w:r>
                                </w:p>
                                <w:p w14:paraId="48949140" w14:textId="77777777" w:rsidR="009075B8" w:rsidRPr="00FD6C05" w:rsidRDefault="009075B8" w:rsidP="00FD6C05">
                                  <w:pPr>
                                    <w:adjustRightInd w:val="0"/>
                                    <w:snapToGrid w:val="0"/>
                                    <w:outlineLvl w:val="0"/>
                                    <w:rPr>
                                      <w:rFonts w:eastAsia="Times New Roman"/>
                                      <w:sz w:val="16"/>
                                      <w:szCs w:val="13"/>
                                      <w:lang w:val="en-GB"/>
                                    </w:rPr>
                                  </w:pPr>
                                  <w:r w:rsidRPr="00FD6C05">
                                    <w:rPr>
                                      <w:rFonts w:eastAsia="Times New Roman"/>
                                      <w:position w:val="-38"/>
                                      <w:sz w:val="16"/>
                                      <w:szCs w:val="13"/>
                                      <w:lang w:val="en-GB"/>
                                    </w:rPr>
                                    <w:object w:dxaOrig="2376" w:dyaOrig="828" w14:anchorId="6AB7464D">
                                      <v:shape id="_x0000_i1042" type="#_x0000_t75" style="width:118.9pt;height:40.9pt" o:ole="">
                                        <v:imagedata r:id="rId42" o:title=""/>
                                      </v:shape>
                                      <o:OLEObject Type="Embed" ProgID="Equation.DSMT4" ShapeID="_x0000_i1042" DrawAspect="Content" ObjectID="_1628861991" r:id="rId43"/>
                                    </w:object>
                                  </w:r>
                                </w:p>
                              </w:tc>
                            </w:tr>
                            <w:tr w:rsidR="009075B8" w:rsidRPr="00FD6C05" w14:paraId="0915F6F4" w14:textId="77777777" w:rsidTr="00FD6C05">
                              <w:trPr>
                                <w:jc w:val="center"/>
                              </w:trPr>
                              <w:tc>
                                <w:tcPr>
                                  <w:tcW w:w="1615" w:type="dxa"/>
                                  <w:tcBorders>
                                    <w:top w:val="single" w:sz="4" w:space="0" w:color="auto"/>
                                    <w:left w:val="nil"/>
                                    <w:bottom w:val="single" w:sz="4" w:space="0" w:color="auto"/>
                                    <w:right w:val="single" w:sz="4" w:space="0" w:color="auto"/>
                                  </w:tcBorders>
                                  <w:tcMar>
                                    <w:top w:w="0" w:type="dxa"/>
                                    <w:left w:w="28" w:type="dxa"/>
                                    <w:bottom w:w="0" w:type="dxa"/>
                                    <w:right w:w="28" w:type="dxa"/>
                                  </w:tcMar>
                                  <w:vAlign w:val="center"/>
                                  <w:hideMark/>
                                </w:tcPr>
                                <w:p w14:paraId="1F1827E7" w14:textId="77777777" w:rsidR="009075B8" w:rsidRPr="00FD6C05" w:rsidRDefault="009075B8" w:rsidP="00FD6C05">
                                  <w:pPr>
                                    <w:adjustRightInd w:val="0"/>
                                    <w:snapToGrid w:val="0"/>
                                    <w:jc w:val="both"/>
                                    <w:outlineLvl w:val="0"/>
                                    <w:rPr>
                                      <w:sz w:val="16"/>
                                      <w:szCs w:val="15"/>
                                    </w:rPr>
                                  </w:pPr>
                                  <w:r w:rsidRPr="00FD6C05">
                                    <w:rPr>
                                      <w:sz w:val="16"/>
                                      <w:szCs w:val="15"/>
                                    </w:rPr>
                                    <w:t>Parameter</w:t>
                                  </w:r>
                                  <w:r w:rsidRPr="00FD6C05">
                                    <w:rPr>
                                      <w:position w:val="-8"/>
                                      <w:sz w:val="16"/>
                                      <w:szCs w:val="16"/>
                                    </w:rPr>
                                    <w:object w:dxaOrig="264" w:dyaOrig="240" w14:anchorId="1410D9FB">
                                      <v:shape id="_x0000_i1043" type="#_x0000_t75" style="width:12.75pt;height:12.75pt" o:ole="">
                                        <v:imagedata r:id="rId44" o:title=""/>
                                      </v:shape>
                                      <o:OLEObject Type="Embed" ProgID="Equation.DSMT4" ShapeID="_x0000_i1043" DrawAspect="Content" ObjectID="_1628861992" r:id="rId45"/>
                                    </w:object>
                                  </w:r>
                                  <w:r w:rsidRPr="00FD6C05">
                                    <w:rPr>
                                      <w:sz w:val="16"/>
                                      <w:szCs w:val="15"/>
                                    </w:rPr>
                                    <w:t xml:space="preserve">to constitute initial training set; </w:t>
                                  </w:r>
                                </w:p>
                                <w:p w14:paraId="7CBF9B30" w14:textId="77777777" w:rsidR="009075B8" w:rsidRPr="00FD6C05" w:rsidRDefault="009075B8" w:rsidP="00FD6C05">
                                  <w:pPr>
                                    <w:adjustRightInd w:val="0"/>
                                    <w:snapToGrid w:val="0"/>
                                    <w:jc w:val="both"/>
                                    <w:outlineLvl w:val="0"/>
                                    <w:rPr>
                                      <w:sz w:val="16"/>
                                      <w:szCs w:val="15"/>
                                    </w:rPr>
                                  </w:pPr>
                                  <w:r w:rsidRPr="00FD6C05">
                                    <w:rPr>
                                      <w:sz w:val="16"/>
                                      <w:szCs w:val="15"/>
                                    </w:rPr>
                                    <w:t xml:space="preserve">Parameter </w:t>
                                  </w:r>
                                  <w:r w:rsidRPr="00FD6C05">
                                    <w:rPr>
                                      <w:position w:val="-8"/>
                                      <w:sz w:val="16"/>
                                      <w:szCs w:val="16"/>
                                    </w:rPr>
                                    <w:object w:dxaOrig="240" w:dyaOrig="240" w14:anchorId="65873C23">
                                      <v:shape id="_x0000_i1044" type="#_x0000_t75" style="width:12.75pt;height:12.75pt" o:ole="">
                                        <v:imagedata r:id="rId46" o:title=""/>
                                      </v:shape>
                                      <o:OLEObject Type="Embed" ProgID="Equation.DSMT4" ShapeID="_x0000_i1044" DrawAspect="Content" ObjectID="_1628861993" r:id="rId47"/>
                                    </w:object>
                                  </w:r>
                                  <w:r w:rsidRPr="00FD6C05">
                                    <w:rPr>
                                      <w:sz w:val="16"/>
                                      <w:szCs w:val="15"/>
                                    </w:rPr>
                                    <w:t>to sample wrongly classified subsets;</w:t>
                                  </w:r>
                                </w:p>
                                <w:p w14:paraId="5DB16B35" w14:textId="77777777" w:rsidR="009075B8" w:rsidRPr="00FD6C05" w:rsidRDefault="009075B8" w:rsidP="00FD6C05">
                                  <w:pPr>
                                    <w:adjustRightInd w:val="0"/>
                                    <w:snapToGrid w:val="0"/>
                                    <w:jc w:val="both"/>
                                    <w:outlineLvl w:val="0"/>
                                    <w:rPr>
                                      <w:sz w:val="16"/>
                                      <w:szCs w:val="15"/>
                                    </w:rPr>
                                  </w:pPr>
                                  <w:r w:rsidRPr="00FD6C05">
                                    <w:rPr>
                                      <w:sz w:val="16"/>
                                      <w:szCs w:val="15"/>
                                    </w:rPr>
                                    <w:t>Parameter</w:t>
                                  </w:r>
                                  <w:r w:rsidRPr="00FD6C05">
                                    <w:rPr>
                                      <w:i/>
                                      <w:sz w:val="16"/>
                                      <w:szCs w:val="15"/>
                                    </w:rPr>
                                    <w:t xml:space="preserve"> p</w:t>
                                  </w:r>
                                  <w:r w:rsidRPr="00FD6C05">
                                    <w:rPr>
                                      <w:sz w:val="16"/>
                                      <w:szCs w:val="15"/>
                                    </w:rPr>
                                    <w:t xml:space="preserve"> to pick up the </w:t>
                                  </w:r>
                                  <w:r w:rsidRPr="00FD6C05">
                                    <w:rPr>
                                      <w:i/>
                                      <w:sz w:val="16"/>
                                      <w:szCs w:val="15"/>
                                    </w:rPr>
                                    <w:t>p</w:t>
                                  </w:r>
                                  <w:r w:rsidRPr="00FD6C05">
                                    <w:rPr>
                                      <w:sz w:val="16"/>
                                      <w:szCs w:val="15"/>
                                      <w:vertAlign w:val="superscript"/>
                                    </w:rPr>
                                    <w:t>th</w:t>
                                  </w:r>
                                  <w:r w:rsidRPr="00FD6C05">
                                    <w:rPr>
                                      <w:sz w:val="16"/>
                                      <w:szCs w:val="15"/>
                                    </w:rPr>
                                    <w:t xml:space="preserve"> nearest neighbor to update training sets during active learning in Phase </w:t>
                                  </w:r>
                                  <w:r w:rsidRPr="00FD6C05">
                                    <w:rPr>
                                      <w:sz w:val="16"/>
                                    </w:rPr>
                                    <w:fldChar w:fldCharType="begin"/>
                                  </w:r>
                                  <w:r w:rsidRPr="00FD6C05">
                                    <w:rPr>
                                      <w:sz w:val="16"/>
                                      <w:szCs w:val="16"/>
                                      <w:lang w:eastAsia="zh-CN"/>
                                    </w:rPr>
                                    <w:instrText xml:space="preserve"> = 3 \* ROMAN </w:instrText>
                                  </w:r>
                                  <w:r w:rsidRPr="00FD6C05">
                                    <w:rPr>
                                      <w:sz w:val="16"/>
                                    </w:rPr>
                                    <w:fldChar w:fldCharType="separate"/>
                                  </w:r>
                                  <w:r w:rsidRPr="00FD6C05">
                                    <w:rPr>
                                      <w:sz w:val="16"/>
                                      <w:szCs w:val="15"/>
                                      <w:lang w:eastAsia="zh-CN"/>
                                    </w:rPr>
                                    <w:t>III</w:t>
                                  </w:r>
                                  <w:r w:rsidRPr="00FD6C05">
                                    <w:rPr>
                                      <w:sz w:val="16"/>
                                    </w:rPr>
                                    <w:fldChar w:fldCharType="end"/>
                                  </w:r>
                                </w:p>
                              </w:tc>
                              <w:tc>
                                <w:tcPr>
                                  <w:tcW w:w="836" w:type="dxa"/>
                                  <w:tcBorders>
                                    <w:top w:val="single" w:sz="4" w:space="0" w:color="auto"/>
                                    <w:left w:val="single" w:sz="4" w:space="0" w:color="auto"/>
                                    <w:bottom w:val="single" w:sz="4" w:space="0" w:color="auto"/>
                                    <w:right w:val="nil"/>
                                  </w:tcBorders>
                                  <w:tcMar>
                                    <w:top w:w="0" w:type="dxa"/>
                                    <w:left w:w="28" w:type="dxa"/>
                                    <w:bottom w:w="0" w:type="dxa"/>
                                    <w:right w:w="28" w:type="dxa"/>
                                  </w:tcMar>
                                  <w:vAlign w:val="center"/>
                                  <w:hideMark/>
                                </w:tcPr>
                                <w:p w14:paraId="7A6ACA4F" w14:textId="77777777" w:rsidR="009075B8" w:rsidRPr="00FD6C05" w:rsidRDefault="009075B8" w:rsidP="00FD6C05">
                                  <w:pPr>
                                    <w:adjustRightInd w:val="0"/>
                                    <w:snapToGrid w:val="0"/>
                                    <w:textAlignment w:val="center"/>
                                    <w:outlineLvl w:val="0"/>
                                    <w:rPr>
                                      <w:sz w:val="16"/>
                                      <w:szCs w:val="15"/>
                                    </w:rPr>
                                  </w:pPr>
                                  <w:r w:rsidRPr="00FD6C05">
                                    <w:rPr>
                                      <w:sz w:val="16"/>
                                      <w:szCs w:val="16"/>
                                    </w:rPr>
                                    <w:object w:dxaOrig="648" w:dyaOrig="240" w14:anchorId="101AEF46">
                                      <v:shape id="_x0000_i1045" type="#_x0000_t75" style="width:32.25pt;height:12.75pt" o:ole="">
                                        <v:imagedata r:id="rId48" o:title=""/>
                                      </v:shape>
                                      <o:OLEObject Type="Embed" ProgID="Equation.DSMT4" ShapeID="_x0000_i1045" DrawAspect="Content" ObjectID="_1628861994" r:id="rId49"/>
                                    </w:object>
                                  </w:r>
                                  <w:r w:rsidRPr="00FD6C05">
                                    <w:rPr>
                                      <w:sz w:val="16"/>
                                      <w:szCs w:val="15"/>
                                    </w:rPr>
                                    <w:t>;</w:t>
                                  </w:r>
                                </w:p>
                                <w:p w14:paraId="6DE034C7" w14:textId="77777777" w:rsidR="009075B8" w:rsidRPr="00FD6C05" w:rsidRDefault="009075B8" w:rsidP="00FD6C05">
                                  <w:pPr>
                                    <w:adjustRightInd w:val="0"/>
                                    <w:snapToGrid w:val="0"/>
                                    <w:textAlignment w:val="center"/>
                                    <w:outlineLvl w:val="0"/>
                                    <w:rPr>
                                      <w:sz w:val="16"/>
                                      <w:szCs w:val="15"/>
                                    </w:rPr>
                                  </w:pPr>
                                  <w:r w:rsidRPr="00FD6C05">
                                    <w:rPr>
                                      <w:sz w:val="16"/>
                                      <w:szCs w:val="16"/>
                                    </w:rPr>
                                    <w:object w:dxaOrig="648" w:dyaOrig="240" w14:anchorId="7459FAC3">
                                      <v:shape id="_x0000_i1046" type="#_x0000_t75" style="width:32.25pt;height:12.75pt" o:ole="">
                                        <v:imagedata r:id="rId50" o:title=""/>
                                      </v:shape>
                                      <o:OLEObject Type="Embed" ProgID="Equation.DSMT4" ShapeID="_x0000_i1046" DrawAspect="Content" ObjectID="_1628861995" r:id="rId51"/>
                                    </w:object>
                                  </w:r>
                                  <w:r w:rsidRPr="00FD6C05">
                                    <w:rPr>
                                      <w:sz w:val="16"/>
                                      <w:szCs w:val="15"/>
                                    </w:rPr>
                                    <w:t>;</w:t>
                                  </w:r>
                                </w:p>
                                <w:p w14:paraId="4D55AEB4" w14:textId="77777777" w:rsidR="009075B8" w:rsidRPr="00FD6C05" w:rsidRDefault="009075B8" w:rsidP="00FD6C05">
                                  <w:pPr>
                                    <w:adjustRightInd w:val="0"/>
                                    <w:snapToGrid w:val="0"/>
                                    <w:textAlignment w:val="center"/>
                                    <w:outlineLvl w:val="0"/>
                                    <w:rPr>
                                      <w:sz w:val="16"/>
                                      <w:szCs w:val="15"/>
                                    </w:rPr>
                                  </w:pPr>
                                  <w:r w:rsidRPr="00FD6C05">
                                    <w:rPr>
                                      <w:i/>
                                      <w:sz w:val="16"/>
                                      <w:szCs w:val="15"/>
                                    </w:rPr>
                                    <w:t>p</w:t>
                                  </w:r>
                                  <w:r w:rsidRPr="00FD6C05">
                                    <w:rPr>
                                      <w:sz w:val="16"/>
                                      <w:szCs w:val="15"/>
                                    </w:rPr>
                                    <w:t xml:space="preserve"> = 3</w:t>
                                  </w:r>
                                </w:p>
                              </w:tc>
                              <w:tc>
                                <w:tcPr>
                                  <w:tcW w:w="2589" w:type="dxa"/>
                                  <w:tcBorders>
                                    <w:top w:val="single" w:sz="4" w:space="0" w:color="auto"/>
                                    <w:left w:val="single" w:sz="4" w:space="0" w:color="auto"/>
                                    <w:bottom w:val="single" w:sz="4" w:space="0" w:color="auto"/>
                                    <w:right w:val="nil"/>
                                  </w:tcBorders>
                                  <w:vAlign w:val="center"/>
                                  <w:hideMark/>
                                </w:tcPr>
                                <w:p w14:paraId="6B1C0555" w14:textId="77777777" w:rsidR="009075B8" w:rsidRPr="00FD6C05" w:rsidRDefault="009075B8" w:rsidP="00FD6C05">
                                  <w:pPr>
                                    <w:adjustRightInd w:val="0"/>
                                    <w:snapToGrid w:val="0"/>
                                    <w:textAlignment w:val="center"/>
                                    <w:outlineLvl w:val="0"/>
                                    <w:rPr>
                                      <w:sz w:val="16"/>
                                      <w:szCs w:val="16"/>
                                    </w:rPr>
                                  </w:pPr>
                                  <w:r w:rsidRPr="00FD6C05">
                                    <w:rPr>
                                      <w:sz w:val="16"/>
                                      <w:szCs w:val="16"/>
                                    </w:rPr>
                                    <w:object w:dxaOrig="2220" w:dyaOrig="240" w14:anchorId="3AF5FCBB">
                                      <v:shape id="_x0000_i1047" type="#_x0000_t75" style="width:110.65pt;height:12.75pt" o:ole="">
                                        <v:imagedata r:id="rId52" o:title=""/>
                                      </v:shape>
                                      <o:OLEObject Type="Embed" ProgID="Equation.DSMT4" ShapeID="_x0000_i1047" DrawAspect="Content" ObjectID="_1628861996" r:id="rId53"/>
                                    </w:object>
                                  </w:r>
                                </w:p>
                                <w:p w14:paraId="2D0574D5" w14:textId="77777777" w:rsidR="009075B8" w:rsidRPr="00FD6C05" w:rsidRDefault="009075B8" w:rsidP="00FD6C05">
                                  <w:pPr>
                                    <w:adjustRightInd w:val="0"/>
                                    <w:snapToGrid w:val="0"/>
                                    <w:textAlignment w:val="center"/>
                                    <w:outlineLvl w:val="0"/>
                                    <w:rPr>
                                      <w:sz w:val="16"/>
                                      <w:szCs w:val="16"/>
                                    </w:rPr>
                                  </w:pPr>
                                  <w:r w:rsidRPr="00FD6C05">
                                    <w:rPr>
                                      <w:sz w:val="16"/>
                                      <w:szCs w:val="16"/>
                                    </w:rPr>
                                    <w:object w:dxaOrig="2100" w:dyaOrig="240" w14:anchorId="09ED6F5F">
                                      <v:shape id="_x0000_i1048" type="#_x0000_t75" style="width:106.15pt;height:12.75pt" o:ole="">
                                        <v:imagedata r:id="rId54" o:title=""/>
                                      </v:shape>
                                      <o:OLEObject Type="Embed" ProgID="Equation.DSMT4" ShapeID="_x0000_i1048" DrawAspect="Content" ObjectID="_1628861997" r:id="rId55"/>
                                    </w:object>
                                  </w:r>
                                </w:p>
                                <w:p w14:paraId="455FD909" w14:textId="77777777" w:rsidR="009075B8" w:rsidRPr="00FD6C05" w:rsidRDefault="009075B8" w:rsidP="00FD6C05">
                                  <w:pPr>
                                    <w:adjustRightInd w:val="0"/>
                                    <w:snapToGrid w:val="0"/>
                                    <w:textAlignment w:val="center"/>
                                    <w:outlineLvl w:val="0"/>
                                    <w:rPr>
                                      <w:sz w:val="16"/>
                                      <w:szCs w:val="16"/>
                                    </w:rPr>
                                  </w:pPr>
                                  <w:r w:rsidRPr="00FD6C05">
                                    <w:rPr>
                                      <w:sz w:val="16"/>
                                      <w:szCs w:val="16"/>
                                      <w:lang w:eastAsia="zh-CN"/>
                                    </w:rPr>
                                    <w:object w:dxaOrig="1044" w:dyaOrig="240" w14:anchorId="74D65664">
                                      <v:shape id="_x0000_i1049" type="#_x0000_t75" style="width:52.15pt;height:12.75pt" o:ole="">
                                        <v:imagedata r:id="rId56" o:title=""/>
                                      </v:shape>
                                      <o:OLEObject Type="Embed" ProgID="Equation.DSMT4" ShapeID="_x0000_i1049" DrawAspect="Content" ObjectID="_1628861998" r:id="rId57"/>
                                    </w:object>
                                  </w:r>
                                </w:p>
                              </w:tc>
                            </w:tr>
                            <w:tr w:rsidR="009075B8" w:rsidRPr="00FD6C05" w14:paraId="628CAF9C" w14:textId="77777777" w:rsidTr="00FD6C05">
                              <w:trPr>
                                <w:jc w:val="center"/>
                              </w:trPr>
                              <w:tc>
                                <w:tcPr>
                                  <w:tcW w:w="1615" w:type="dxa"/>
                                  <w:tcBorders>
                                    <w:top w:val="single" w:sz="4" w:space="0" w:color="auto"/>
                                    <w:left w:val="nil"/>
                                    <w:bottom w:val="double" w:sz="4" w:space="0" w:color="auto"/>
                                    <w:right w:val="single" w:sz="4" w:space="0" w:color="auto"/>
                                  </w:tcBorders>
                                  <w:tcMar>
                                    <w:top w:w="0" w:type="dxa"/>
                                    <w:left w:w="28" w:type="dxa"/>
                                    <w:bottom w:w="0" w:type="dxa"/>
                                    <w:right w:w="28" w:type="dxa"/>
                                  </w:tcMar>
                                  <w:vAlign w:val="center"/>
                                  <w:hideMark/>
                                </w:tcPr>
                                <w:p w14:paraId="2AAFA976" w14:textId="77777777" w:rsidR="009075B8" w:rsidRPr="00FD6C05" w:rsidRDefault="009075B8" w:rsidP="00FD6C05">
                                  <w:pPr>
                                    <w:adjustRightInd w:val="0"/>
                                    <w:snapToGrid w:val="0"/>
                                    <w:jc w:val="both"/>
                                    <w:outlineLvl w:val="0"/>
                                    <w:rPr>
                                      <w:sz w:val="16"/>
                                      <w:szCs w:val="15"/>
                                    </w:rPr>
                                  </w:pPr>
                                  <w:r w:rsidRPr="00FD6C05">
                                    <w:rPr>
                                      <w:sz w:val="16"/>
                                      <w:szCs w:val="15"/>
                                    </w:rPr>
                                    <w:t>Parameter</w:t>
                                  </w:r>
                                  <w:r w:rsidRPr="00FD6C05">
                                    <w:rPr>
                                      <w:position w:val="-10"/>
                                      <w:sz w:val="16"/>
                                      <w:szCs w:val="16"/>
                                    </w:rPr>
                                    <w:object w:dxaOrig="324" w:dyaOrig="276" w14:anchorId="5DBD3416">
                                      <v:shape id="_x0000_i1050" type="#_x0000_t75" style="width:17.65pt;height:12.75pt" o:ole="">
                                        <v:imagedata r:id="rId58" o:title=""/>
                                      </v:shape>
                                      <o:OLEObject Type="Embed" ProgID="Equation.DSMT4" ShapeID="_x0000_i1050" DrawAspect="Content" ObjectID="_1628861999" r:id="rId59"/>
                                    </w:object>
                                  </w:r>
                                  <w:r w:rsidRPr="00FD6C05">
                                    <w:rPr>
                                      <w:sz w:val="16"/>
                                      <w:szCs w:val="15"/>
                                    </w:rPr>
                                    <w:t xml:space="preserve">to obtain </w:t>
                                  </w:r>
                                  <w:r w:rsidRPr="00FD6C05">
                                    <w:rPr>
                                      <w:i/>
                                      <w:sz w:val="16"/>
                                      <w:szCs w:val="15"/>
                                    </w:rPr>
                                    <w:t>SB</w:t>
                                  </w:r>
                                  <w:r w:rsidRPr="00FD6C05">
                                    <w:rPr>
                                      <w:sz w:val="16"/>
                                    </w:rPr>
                                    <w:fldChar w:fldCharType="begin"/>
                                  </w:r>
                                  <w:r w:rsidRPr="00FD6C05">
                                    <w:rPr>
                                      <w:sz w:val="16"/>
                                      <w:szCs w:val="16"/>
                                      <w:vertAlign w:val="subscript"/>
                                      <w:lang w:eastAsia="zh-CN"/>
                                    </w:rPr>
                                    <w:instrText xml:space="preserve"> = 4 \* ROMAN </w:instrText>
                                  </w:r>
                                  <w:r w:rsidRPr="00FD6C05">
                                    <w:rPr>
                                      <w:sz w:val="16"/>
                                    </w:rPr>
                                    <w:fldChar w:fldCharType="separate"/>
                                  </w:r>
                                  <w:r w:rsidRPr="00FD6C05">
                                    <w:rPr>
                                      <w:sz w:val="16"/>
                                      <w:szCs w:val="15"/>
                                      <w:vertAlign w:val="subscript"/>
                                      <w:lang w:eastAsia="zh-CN"/>
                                    </w:rPr>
                                    <w:t>IV</w:t>
                                  </w:r>
                                  <w:r w:rsidRPr="00FD6C05">
                                    <w:rPr>
                                      <w:sz w:val="16"/>
                                    </w:rPr>
                                    <w:fldChar w:fldCharType="end"/>
                                  </w:r>
                                  <w:r w:rsidRPr="00FD6C05">
                                    <w:rPr>
                                      <w:sz w:val="16"/>
                                      <w:szCs w:val="15"/>
                                    </w:rPr>
                                    <w:t xml:space="preserve"> and parameter </w:t>
                                  </w:r>
                                  <w:r w:rsidRPr="00FD6C05">
                                    <w:rPr>
                                      <w:i/>
                                      <w:sz w:val="16"/>
                                      <w:szCs w:val="15"/>
                                    </w:rPr>
                                    <w:t xml:space="preserve">K </w:t>
                                  </w:r>
                                  <w:r w:rsidRPr="00FD6C05">
                                    <w:rPr>
                                      <w:sz w:val="16"/>
                                      <w:szCs w:val="15"/>
                                    </w:rPr>
                                    <w:t xml:space="preserve">for KNN in Phase </w:t>
                                  </w:r>
                                  <w:r w:rsidRPr="00FD6C05">
                                    <w:rPr>
                                      <w:sz w:val="16"/>
                                    </w:rPr>
                                    <w:fldChar w:fldCharType="begin"/>
                                  </w:r>
                                  <w:r w:rsidRPr="00FD6C05">
                                    <w:rPr>
                                      <w:sz w:val="16"/>
                                      <w:szCs w:val="16"/>
                                      <w:lang w:eastAsia="zh-CN"/>
                                    </w:rPr>
                                    <w:instrText xml:space="preserve"> = 4 \* ROMAN </w:instrText>
                                  </w:r>
                                  <w:r w:rsidRPr="00FD6C05">
                                    <w:rPr>
                                      <w:sz w:val="16"/>
                                    </w:rPr>
                                    <w:fldChar w:fldCharType="separate"/>
                                  </w:r>
                                  <w:r w:rsidRPr="00FD6C05">
                                    <w:rPr>
                                      <w:sz w:val="16"/>
                                      <w:szCs w:val="15"/>
                                      <w:lang w:eastAsia="zh-CN"/>
                                    </w:rPr>
                                    <w:t>IV</w:t>
                                  </w:r>
                                  <w:r w:rsidRPr="00FD6C05">
                                    <w:rPr>
                                      <w:sz w:val="16"/>
                                    </w:rPr>
                                    <w:fldChar w:fldCharType="end"/>
                                  </w:r>
                                </w:p>
                              </w:tc>
                              <w:tc>
                                <w:tcPr>
                                  <w:tcW w:w="836" w:type="dxa"/>
                                  <w:tcBorders>
                                    <w:top w:val="single" w:sz="4" w:space="0" w:color="auto"/>
                                    <w:left w:val="single" w:sz="4" w:space="0" w:color="auto"/>
                                    <w:bottom w:val="double" w:sz="4" w:space="0" w:color="auto"/>
                                    <w:right w:val="nil"/>
                                  </w:tcBorders>
                                  <w:tcMar>
                                    <w:top w:w="0" w:type="dxa"/>
                                    <w:left w:w="28" w:type="dxa"/>
                                    <w:bottom w:w="0" w:type="dxa"/>
                                    <w:right w:w="28" w:type="dxa"/>
                                  </w:tcMar>
                                  <w:vAlign w:val="center"/>
                                  <w:hideMark/>
                                </w:tcPr>
                                <w:p w14:paraId="3004DDE6" w14:textId="77777777" w:rsidR="009075B8" w:rsidRPr="00FD6C05" w:rsidRDefault="009075B8" w:rsidP="00FD6C05">
                                  <w:pPr>
                                    <w:adjustRightInd w:val="0"/>
                                    <w:snapToGrid w:val="0"/>
                                    <w:textAlignment w:val="center"/>
                                    <w:outlineLvl w:val="0"/>
                                    <w:rPr>
                                      <w:sz w:val="16"/>
                                      <w:szCs w:val="15"/>
                                    </w:rPr>
                                  </w:pPr>
                                  <w:r w:rsidRPr="00FD6C05">
                                    <w:rPr>
                                      <w:sz w:val="16"/>
                                      <w:szCs w:val="16"/>
                                    </w:rPr>
                                    <w:object w:dxaOrig="639" w:dyaOrig="220" w14:anchorId="3E841047">
                                      <v:shape id="_x0000_i1051" type="#_x0000_t75" style="width:31.9pt;height:10.9pt" o:ole="">
                                        <v:imagedata r:id="rId60" o:title=""/>
                                      </v:shape>
                                      <o:OLEObject Type="Embed" ProgID="Equation.DSMT4" ShapeID="_x0000_i1051" DrawAspect="Content" ObjectID="_1628862000" r:id="rId61"/>
                                    </w:object>
                                  </w:r>
                                  <w:r w:rsidRPr="00FD6C05">
                                    <w:rPr>
                                      <w:sz w:val="16"/>
                                      <w:szCs w:val="15"/>
                                    </w:rPr>
                                    <w:t>;</w:t>
                                  </w:r>
                                </w:p>
                                <w:p w14:paraId="45C185B7" w14:textId="77777777" w:rsidR="009075B8" w:rsidRPr="00FD6C05" w:rsidRDefault="009075B8" w:rsidP="00FD6C05">
                                  <w:pPr>
                                    <w:adjustRightInd w:val="0"/>
                                    <w:snapToGrid w:val="0"/>
                                    <w:outlineLvl w:val="0"/>
                                    <w:rPr>
                                      <w:sz w:val="16"/>
                                      <w:szCs w:val="15"/>
                                    </w:rPr>
                                  </w:pPr>
                                  <w:r w:rsidRPr="00FD6C05">
                                    <w:rPr>
                                      <w:i/>
                                      <w:sz w:val="16"/>
                                      <w:szCs w:val="15"/>
                                    </w:rPr>
                                    <w:t>K</w:t>
                                  </w:r>
                                  <w:r w:rsidRPr="00FD6C05">
                                    <w:rPr>
                                      <w:sz w:val="16"/>
                                      <w:szCs w:val="15"/>
                                    </w:rPr>
                                    <w:t xml:space="preserve"> = 7</w:t>
                                  </w:r>
                                </w:p>
                              </w:tc>
                              <w:tc>
                                <w:tcPr>
                                  <w:tcW w:w="2589" w:type="dxa"/>
                                  <w:tcBorders>
                                    <w:top w:val="single" w:sz="4" w:space="0" w:color="auto"/>
                                    <w:left w:val="single" w:sz="4" w:space="0" w:color="auto"/>
                                    <w:bottom w:val="double" w:sz="4" w:space="0" w:color="auto"/>
                                    <w:right w:val="nil"/>
                                  </w:tcBorders>
                                  <w:vAlign w:val="center"/>
                                  <w:hideMark/>
                                </w:tcPr>
                                <w:p w14:paraId="2C338A0F" w14:textId="77777777" w:rsidR="009075B8" w:rsidRPr="00FD6C05" w:rsidRDefault="009075B8" w:rsidP="00FD6C05">
                                  <w:pPr>
                                    <w:adjustRightInd w:val="0"/>
                                    <w:snapToGrid w:val="0"/>
                                    <w:textAlignment w:val="center"/>
                                    <w:outlineLvl w:val="0"/>
                                    <w:rPr>
                                      <w:i/>
                                      <w:sz w:val="16"/>
                                      <w:szCs w:val="16"/>
                                      <w:lang w:eastAsia="zh-CN"/>
                                    </w:rPr>
                                  </w:pPr>
                                  <w:r w:rsidRPr="00FD6C05">
                                    <w:rPr>
                                      <w:sz w:val="16"/>
                                      <w:szCs w:val="16"/>
                                    </w:rPr>
                                    <w:object w:dxaOrig="1960" w:dyaOrig="220" w14:anchorId="6B7136ED">
                                      <v:shape id="_x0000_i1052" type="#_x0000_t75" style="width:99pt;height:10.9pt" o:ole="">
                                        <v:imagedata r:id="rId62" o:title=""/>
                                      </v:shape>
                                      <o:OLEObject Type="Embed" ProgID="Equation.DSMT4" ShapeID="_x0000_i1052" DrawAspect="Content" ObjectID="_1628862001" r:id="rId63"/>
                                    </w:object>
                                  </w:r>
                                </w:p>
                                <w:p w14:paraId="50442D5A" w14:textId="77777777" w:rsidR="009075B8" w:rsidRPr="00FD6C05" w:rsidRDefault="009075B8" w:rsidP="00FD6C05">
                                  <w:pPr>
                                    <w:adjustRightInd w:val="0"/>
                                    <w:snapToGrid w:val="0"/>
                                    <w:textAlignment w:val="center"/>
                                    <w:outlineLvl w:val="0"/>
                                    <w:rPr>
                                      <w:sz w:val="16"/>
                                      <w:szCs w:val="15"/>
                                    </w:rPr>
                                  </w:pPr>
                                  <w:r w:rsidRPr="00FD6C05">
                                    <w:rPr>
                                      <w:i/>
                                      <w:sz w:val="16"/>
                                      <w:szCs w:val="15"/>
                                      <w:lang w:eastAsia="zh-CN"/>
                                    </w:rPr>
                                    <w:t>K</w:t>
                                  </w:r>
                                  <w:r w:rsidRPr="00FD6C05">
                                    <w:rPr>
                                      <w:sz w:val="16"/>
                                      <w:szCs w:val="16"/>
                                      <w:lang w:eastAsia="zh-CN"/>
                                    </w:rPr>
                                    <w:object w:dxaOrig="880" w:dyaOrig="220" w14:anchorId="715518B5">
                                      <v:shape id="_x0000_i1053" type="#_x0000_t75" style="width:44.25pt;height:10.9pt" o:ole="">
                                        <v:imagedata r:id="rId64" o:title=""/>
                                      </v:shape>
                                      <o:OLEObject Type="Embed" ProgID="Equation.DSMT4" ShapeID="_x0000_i1053" DrawAspect="Content" ObjectID="_1628862002" r:id="rId65"/>
                                    </w:object>
                                  </w:r>
                                  <w:r w:rsidRPr="00FD6C05">
                                    <w:rPr>
                                      <w:sz w:val="16"/>
                                      <w:szCs w:val="15"/>
                                      <w:lang w:eastAsia="zh-CN"/>
                                    </w:rPr>
                                    <w:t xml:space="preserve"> </w:t>
                                  </w:r>
                                </w:p>
                              </w:tc>
                            </w:tr>
                          </w:tbl>
                          <w:p w14:paraId="56616441" w14:textId="77777777" w:rsidR="009075B8" w:rsidRDefault="009075B8" w:rsidP="00FD6C05"/>
                          <w:p w14:paraId="5C53AD61" w14:textId="77777777" w:rsidR="009075B8" w:rsidRDefault="009075B8"/>
                          <w:p w14:paraId="131BB5D3" w14:textId="1261D192" w:rsidR="009075B8" w:rsidRPr="00625F52" w:rsidRDefault="009075B8" w:rsidP="00A458CC">
                            <w:pPr>
                              <w:pStyle w:val="TableTitle"/>
                            </w:pPr>
                            <w:r w:rsidRPr="00625F52">
                              <w:t xml:space="preserve">TABLE </w:t>
                            </w:r>
                            <w:r>
                              <w:fldChar w:fldCharType="begin"/>
                            </w:r>
                            <w:r>
                              <w:rPr>
                                <w:lang w:eastAsia="zh-CN"/>
                              </w:rPr>
                              <w:instrText xml:space="preserve"> </w:instrText>
                            </w:r>
                            <w:r>
                              <w:rPr>
                                <w:rFonts w:hint="eastAsia"/>
                                <w:lang w:eastAsia="zh-CN"/>
                              </w:rPr>
                              <w:instrText>= 4 \* ROMAN</w:instrText>
                            </w:r>
                            <w:r>
                              <w:rPr>
                                <w:lang w:eastAsia="zh-CN"/>
                              </w:rPr>
                              <w:instrText xml:space="preserve"> </w:instrText>
                            </w:r>
                            <w:r>
                              <w:fldChar w:fldCharType="separate"/>
                            </w:r>
                            <w:r>
                              <w:rPr>
                                <w:noProof/>
                                <w:lang w:eastAsia="zh-CN"/>
                              </w:rPr>
                              <w:t>IV</w:t>
                            </w:r>
                            <w:r>
                              <w:fldChar w:fldCharType="end"/>
                            </w:r>
                          </w:p>
                          <w:p w14:paraId="291B2CAE" w14:textId="7E9765CB" w:rsidR="009075B8" w:rsidRPr="00625F52" w:rsidRDefault="009075B8" w:rsidP="00A458CC">
                            <w:pPr>
                              <w:pStyle w:val="TableTitle"/>
                            </w:pPr>
                            <w:r w:rsidRPr="00625F52">
                              <w:t>Performance comparison of</w:t>
                            </w:r>
                            <w:r>
                              <w:t xml:space="preserve"> </w:t>
                            </w:r>
                            <w:r w:rsidRPr="00625F52">
                              <w:t>th</w:t>
                            </w:r>
                            <w:r>
                              <w:t>ree</w:t>
                            </w:r>
                            <w:r w:rsidRPr="00625F52">
                              <w:t xml:space="preserve"> </w:t>
                            </w:r>
                            <w:r>
                              <w:t>methods in generating synthetic CTs</w:t>
                            </w:r>
                            <w:r w:rsidRPr="00625F52">
                              <w:t xml:space="preserve"> </w:t>
                            </w:r>
                          </w:p>
                          <w:tbl>
                            <w:tblPr>
                              <w:tblW w:w="7014" w:type="dxa"/>
                              <w:jc w:val="center"/>
                              <w:tblLayout w:type="fixed"/>
                              <w:tblLook w:val="04A0" w:firstRow="1" w:lastRow="0" w:firstColumn="1" w:lastColumn="0" w:noHBand="0" w:noVBand="1"/>
                            </w:tblPr>
                            <w:tblGrid>
                              <w:gridCol w:w="737"/>
                              <w:gridCol w:w="567"/>
                              <w:gridCol w:w="709"/>
                              <w:gridCol w:w="567"/>
                              <w:gridCol w:w="567"/>
                              <w:gridCol w:w="709"/>
                              <w:gridCol w:w="708"/>
                              <w:gridCol w:w="567"/>
                              <w:gridCol w:w="709"/>
                              <w:gridCol w:w="567"/>
                              <w:gridCol w:w="607"/>
                            </w:tblGrid>
                            <w:tr w:rsidR="009075B8" w:rsidRPr="00625F52" w14:paraId="1AC604C8" w14:textId="77777777" w:rsidTr="00705960">
                              <w:trPr>
                                <w:trHeight w:val="178"/>
                                <w:jc w:val="center"/>
                              </w:trPr>
                              <w:tc>
                                <w:tcPr>
                                  <w:tcW w:w="1304" w:type="dxa"/>
                                  <w:gridSpan w:val="2"/>
                                  <w:vMerge w:val="restart"/>
                                  <w:tcBorders>
                                    <w:top w:val="double" w:sz="4" w:space="0" w:color="auto"/>
                                    <w:bottom w:val="single" w:sz="4" w:space="0" w:color="auto"/>
                                    <w:right w:val="single" w:sz="4" w:space="0" w:color="auto"/>
                                  </w:tcBorders>
                                  <w:vAlign w:val="center"/>
                                  <w:hideMark/>
                                </w:tcPr>
                                <w:p w14:paraId="7400806C" w14:textId="15D18A4B" w:rsidR="009075B8" w:rsidRPr="00625F52" w:rsidRDefault="009075B8" w:rsidP="00625F52">
                                  <w:pPr>
                                    <w:jc w:val="center"/>
                                    <w:rPr>
                                      <w:b/>
                                      <w:color w:val="000000"/>
                                      <w:sz w:val="13"/>
                                      <w:szCs w:val="16"/>
                                    </w:rPr>
                                  </w:pPr>
                                  <w:r w:rsidRPr="00625F52">
                                    <w:rPr>
                                      <w:b/>
                                      <w:color w:val="000000"/>
                                      <w:sz w:val="13"/>
                                      <w:szCs w:val="16"/>
                                    </w:rPr>
                                    <w:t>Sub</w:t>
                                  </w:r>
                                </w:p>
                              </w:tc>
                              <w:tc>
                                <w:tcPr>
                                  <w:tcW w:w="1843" w:type="dxa"/>
                                  <w:gridSpan w:val="3"/>
                                  <w:tcBorders>
                                    <w:top w:val="double" w:sz="4" w:space="0" w:color="auto"/>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524BA373" w14:textId="77777777" w:rsidR="009075B8" w:rsidRPr="00625F52" w:rsidRDefault="009075B8" w:rsidP="0090109C">
                                  <w:pPr>
                                    <w:jc w:val="center"/>
                                    <w:rPr>
                                      <w:b/>
                                      <w:color w:val="000000"/>
                                      <w:sz w:val="13"/>
                                      <w:szCs w:val="16"/>
                                    </w:rPr>
                                  </w:pPr>
                                  <w:r w:rsidRPr="00625F52">
                                    <w:rPr>
                                      <w:b/>
                                      <w:color w:val="000000"/>
                                      <w:sz w:val="13"/>
                                      <w:szCs w:val="16"/>
                                    </w:rPr>
                                    <w:t>MAPD</w:t>
                                  </w:r>
                                </w:p>
                              </w:tc>
                              <w:tc>
                                <w:tcPr>
                                  <w:tcW w:w="1984" w:type="dxa"/>
                                  <w:gridSpan w:val="3"/>
                                  <w:tcBorders>
                                    <w:top w:val="doub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3ACA590E" w14:textId="77777777" w:rsidR="009075B8" w:rsidRPr="00625F52" w:rsidRDefault="009075B8" w:rsidP="0090109C">
                                  <w:pPr>
                                    <w:jc w:val="center"/>
                                    <w:rPr>
                                      <w:b/>
                                      <w:color w:val="000000"/>
                                      <w:sz w:val="13"/>
                                      <w:szCs w:val="16"/>
                                    </w:rPr>
                                  </w:pPr>
                                  <w:r w:rsidRPr="00625F52">
                                    <w:rPr>
                                      <w:b/>
                                      <w:color w:val="000000"/>
                                      <w:sz w:val="13"/>
                                      <w:szCs w:val="16"/>
                                    </w:rPr>
                                    <w:t>RMSE</w:t>
                                  </w:r>
                                </w:p>
                              </w:tc>
                              <w:tc>
                                <w:tcPr>
                                  <w:tcW w:w="1883" w:type="dxa"/>
                                  <w:gridSpan w:val="3"/>
                                  <w:tcBorders>
                                    <w:top w:val="double" w:sz="4" w:space="0" w:color="auto"/>
                                    <w:left w:val="single" w:sz="4" w:space="0" w:color="auto"/>
                                    <w:bottom w:val="single" w:sz="4" w:space="0" w:color="auto"/>
                                  </w:tcBorders>
                                  <w:noWrap/>
                                  <w:tcMar>
                                    <w:top w:w="0" w:type="dxa"/>
                                    <w:left w:w="28" w:type="dxa"/>
                                    <w:bottom w:w="0" w:type="dxa"/>
                                    <w:right w:w="28" w:type="dxa"/>
                                  </w:tcMar>
                                  <w:vAlign w:val="center"/>
                                  <w:hideMark/>
                                </w:tcPr>
                                <w:p w14:paraId="7FC74599" w14:textId="77777777" w:rsidR="009075B8" w:rsidRPr="00625F52" w:rsidRDefault="009075B8" w:rsidP="0090109C">
                                  <w:pPr>
                                    <w:jc w:val="center"/>
                                    <w:rPr>
                                      <w:b/>
                                      <w:color w:val="000000"/>
                                      <w:sz w:val="13"/>
                                      <w:szCs w:val="16"/>
                                    </w:rPr>
                                  </w:pPr>
                                  <w:r w:rsidRPr="00625F52">
                                    <w:rPr>
                                      <w:b/>
                                      <w:color w:val="000000"/>
                                      <w:sz w:val="13"/>
                                      <w:szCs w:val="16"/>
                                    </w:rPr>
                                    <w:t>R</w:t>
                                  </w:r>
                                </w:p>
                              </w:tc>
                            </w:tr>
                            <w:tr w:rsidR="009075B8" w:rsidRPr="00625F52" w14:paraId="1D9413FF" w14:textId="77777777" w:rsidTr="00705960">
                              <w:trPr>
                                <w:trHeight w:val="184"/>
                                <w:jc w:val="center"/>
                              </w:trPr>
                              <w:tc>
                                <w:tcPr>
                                  <w:tcW w:w="1304" w:type="dxa"/>
                                  <w:gridSpan w:val="2"/>
                                  <w:vMerge/>
                                  <w:tcBorders>
                                    <w:top w:val="double" w:sz="4" w:space="0" w:color="auto"/>
                                    <w:bottom w:val="single" w:sz="4" w:space="0" w:color="auto"/>
                                    <w:right w:val="single" w:sz="4" w:space="0" w:color="auto"/>
                                  </w:tcBorders>
                                  <w:vAlign w:val="center"/>
                                  <w:hideMark/>
                                </w:tcPr>
                                <w:p w14:paraId="39B22C6C" w14:textId="77777777" w:rsidR="009075B8" w:rsidRPr="00625F52" w:rsidRDefault="009075B8" w:rsidP="0090109C">
                                  <w:pPr>
                                    <w:rPr>
                                      <w:b/>
                                      <w:color w:val="000000"/>
                                      <w:sz w:val="13"/>
                                      <w:szCs w:val="16"/>
                                    </w:rPr>
                                  </w:pPr>
                                </w:p>
                              </w:tc>
                              <w:tc>
                                <w:tcPr>
                                  <w:tcW w:w="709"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35EF4D1" w14:textId="77777777" w:rsidR="009075B8" w:rsidRPr="00625F52" w:rsidRDefault="009075B8" w:rsidP="0090109C">
                                  <w:pPr>
                                    <w:adjustRightInd w:val="0"/>
                                    <w:snapToGrid w:val="0"/>
                                    <w:jc w:val="center"/>
                                    <w:rPr>
                                      <w:color w:val="000000"/>
                                      <w:sz w:val="13"/>
                                      <w:szCs w:val="16"/>
                                    </w:rPr>
                                  </w:pPr>
                                  <w:r w:rsidRPr="00625F52">
                                    <w:rPr>
                                      <w:sz w:val="13"/>
                                      <w:szCs w:val="16"/>
                                    </w:rPr>
                                    <w:t>TFC-ALC</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6CE2B7A3" w14:textId="77777777" w:rsidR="009075B8" w:rsidRPr="00625F52" w:rsidRDefault="009075B8" w:rsidP="0090109C">
                                  <w:pPr>
                                    <w:jc w:val="center"/>
                                    <w:rPr>
                                      <w:color w:val="000000"/>
                                      <w:sz w:val="13"/>
                                      <w:szCs w:val="16"/>
                                    </w:rPr>
                                  </w:pPr>
                                  <w:r w:rsidRPr="00625F52">
                                    <w:rPr>
                                      <w:color w:val="000000"/>
                                      <w:sz w:val="13"/>
                                      <w:szCs w:val="16"/>
                                    </w:rPr>
                                    <w:t>AW</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50ABCD84" w14:textId="77777777" w:rsidR="009075B8" w:rsidRPr="00625F52" w:rsidRDefault="009075B8" w:rsidP="0090109C">
                                  <w:pPr>
                                    <w:jc w:val="center"/>
                                    <w:rPr>
                                      <w:color w:val="000000" w:themeColor="text1"/>
                                      <w:sz w:val="13"/>
                                      <w:szCs w:val="16"/>
                                    </w:rPr>
                                  </w:pPr>
                                  <w:r w:rsidRPr="00625F52">
                                    <w:rPr>
                                      <w:color w:val="000000"/>
                                      <w:sz w:val="13"/>
                                      <w:szCs w:val="16"/>
                                    </w:rPr>
                                    <w:t>FCP</w:t>
                                  </w:r>
                                </w:p>
                              </w:tc>
                              <w:tc>
                                <w:tcPr>
                                  <w:tcW w:w="709" w:type="dxa"/>
                                  <w:tcBorders>
                                    <w:top w:val="single" w:sz="4" w:space="0" w:color="auto"/>
                                    <w:left w:val="nil"/>
                                    <w:bottom w:val="single" w:sz="4" w:space="0" w:color="auto"/>
                                    <w:right w:val="single" w:sz="4" w:space="0" w:color="auto"/>
                                  </w:tcBorders>
                                  <w:tcMar>
                                    <w:top w:w="0" w:type="dxa"/>
                                    <w:left w:w="28" w:type="dxa"/>
                                    <w:bottom w:w="0" w:type="dxa"/>
                                    <w:right w:w="28" w:type="dxa"/>
                                  </w:tcMar>
                                  <w:vAlign w:val="center"/>
                                  <w:hideMark/>
                                </w:tcPr>
                                <w:p w14:paraId="69F830F8" w14:textId="77777777" w:rsidR="009075B8" w:rsidRPr="00625F52" w:rsidRDefault="009075B8" w:rsidP="0090109C">
                                  <w:pPr>
                                    <w:adjustRightInd w:val="0"/>
                                    <w:snapToGrid w:val="0"/>
                                    <w:jc w:val="center"/>
                                    <w:rPr>
                                      <w:color w:val="000000"/>
                                      <w:sz w:val="13"/>
                                      <w:szCs w:val="16"/>
                                    </w:rPr>
                                  </w:pPr>
                                  <w:r w:rsidRPr="00625F52">
                                    <w:rPr>
                                      <w:sz w:val="13"/>
                                      <w:szCs w:val="16"/>
                                    </w:rPr>
                                    <w:t>TFC-ALC</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717B8923" w14:textId="77777777" w:rsidR="009075B8" w:rsidRPr="00625F52" w:rsidRDefault="009075B8" w:rsidP="0090109C">
                                  <w:pPr>
                                    <w:jc w:val="center"/>
                                    <w:rPr>
                                      <w:color w:val="000000"/>
                                      <w:sz w:val="13"/>
                                      <w:szCs w:val="16"/>
                                    </w:rPr>
                                  </w:pPr>
                                  <w:r w:rsidRPr="00625F52">
                                    <w:rPr>
                                      <w:color w:val="000000"/>
                                      <w:sz w:val="13"/>
                                      <w:szCs w:val="16"/>
                                    </w:rPr>
                                    <w:t>AW</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2B48E4E6" w14:textId="77777777" w:rsidR="009075B8" w:rsidRPr="00625F52" w:rsidRDefault="009075B8" w:rsidP="0090109C">
                                  <w:pPr>
                                    <w:jc w:val="center"/>
                                    <w:rPr>
                                      <w:color w:val="000000" w:themeColor="text1"/>
                                      <w:sz w:val="13"/>
                                      <w:szCs w:val="16"/>
                                    </w:rPr>
                                  </w:pPr>
                                  <w:r w:rsidRPr="00625F52">
                                    <w:rPr>
                                      <w:color w:val="000000"/>
                                      <w:sz w:val="13"/>
                                      <w:szCs w:val="16"/>
                                    </w:rPr>
                                    <w:t>FCP</w:t>
                                  </w:r>
                                </w:p>
                              </w:tc>
                              <w:tc>
                                <w:tcPr>
                                  <w:tcW w:w="709" w:type="dxa"/>
                                  <w:tcBorders>
                                    <w:top w:val="single" w:sz="4" w:space="0" w:color="auto"/>
                                    <w:left w:val="nil"/>
                                    <w:bottom w:val="single" w:sz="4" w:space="0" w:color="auto"/>
                                    <w:right w:val="single" w:sz="4" w:space="0" w:color="auto"/>
                                  </w:tcBorders>
                                  <w:tcMar>
                                    <w:top w:w="0" w:type="dxa"/>
                                    <w:left w:w="28" w:type="dxa"/>
                                    <w:bottom w:w="0" w:type="dxa"/>
                                    <w:right w:w="28" w:type="dxa"/>
                                  </w:tcMar>
                                  <w:vAlign w:val="center"/>
                                  <w:hideMark/>
                                </w:tcPr>
                                <w:p w14:paraId="268215A9" w14:textId="77777777" w:rsidR="009075B8" w:rsidRPr="00625F52" w:rsidRDefault="009075B8" w:rsidP="0090109C">
                                  <w:pPr>
                                    <w:adjustRightInd w:val="0"/>
                                    <w:snapToGrid w:val="0"/>
                                    <w:jc w:val="center"/>
                                    <w:rPr>
                                      <w:color w:val="000000"/>
                                      <w:sz w:val="13"/>
                                      <w:szCs w:val="16"/>
                                    </w:rPr>
                                  </w:pPr>
                                  <w:r w:rsidRPr="00625F52">
                                    <w:rPr>
                                      <w:sz w:val="13"/>
                                      <w:szCs w:val="16"/>
                                    </w:rPr>
                                    <w:t>TFC-ALC</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6785C085" w14:textId="77777777" w:rsidR="009075B8" w:rsidRPr="00625F52" w:rsidRDefault="009075B8" w:rsidP="0090109C">
                                  <w:pPr>
                                    <w:jc w:val="center"/>
                                    <w:rPr>
                                      <w:color w:val="000000"/>
                                      <w:sz w:val="13"/>
                                      <w:szCs w:val="16"/>
                                    </w:rPr>
                                  </w:pPr>
                                  <w:r w:rsidRPr="00625F52">
                                    <w:rPr>
                                      <w:color w:val="000000"/>
                                      <w:sz w:val="13"/>
                                      <w:szCs w:val="16"/>
                                    </w:rPr>
                                    <w:t>AW</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11379D23" w14:textId="77777777" w:rsidR="009075B8" w:rsidRPr="00625F52" w:rsidRDefault="009075B8" w:rsidP="0090109C">
                                  <w:pPr>
                                    <w:jc w:val="center"/>
                                    <w:rPr>
                                      <w:color w:val="000000" w:themeColor="text1"/>
                                      <w:sz w:val="13"/>
                                      <w:szCs w:val="16"/>
                                    </w:rPr>
                                  </w:pPr>
                                  <w:r w:rsidRPr="00625F52">
                                    <w:rPr>
                                      <w:color w:val="000000"/>
                                      <w:sz w:val="13"/>
                                      <w:szCs w:val="16"/>
                                    </w:rPr>
                                    <w:t>FCP</w:t>
                                  </w:r>
                                </w:p>
                              </w:tc>
                            </w:tr>
                            <w:tr w:rsidR="009075B8" w:rsidRPr="00625F52" w14:paraId="73B8170B" w14:textId="77777777" w:rsidTr="00705960">
                              <w:trPr>
                                <w:trHeight w:val="141"/>
                                <w:jc w:val="center"/>
                              </w:trPr>
                              <w:tc>
                                <w:tcPr>
                                  <w:tcW w:w="737" w:type="dxa"/>
                                  <w:vMerge w:val="restart"/>
                                  <w:tcBorders>
                                    <w:top w:val="single" w:sz="4" w:space="0" w:color="auto"/>
                                    <w:bottom w:val="single" w:sz="4" w:space="0" w:color="auto"/>
                                    <w:right w:val="single" w:sz="4" w:space="0" w:color="auto"/>
                                  </w:tcBorders>
                                  <w:vAlign w:val="center"/>
                                  <w:hideMark/>
                                </w:tcPr>
                                <w:p w14:paraId="54CFCDAA" w14:textId="77777777" w:rsidR="009075B8" w:rsidRPr="00625F52" w:rsidRDefault="009075B8" w:rsidP="0090109C">
                                  <w:pPr>
                                    <w:jc w:val="center"/>
                                    <w:rPr>
                                      <w:color w:val="000000"/>
                                      <w:sz w:val="13"/>
                                      <w:szCs w:val="16"/>
                                    </w:rPr>
                                  </w:pPr>
                                  <w:r w:rsidRPr="00625F52">
                                    <w:rPr>
                                      <w:color w:val="000000"/>
                                      <w:sz w:val="13"/>
                                      <w:szCs w:val="16"/>
                                    </w:rPr>
                                    <w:t>1</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4311DD28" w14:textId="77777777" w:rsidR="009075B8" w:rsidRPr="00625F52" w:rsidRDefault="009075B8" w:rsidP="0090109C">
                                  <w:pPr>
                                    <w:jc w:val="center"/>
                                    <w:rPr>
                                      <w:color w:val="000000"/>
                                      <w:sz w:val="13"/>
                                      <w:szCs w:val="16"/>
                                    </w:rPr>
                                  </w:pPr>
                                  <w:r w:rsidRPr="00625F52">
                                    <w:rPr>
                                      <w:color w:val="000000"/>
                                      <w:sz w:val="13"/>
                                      <w:szCs w:val="16"/>
                                    </w:rPr>
                                    <w:t>mean</w:t>
                                  </w: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1F5E1EAD" w14:textId="77777777" w:rsidR="009075B8" w:rsidRPr="00C60585" w:rsidRDefault="009075B8" w:rsidP="0090109C">
                                  <w:pPr>
                                    <w:jc w:val="center"/>
                                    <w:rPr>
                                      <w:color w:val="000000"/>
                                      <w:sz w:val="13"/>
                                      <w:szCs w:val="16"/>
                                      <w:lang w:eastAsia="zh-CN"/>
                                    </w:rPr>
                                  </w:pPr>
                                  <w:r w:rsidRPr="00C60585">
                                    <w:rPr>
                                      <w:color w:val="000000"/>
                                      <w:sz w:val="13"/>
                                      <w:szCs w:val="16"/>
                                    </w:rPr>
                                    <w:t>101.70</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78CB8FD6" w14:textId="77777777" w:rsidR="009075B8" w:rsidRPr="0029692A" w:rsidRDefault="009075B8" w:rsidP="0090109C">
                                  <w:pPr>
                                    <w:jc w:val="center"/>
                                    <w:rPr>
                                      <w:color w:val="000000"/>
                                      <w:sz w:val="13"/>
                                      <w:szCs w:val="16"/>
                                    </w:rPr>
                                  </w:pPr>
                                  <w:r w:rsidRPr="0029692A">
                                    <w:rPr>
                                      <w:color w:val="000000"/>
                                      <w:sz w:val="13"/>
                                      <w:szCs w:val="16"/>
                                    </w:rPr>
                                    <w:t>134.44</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3459FF67" w14:textId="77777777" w:rsidR="009075B8" w:rsidRPr="0029692A" w:rsidRDefault="009075B8" w:rsidP="0090109C">
                                  <w:pPr>
                                    <w:jc w:val="center"/>
                                    <w:rPr>
                                      <w:color w:val="000000"/>
                                      <w:sz w:val="13"/>
                                      <w:szCs w:val="16"/>
                                      <w:lang w:eastAsia="zh-CN"/>
                                    </w:rPr>
                                  </w:pPr>
                                  <w:r w:rsidRPr="0029692A">
                                    <w:rPr>
                                      <w:color w:val="000000"/>
                                      <w:sz w:val="13"/>
                                      <w:szCs w:val="16"/>
                                      <w:lang w:eastAsia="zh-CN"/>
                                    </w:rPr>
                                    <w:t>112.20</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7BA7D33A" w14:textId="77777777" w:rsidR="009075B8" w:rsidRPr="00C60585" w:rsidRDefault="009075B8" w:rsidP="0090109C">
                                  <w:pPr>
                                    <w:jc w:val="center"/>
                                    <w:rPr>
                                      <w:color w:val="000000"/>
                                      <w:sz w:val="13"/>
                                      <w:szCs w:val="16"/>
                                    </w:rPr>
                                  </w:pPr>
                                  <w:r w:rsidRPr="00C60585">
                                    <w:rPr>
                                      <w:color w:val="000000"/>
                                      <w:sz w:val="13"/>
                                      <w:szCs w:val="16"/>
                                    </w:rPr>
                                    <w:t>189.29</w:t>
                                  </w:r>
                                </w:p>
                              </w:tc>
                              <w:tc>
                                <w:tcPr>
                                  <w:tcW w:w="708"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705F5CD7" w14:textId="77777777" w:rsidR="009075B8" w:rsidRPr="0029692A" w:rsidRDefault="009075B8" w:rsidP="0090109C">
                                  <w:pPr>
                                    <w:jc w:val="center"/>
                                    <w:rPr>
                                      <w:color w:val="000000"/>
                                      <w:sz w:val="13"/>
                                      <w:szCs w:val="16"/>
                                      <w:lang w:eastAsia="zh-CN"/>
                                    </w:rPr>
                                  </w:pPr>
                                  <w:r w:rsidRPr="0029692A">
                                    <w:rPr>
                                      <w:color w:val="000000"/>
                                      <w:sz w:val="13"/>
                                      <w:szCs w:val="16"/>
                                    </w:rPr>
                                    <w:t>221.13</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15799F37" w14:textId="77777777" w:rsidR="009075B8" w:rsidRPr="0029692A" w:rsidRDefault="009075B8" w:rsidP="0090109C">
                                  <w:pPr>
                                    <w:jc w:val="center"/>
                                    <w:rPr>
                                      <w:color w:val="000000"/>
                                      <w:sz w:val="13"/>
                                      <w:szCs w:val="16"/>
                                      <w:lang w:eastAsia="zh-CN"/>
                                    </w:rPr>
                                  </w:pPr>
                                  <w:r w:rsidRPr="0029692A">
                                    <w:rPr>
                                      <w:color w:val="000000"/>
                                      <w:sz w:val="13"/>
                                      <w:szCs w:val="16"/>
                                      <w:lang w:eastAsia="zh-CN"/>
                                    </w:rPr>
                                    <w:t>209.60</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75DDC53D" w14:textId="77777777" w:rsidR="009075B8" w:rsidRPr="00C60585" w:rsidRDefault="009075B8" w:rsidP="0090109C">
                                  <w:pPr>
                                    <w:jc w:val="center"/>
                                    <w:rPr>
                                      <w:color w:val="000000"/>
                                      <w:sz w:val="13"/>
                                      <w:szCs w:val="16"/>
                                    </w:rPr>
                                  </w:pPr>
                                  <w:r w:rsidRPr="00C60585">
                                    <w:rPr>
                                      <w:color w:val="000000"/>
                                      <w:sz w:val="13"/>
                                      <w:szCs w:val="16"/>
                                    </w:rPr>
                                    <w:t>0.56</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57E4A135" w14:textId="77777777" w:rsidR="009075B8" w:rsidRPr="0029692A" w:rsidRDefault="009075B8" w:rsidP="0090109C">
                                  <w:pPr>
                                    <w:jc w:val="center"/>
                                    <w:rPr>
                                      <w:color w:val="000000"/>
                                      <w:sz w:val="13"/>
                                      <w:szCs w:val="16"/>
                                      <w:lang w:eastAsia="zh-CN"/>
                                    </w:rPr>
                                  </w:pPr>
                                  <w:r w:rsidRPr="0029692A">
                                    <w:rPr>
                                      <w:color w:val="000000"/>
                                      <w:sz w:val="13"/>
                                      <w:szCs w:val="16"/>
                                    </w:rPr>
                                    <w:t>0.35</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79094564" w14:textId="77777777" w:rsidR="009075B8" w:rsidRPr="00625F52" w:rsidRDefault="009075B8" w:rsidP="0090109C">
                                  <w:pPr>
                                    <w:jc w:val="center"/>
                                    <w:rPr>
                                      <w:color w:val="000000"/>
                                      <w:sz w:val="13"/>
                                      <w:szCs w:val="16"/>
                                      <w:lang w:eastAsia="zh-CN"/>
                                    </w:rPr>
                                  </w:pPr>
                                  <w:r w:rsidRPr="00625F52">
                                    <w:rPr>
                                      <w:color w:val="000000"/>
                                      <w:sz w:val="13"/>
                                      <w:szCs w:val="16"/>
                                      <w:lang w:eastAsia="zh-CN"/>
                                    </w:rPr>
                                    <w:t>0.41</w:t>
                                  </w:r>
                                </w:p>
                              </w:tc>
                            </w:tr>
                            <w:tr w:rsidR="009075B8" w:rsidRPr="00625F52" w14:paraId="438FDF5C" w14:textId="77777777" w:rsidTr="00705960">
                              <w:trPr>
                                <w:trHeight w:val="170"/>
                                <w:jc w:val="center"/>
                              </w:trPr>
                              <w:tc>
                                <w:tcPr>
                                  <w:tcW w:w="737" w:type="dxa"/>
                                  <w:vMerge/>
                                  <w:tcBorders>
                                    <w:top w:val="single" w:sz="4" w:space="0" w:color="auto"/>
                                    <w:bottom w:val="single" w:sz="4" w:space="0" w:color="auto"/>
                                    <w:right w:val="single" w:sz="4" w:space="0" w:color="auto"/>
                                  </w:tcBorders>
                                  <w:vAlign w:val="center"/>
                                  <w:hideMark/>
                                </w:tcPr>
                                <w:p w14:paraId="7858FBCD" w14:textId="77777777" w:rsidR="009075B8" w:rsidRPr="00625F52" w:rsidRDefault="009075B8" w:rsidP="0090109C">
                                  <w:pP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08C0DC97" w14:textId="77777777" w:rsidR="009075B8" w:rsidRPr="00625F52" w:rsidRDefault="009075B8" w:rsidP="0090109C">
                                  <w:pPr>
                                    <w:jc w:val="center"/>
                                    <w:rPr>
                                      <w:color w:val="000000"/>
                                      <w:sz w:val="13"/>
                                      <w:szCs w:val="16"/>
                                    </w:rPr>
                                  </w:pPr>
                                  <w:r w:rsidRPr="00625F52">
                                    <w:rPr>
                                      <w:color w:val="000000"/>
                                      <w:sz w:val="13"/>
                                      <w:szCs w:val="16"/>
                                    </w:rPr>
                                    <w:t>std</w:t>
                                  </w: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69DB3CBC" w14:textId="77777777" w:rsidR="009075B8" w:rsidRPr="0029692A" w:rsidRDefault="009075B8" w:rsidP="0090109C">
                                  <w:pPr>
                                    <w:jc w:val="center"/>
                                    <w:rPr>
                                      <w:color w:val="000000"/>
                                      <w:sz w:val="13"/>
                                      <w:szCs w:val="16"/>
                                    </w:rPr>
                                  </w:pPr>
                                  <w:r w:rsidRPr="0029692A">
                                    <w:rPr>
                                      <w:color w:val="000000"/>
                                      <w:sz w:val="13"/>
                                      <w:szCs w:val="16"/>
                                    </w:rPr>
                                    <w:t>1.95</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1AB5D4C3"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4CAFF5DC"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33</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1577DB88" w14:textId="77777777" w:rsidR="009075B8" w:rsidRPr="0029692A" w:rsidRDefault="009075B8" w:rsidP="0090109C">
                                  <w:pPr>
                                    <w:jc w:val="center"/>
                                    <w:rPr>
                                      <w:color w:val="000000"/>
                                      <w:sz w:val="13"/>
                                      <w:szCs w:val="16"/>
                                      <w:lang w:eastAsia="zh-CN"/>
                                    </w:rPr>
                                  </w:pPr>
                                  <w:r w:rsidRPr="0029692A">
                                    <w:rPr>
                                      <w:color w:val="000000"/>
                                      <w:sz w:val="13"/>
                                      <w:szCs w:val="16"/>
                                    </w:rPr>
                                    <w:t xml:space="preserve">1.98 </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322DA562"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1C2E6430"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16</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3AC65922" w14:textId="77777777" w:rsidR="009075B8" w:rsidRPr="0029692A" w:rsidRDefault="009075B8" w:rsidP="0090109C">
                                  <w:pPr>
                                    <w:jc w:val="center"/>
                                    <w:rPr>
                                      <w:color w:val="000000"/>
                                      <w:sz w:val="13"/>
                                      <w:szCs w:val="16"/>
                                    </w:rPr>
                                  </w:pPr>
                                  <w:r w:rsidRPr="0029692A">
                                    <w:rPr>
                                      <w:color w:val="000000"/>
                                      <w:sz w:val="13"/>
                                      <w:szCs w:val="16"/>
                                    </w:rPr>
                                    <w:t>0.01</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66564311"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1657DB97" w14:textId="77777777" w:rsidR="009075B8" w:rsidRPr="00625F52" w:rsidRDefault="009075B8" w:rsidP="0090109C">
                                  <w:pPr>
                                    <w:jc w:val="center"/>
                                    <w:rPr>
                                      <w:color w:val="000000"/>
                                      <w:sz w:val="13"/>
                                      <w:szCs w:val="16"/>
                                      <w:lang w:eastAsia="zh-CN"/>
                                    </w:rPr>
                                  </w:pPr>
                                  <w:r w:rsidRPr="00625F52">
                                    <w:rPr>
                                      <w:color w:val="000000"/>
                                      <w:sz w:val="13"/>
                                      <w:szCs w:val="16"/>
                                      <w:lang w:eastAsia="zh-CN"/>
                                    </w:rPr>
                                    <w:t>3.33E-4</w:t>
                                  </w:r>
                                </w:p>
                              </w:tc>
                            </w:tr>
                            <w:tr w:rsidR="009075B8" w:rsidRPr="00625F52" w14:paraId="619823B4" w14:textId="77777777" w:rsidTr="00705960">
                              <w:trPr>
                                <w:trHeight w:val="164"/>
                                <w:jc w:val="center"/>
                              </w:trPr>
                              <w:tc>
                                <w:tcPr>
                                  <w:tcW w:w="737" w:type="dxa"/>
                                  <w:vMerge w:val="restart"/>
                                  <w:tcBorders>
                                    <w:top w:val="single" w:sz="4" w:space="0" w:color="auto"/>
                                    <w:bottom w:val="single" w:sz="4" w:space="0" w:color="auto"/>
                                    <w:right w:val="single" w:sz="4" w:space="0" w:color="auto"/>
                                  </w:tcBorders>
                                  <w:vAlign w:val="center"/>
                                  <w:hideMark/>
                                </w:tcPr>
                                <w:p w14:paraId="0178AC69" w14:textId="77777777" w:rsidR="009075B8" w:rsidRPr="00625F52" w:rsidRDefault="009075B8" w:rsidP="0090109C">
                                  <w:pPr>
                                    <w:jc w:val="center"/>
                                    <w:rPr>
                                      <w:color w:val="000000"/>
                                      <w:sz w:val="13"/>
                                      <w:szCs w:val="16"/>
                                    </w:rPr>
                                  </w:pPr>
                                  <w:r w:rsidRPr="00625F52">
                                    <w:rPr>
                                      <w:color w:val="000000"/>
                                      <w:sz w:val="13"/>
                                      <w:szCs w:val="16"/>
                                    </w:rPr>
                                    <w:t>2</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0D7ADF69" w14:textId="77777777" w:rsidR="009075B8" w:rsidRPr="00625F52" w:rsidRDefault="009075B8" w:rsidP="0090109C">
                                  <w:pPr>
                                    <w:jc w:val="center"/>
                                    <w:rPr>
                                      <w:color w:val="000000"/>
                                      <w:sz w:val="13"/>
                                      <w:szCs w:val="16"/>
                                    </w:rPr>
                                  </w:pPr>
                                  <w:r w:rsidRPr="00625F52">
                                    <w:rPr>
                                      <w:color w:val="000000"/>
                                      <w:sz w:val="13"/>
                                      <w:szCs w:val="16"/>
                                    </w:rPr>
                                    <w:t>mean</w:t>
                                  </w: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3DD97984" w14:textId="77777777" w:rsidR="009075B8" w:rsidRPr="00C60585" w:rsidRDefault="009075B8" w:rsidP="0090109C">
                                  <w:pPr>
                                    <w:jc w:val="center"/>
                                    <w:rPr>
                                      <w:color w:val="000000"/>
                                      <w:sz w:val="13"/>
                                      <w:szCs w:val="16"/>
                                      <w:lang w:eastAsia="zh-CN"/>
                                    </w:rPr>
                                  </w:pPr>
                                  <w:r w:rsidRPr="00C60585">
                                    <w:rPr>
                                      <w:color w:val="000000"/>
                                      <w:sz w:val="13"/>
                                      <w:szCs w:val="16"/>
                                    </w:rPr>
                                    <w:t>98.88</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5B178F09" w14:textId="77777777" w:rsidR="009075B8" w:rsidRPr="0029692A" w:rsidRDefault="009075B8" w:rsidP="0090109C">
                                  <w:pPr>
                                    <w:jc w:val="center"/>
                                    <w:rPr>
                                      <w:color w:val="000000"/>
                                      <w:sz w:val="13"/>
                                      <w:szCs w:val="16"/>
                                      <w:lang w:eastAsia="zh-CN"/>
                                    </w:rPr>
                                  </w:pPr>
                                  <w:r w:rsidRPr="0029692A">
                                    <w:rPr>
                                      <w:color w:val="000000"/>
                                      <w:sz w:val="13"/>
                                      <w:szCs w:val="16"/>
                                    </w:rPr>
                                    <w:t>130.32</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31D738C4" w14:textId="77777777" w:rsidR="009075B8" w:rsidRPr="0029692A" w:rsidRDefault="009075B8" w:rsidP="0090109C">
                                  <w:pPr>
                                    <w:jc w:val="center"/>
                                    <w:rPr>
                                      <w:color w:val="000000"/>
                                      <w:sz w:val="13"/>
                                      <w:szCs w:val="16"/>
                                      <w:lang w:eastAsia="zh-CN"/>
                                    </w:rPr>
                                  </w:pPr>
                                  <w:r w:rsidRPr="0029692A">
                                    <w:rPr>
                                      <w:color w:val="000000"/>
                                      <w:sz w:val="13"/>
                                      <w:szCs w:val="16"/>
                                      <w:lang w:eastAsia="zh-CN"/>
                                    </w:rPr>
                                    <w:t>103.34</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28A991A5" w14:textId="77777777" w:rsidR="009075B8" w:rsidRPr="00C60585" w:rsidRDefault="009075B8" w:rsidP="0090109C">
                                  <w:pPr>
                                    <w:jc w:val="center"/>
                                    <w:rPr>
                                      <w:color w:val="000000"/>
                                      <w:sz w:val="13"/>
                                      <w:szCs w:val="16"/>
                                    </w:rPr>
                                  </w:pPr>
                                  <w:r w:rsidRPr="00C60585">
                                    <w:rPr>
                                      <w:color w:val="000000"/>
                                      <w:sz w:val="13"/>
                                      <w:szCs w:val="16"/>
                                    </w:rPr>
                                    <w:t>194.58</w:t>
                                  </w:r>
                                </w:p>
                              </w:tc>
                              <w:tc>
                                <w:tcPr>
                                  <w:tcW w:w="708"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0C4523A3" w14:textId="77777777" w:rsidR="009075B8" w:rsidRPr="0029692A" w:rsidRDefault="009075B8" w:rsidP="0090109C">
                                  <w:pPr>
                                    <w:jc w:val="center"/>
                                    <w:rPr>
                                      <w:color w:val="000000"/>
                                      <w:sz w:val="13"/>
                                      <w:szCs w:val="16"/>
                                      <w:lang w:eastAsia="zh-CN"/>
                                    </w:rPr>
                                  </w:pPr>
                                  <w:r w:rsidRPr="0029692A">
                                    <w:rPr>
                                      <w:color w:val="000000"/>
                                      <w:sz w:val="13"/>
                                      <w:szCs w:val="16"/>
                                    </w:rPr>
                                    <w:t>217.02</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5374DCA3" w14:textId="77777777" w:rsidR="009075B8" w:rsidRPr="0029692A" w:rsidRDefault="009075B8" w:rsidP="0090109C">
                                  <w:pPr>
                                    <w:jc w:val="center"/>
                                    <w:rPr>
                                      <w:color w:val="000000"/>
                                      <w:sz w:val="13"/>
                                      <w:szCs w:val="16"/>
                                      <w:lang w:eastAsia="zh-CN"/>
                                    </w:rPr>
                                  </w:pPr>
                                  <w:r w:rsidRPr="0029692A">
                                    <w:rPr>
                                      <w:color w:val="000000"/>
                                      <w:sz w:val="13"/>
                                      <w:szCs w:val="16"/>
                                      <w:lang w:eastAsia="zh-CN"/>
                                    </w:rPr>
                                    <w:t xml:space="preserve">202.59 </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45412A70" w14:textId="77777777" w:rsidR="009075B8" w:rsidRPr="00C60585" w:rsidRDefault="009075B8" w:rsidP="0090109C">
                                  <w:pPr>
                                    <w:jc w:val="center"/>
                                    <w:rPr>
                                      <w:color w:val="000000"/>
                                      <w:sz w:val="13"/>
                                      <w:szCs w:val="16"/>
                                    </w:rPr>
                                  </w:pPr>
                                  <w:r w:rsidRPr="00C60585">
                                    <w:rPr>
                                      <w:color w:val="000000"/>
                                      <w:sz w:val="13"/>
                                      <w:szCs w:val="16"/>
                                    </w:rPr>
                                    <w:t>0.47</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7005E0A1" w14:textId="77777777" w:rsidR="009075B8" w:rsidRPr="0029692A" w:rsidRDefault="009075B8" w:rsidP="0090109C">
                                  <w:pPr>
                                    <w:jc w:val="center"/>
                                    <w:rPr>
                                      <w:color w:val="000000"/>
                                      <w:sz w:val="13"/>
                                      <w:szCs w:val="16"/>
                                      <w:lang w:eastAsia="zh-CN"/>
                                    </w:rPr>
                                  </w:pPr>
                                  <w:r w:rsidRPr="0029692A">
                                    <w:rPr>
                                      <w:color w:val="000000"/>
                                      <w:sz w:val="13"/>
                                      <w:szCs w:val="16"/>
                                    </w:rPr>
                                    <w:t>0.25</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2C876771" w14:textId="77777777" w:rsidR="009075B8" w:rsidRPr="00625F52" w:rsidRDefault="009075B8" w:rsidP="0090109C">
                                  <w:pPr>
                                    <w:jc w:val="center"/>
                                    <w:rPr>
                                      <w:color w:val="000000"/>
                                      <w:sz w:val="13"/>
                                      <w:szCs w:val="16"/>
                                      <w:lang w:eastAsia="zh-CN"/>
                                    </w:rPr>
                                  </w:pPr>
                                  <w:r w:rsidRPr="00625F52">
                                    <w:rPr>
                                      <w:color w:val="000000"/>
                                      <w:sz w:val="13"/>
                                      <w:szCs w:val="16"/>
                                      <w:lang w:eastAsia="zh-CN"/>
                                    </w:rPr>
                                    <w:t>0.37</w:t>
                                  </w:r>
                                </w:p>
                              </w:tc>
                            </w:tr>
                            <w:tr w:rsidR="009075B8" w:rsidRPr="00625F52" w14:paraId="1702CE25" w14:textId="77777777" w:rsidTr="00705960">
                              <w:trPr>
                                <w:trHeight w:val="147"/>
                                <w:jc w:val="center"/>
                              </w:trPr>
                              <w:tc>
                                <w:tcPr>
                                  <w:tcW w:w="737" w:type="dxa"/>
                                  <w:vMerge/>
                                  <w:tcBorders>
                                    <w:top w:val="single" w:sz="4" w:space="0" w:color="auto"/>
                                    <w:bottom w:val="single" w:sz="4" w:space="0" w:color="auto"/>
                                    <w:right w:val="single" w:sz="4" w:space="0" w:color="auto"/>
                                  </w:tcBorders>
                                  <w:vAlign w:val="center"/>
                                  <w:hideMark/>
                                </w:tcPr>
                                <w:p w14:paraId="249E9F70" w14:textId="77777777" w:rsidR="009075B8" w:rsidRPr="00625F52" w:rsidRDefault="009075B8" w:rsidP="0090109C">
                                  <w:pP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74574681" w14:textId="77777777" w:rsidR="009075B8" w:rsidRPr="00625F52" w:rsidRDefault="009075B8" w:rsidP="0090109C">
                                  <w:pPr>
                                    <w:jc w:val="center"/>
                                    <w:rPr>
                                      <w:color w:val="000000"/>
                                      <w:sz w:val="13"/>
                                      <w:szCs w:val="16"/>
                                    </w:rPr>
                                  </w:pPr>
                                  <w:r w:rsidRPr="00625F52">
                                    <w:rPr>
                                      <w:color w:val="000000"/>
                                      <w:sz w:val="13"/>
                                      <w:szCs w:val="16"/>
                                    </w:rPr>
                                    <w:t>std</w:t>
                                  </w: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5338B341" w14:textId="77777777" w:rsidR="009075B8" w:rsidRPr="0029692A" w:rsidRDefault="009075B8" w:rsidP="0090109C">
                                  <w:pPr>
                                    <w:jc w:val="center"/>
                                    <w:rPr>
                                      <w:color w:val="000000"/>
                                      <w:sz w:val="13"/>
                                      <w:szCs w:val="16"/>
                                      <w:lang w:eastAsia="zh-CN"/>
                                    </w:rPr>
                                  </w:pPr>
                                  <w:r w:rsidRPr="0029692A">
                                    <w:rPr>
                                      <w:color w:val="000000"/>
                                      <w:sz w:val="13"/>
                                      <w:szCs w:val="16"/>
                                    </w:rPr>
                                    <w:t>1.33</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4141B023"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100EFB4B" w14:textId="77777777" w:rsidR="009075B8" w:rsidRPr="0029692A" w:rsidRDefault="009075B8" w:rsidP="0090109C">
                                  <w:pPr>
                                    <w:jc w:val="center"/>
                                    <w:rPr>
                                      <w:color w:val="000000"/>
                                      <w:sz w:val="13"/>
                                      <w:szCs w:val="16"/>
                                      <w:lang w:eastAsia="zh-CN"/>
                                    </w:rPr>
                                  </w:pPr>
                                  <w:r w:rsidRPr="0029692A">
                                    <w:rPr>
                                      <w:color w:val="000000"/>
                                      <w:sz w:val="13"/>
                                      <w:szCs w:val="16"/>
                                      <w:lang w:eastAsia="zh-CN"/>
                                    </w:rPr>
                                    <w:t>2.60E-4</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29CB3826" w14:textId="77777777" w:rsidR="009075B8" w:rsidRPr="0029692A" w:rsidRDefault="009075B8" w:rsidP="0090109C">
                                  <w:pPr>
                                    <w:jc w:val="center"/>
                                    <w:rPr>
                                      <w:color w:val="000000"/>
                                      <w:sz w:val="13"/>
                                      <w:szCs w:val="16"/>
                                      <w:lang w:eastAsia="zh-CN"/>
                                    </w:rPr>
                                  </w:pPr>
                                  <w:r w:rsidRPr="0029692A">
                                    <w:rPr>
                                      <w:color w:val="000000"/>
                                      <w:sz w:val="13"/>
                                      <w:szCs w:val="16"/>
                                    </w:rPr>
                                    <w:t>1.14</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76D11443"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4E0356B5" w14:textId="77777777" w:rsidR="009075B8" w:rsidRPr="0029692A" w:rsidRDefault="009075B8" w:rsidP="0090109C">
                                  <w:pPr>
                                    <w:jc w:val="center"/>
                                    <w:rPr>
                                      <w:color w:val="000000"/>
                                      <w:sz w:val="13"/>
                                      <w:szCs w:val="16"/>
                                      <w:lang w:eastAsia="zh-CN"/>
                                    </w:rPr>
                                  </w:pPr>
                                  <w:r w:rsidRPr="0029692A">
                                    <w:rPr>
                                      <w:color w:val="000000"/>
                                      <w:sz w:val="13"/>
                                      <w:szCs w:val="16"/>
                                      <w:lang w:eastAsia="zh-CN"/>
                                    </w:rPr>
                                    <w:t>2.43E-4</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71224E12" w14:textId="77777777" w:rsidR="009075B8" w:rsidRPr="0029692A" w:rsidRDefault="009075B8" w:rsidP="0090109C">
                                  <w:pPr>
                                    <w:jc w:val="center"/>
                                    <w:rPr>
                                      <w:color w:val="000000"/>
                                      <w:sz w:val="13"/>
                                      <w:szCs w:val="16"/>
                                    </w:rPr>
                                  </w:pPr>
                                  <w:r w:rsidRPr="0029692A">
                                    <w:rPr>
                                      <w:color w:val="000000"/>
                                      <w:sz w:val="13"/>
                                      <w:szCs w:val="16"/>
                                    </w:rPr>
                                    <w:t>0.02</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4C19ED18"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19A98292" w14:textId="77777777" w:rsidR="009075B8" w:rsidRPr="00625F52" w:rsidRDefault="009075B8" w:rsidP="0090109C">
                                  <w:pPr>
                                    <w:jc w:val="center"/>
                                    <w:rPr>
                                      <w:color w:val="000000"/>
                                      <w:sz w:val="13"/>
                                      <w:szCs w:val="16"/>
                                      <w:lang w:eastAsia="zh-CN"/>
                                    </w:rPr>
                                  </w:pPr>
                                  <w:r w:rsidRPr="00625F52">
                                    <w:rPr>
                                      <w:color w:val="000000"/>
                                      <w:sz w:val="13"/>
                                      <w:szCs w:val="16"/>
                                      <w:lang w:eastAsia="zh-CN"/>
                                    </w:rPr>
                                    <w:t>1.22E-06</w:t>
                                  </w:r>
                                </w:p>
                              </w:tc>
                            </w:tr>
                            <w:tr w:rsidR="009075B8" w:rsidRPr="00625F52" w14:paraId="668D4E71" w14:textId="77777777" w:rsidTr="00705960">
                              <w:trPr>
                                <w:trHeight w:val="182"/>
                                <w:jc w:val="center"/>
                              </w:trPr>
                              <w:tc>
                                <w:tcPr>
                                  <w:tcW w:w="737" w:type="dxa"/>
                                  <w:vMerge w:val="restart"/>
                                  <w:tcBorders>
                                    <w:top w:val="single" w:sz="4" w:space="0" w:color="auto"/>
                                    <w:bottom w:val="single" w:sz="4" w:space="0" w:color="auto"/>
                                    <w:right w:val="single" w:sz="4" w:space="0" w:color="auto"/>
                                  </w:tcBorders>
                                  <w:vAlign w:val="center"/>
                                  <w:hideMark/>
                                </w:tcPr>
                                <w:p w14:paraId="61AB1045" w14:textId="77777777" w:rsidR="009075B8" w:rsidRPr="00625F52" w:rsidRDefault="009075B8" w:rsidP="0090109C">
                                  <w:pPr>
                                    <w:jc w:val="center"/>
                                    <w:rPr>
                                      <w:color w:val="000000"/>
                                      <w:sz w:val="13"/>
                                      <w:szCs w:val="16"/>
                                    </w:rPr>
                                  </w:pPr>
                                  <w:r w:rsidRPr="00625F52">
                                    <w:rPr>
                                      <w:color w:val="000000"/>
                                      <w:sz w:val="13"/>
                                      <w:szCs w:val="16"/>
                                    </w:rPr>
                                    <w:t>3</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7A9C150F" w14:textId="77777777" w:rsidR="009075B8" w:rsidRPr="00625F52" w:rsidRDefault="009075B8" w:rsidP="0090109C">
                                  <w:pPr>
                                    <w:jc w:val="center"/>
                                    <w:rPr>
                                      <w:color w:val="000000"/>
                                      <w:sz w:val="13"/>
                                      <w:szCs w:val="16"/>
                                    </w:rPr>
                                  </w:pPr>
                                  <w:r w:rsidRPr="00625F52">
                                    <w:rPr>
                                      <w:color w:val="000000"/>
                                      <w:sz w:val="13"/>
                                      <w:szCs w:val="16"/>
                                    </w:rPr>
                                    <w:t>mean</w:t>
                                  </w: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50E0D32A" w14:textId="77777777" w:rsidR="009075B8" w:rsidRPr="00C60585" w:rsidRDefault="009075B8" w:rsidP="0090109C">
                                  <w:pPr>
                                    <w:jc w:val="center"/>
                                    <w:rPr>
                                      <w:color w:val="000000"/>
                                      <w:sz w:val="13"/>
                                      <w:szCs w:val="16"/>
                                      <w:lang w:eastAsia="zh-CN"/>
                                    </w:rPr>
                                  </w:pPr>
                                  <w:r w:rsidRPr="00C60585">
                                    <w:rPr>
                                      <w:color w:val="000000"/>
                                      <w:sz w:val="13"/>
                                      <w:szCs w:val="16"/>
                                    </w:rPr>
                                    <w:t>95.56</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5C11CFB1" w14:textId="77777777" w:rsidR="009075B8" w:rsidRPr="0029692A" w:rsidRDefault="009075B8" w:rsidP="0090109C">
                                  <w:pPr>
                                    <w:jc w:val="center"/>
                                    <w:rPr>
                                      <w:color w:val="000000"/>
                                      <w:sz w:val="13"/>
                                      <w:szCs w:val="16"/>
                                      <w:lang w:eastAsia="zh-CN"/>
                                    </w:rPr>
                                  </w:pPr>
                                  <w:r w:rsidRPr="0029692A">
                                    <w:rPr>
                                      <w:color w:val="000000"/>
                                      <w:sz w:val="13"/>
                                      <w:szCs w:val="16"/>
                                    </w:rPr>
                                    <w:t>154.90</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3259A68C" w14:textId="77777777" w:rsidR="009075B8" w:rsidRPr="0029692A" w:rsidRDefault="009075B8" w:rsidP="0090109C">
                                  <w:pPr>
                                    <w:jc w:val="center"/>
                                    <w:rPr>
                                      <w:color w:val="000000"/>
                                      <w:sz w:val="13"/>
                                      <w:szCs w:val="16"/>
                                      <w:lang w:eastAsia="zh-CN"/>
                                    </w:rPr>
                                  </w:pPr>
                                  <w:r w:rsidRPr="0029692A">
                                    <w:rPr>
                                      <w:color w:val="000000"/>
                                      <w:sz w:val="13"/>
                                      <w:szCs w:val="16"/>
                                      <w:lang w:eastAsia="zh-CN"/>
                                    </w:rPr>
                                    <w:t>121.43</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34571C41" w14:textId="77777777" w:rsidR="009075B8" w:rsidRPr="00C60585" w:rsidRDefault="009075B8" w:rsidP="0090109C">
                                  <w:pPr>
                                    <w:jc w:val="center"/>
                                    <w:rPr>
                                      <w:color w:val="000000"/>
                                      <w:sz w:val="13"/>
                                      <w:szCs w:val="16"/>
                                    </w:rPr>
                                  </w:pPr>
                                  <w:r w:rsidRPr="00C60585">
                                    <w:rPr>
                                      <w:color w:val="000000"/>
                                      <w:sz w:val="13"/>
                                      <w:szCs w:val="16"/>
                                    </w:rPr>
                                    <w:t>184.24</w:t>
                                  </w:r>
                                </w:p>
                              </w:tc>
                              <w:tc>
                                <w:tcPr>
                                  <w:tcW w:w="708"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0CE3C9D3" w14:textId="77777777" w:rsidR="009075B8" w:rsidRPr="0029692A" w:rsidRDefault="009075B8" w:rsidP="0090109C">
                                  <w:pPr>
                                    <w:jc w:val="center"/>
                                    <w:rPr>
                                      <w:color w:val="000000"/>
                                      <w:sz w:val="13"/>
                                      <w:szCs w:val="16"/>
                                      <w:lang w:eastAsia="zh-CN"/>
                                    </w:rPr>
                                  </w:pPr>
                                  <w:r w:rsidRPr="0029692A">
                                    <w:rPr>
                                      <w:color w:val="000000"/>
                                      <w:sz w:val="13"/>
                                      <w:szCs w:val="16"/>
                                    </w:rPr>
                                    <w:t>248.72</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19C25FD3" w14:textId="77777777" w:rsidR="009075B8" w:rsidRPr="0029692A" w:rsidRDefault="009075B8" w:rsidP="0090109C">
                                  <w:pPr>
                                    <w:jc w:val="center"/>
                                    <w:rPr>
                                      <w:color w:val="000000"/>
                                      <w:sz w:val="13"/>
                                      <w:szCs w:val="16"/>
                                      <w:lang w:eastAsia="zh-CN"/>
                                    </w:rPr>
                                  </w:pPr>
                                  <w:r w:rsidRPr="0029692A">
                                    <w:rPr>
                                      <w:color w:val="000000"/>
                                      <w:sz w:val="13"/>
                                      <w:szCs w:val="16"/>
                                      <w:lang w:eastAsia="zh-CN"/>
                                    </w:rPr>
                                    <w:t xml:space="preserve">236.22 </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50E2CFA8" w14:textId="77777777" w:rsidR="009075B8" w:rsidRPr="00C60585" w:rsidRDefault="009075B8" w:rsidP="0090109C">
                                  <w:pPr>
                                    <w:jc w:val="center"/>
                                    <w:rPr>
                                      <w:color w:val="000000"/>
                                      <w:sz w:val="13"/>
                                      <w:szCs w:val="16"/>
                                    </w:rPr>
                                  </w:pPr>
                                  <w:r w:rsidRPr="00C60585">
                                    <w:rPr>
                                      <w:color w:val="000000"/>
                                      <w:sz w:val="13"/>
                                      <w:szCs w:val="16"/>
                                    </w:rPr>
                                    <w:t>0.67</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28454E1A" w14:textId="77777777" w:rsidR="009075B8" w:rsidRPr="0029692A" w:rsidRDefault="009075B8" w:rsidP="0090109C">
                                  <w:pPr>
                                    <w:jc w:val="center"/>
                                    <w:rPr>
                                      <w:color w:val="000000"/>
                                      <w:sz w:val="13"/>
                                      <w:szCs w:val="16"/>
                                      <w:lang w:eastAsia="zh-CN"/>
                                    </w:rPr>
                                  </w:pPr>
                                  <w:r w:rsidRPr="0029692A">
                                    <w:rPr>
                                      <w:color w:val="000000"/>
                                      <w:sz w:val="13"/>
                                      <w:szCs w:val="16"/>
                                    </w:rPr>
                                    <w:t>0.36</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05D20EC5" w14:textId="77777777" w:rsidR="009075B8" w:rsidRPr="00625F52" w:rsidRDefault="009075B8" w:rsidP="0090109C">
                                  <w:pPr>
                                    <w:jc w:val="center"/>
                                    <w:rPr>
                                      <w:color w:val="000000"/>
                                      <w:sz w:val="13"/>
                                      <w:szCs w:val="16"/>
                                      <w:lang w:eastAsia="zh-CN"/>
                                    </w:rPr>
                                  </w:pPr>
                                  <w:r w:rsidRPr="00625F52">
                                    <w:rPr>
                                      <w:color w:val="000000"/>
                                      <w:sz w:val="13"/>
                                      <w:szCs w:val="16"/>
                                      <w:lang w:eastAsia="zh-CN"/>
                                    </w:rPr>
                                    <w:t>0.38</w:t>
                                  </w:r>
                                </w:p>
                              </w:tc>
                            </w:tr>
                            <w:tr w:rsidR="009075B8" w:rsidRPr="00625F52" w14:paraId="61D2369A" w14:textId="77777777" w:rsidTr="00705960">
                              <w:trPr>
                                <w:trHeight w:val="129"/>
                                <w:jc w:val="center"/>
                              </w:trPr>
                              <w:tc>
                                <w:tcPr>
                                  <w:tcW w:w="737" w:type="dxa"/>
                                  <w:vMerge/>
                                  <w:tcBorders>
                                    <w:top w:val="single" w:sz="4" w:space="0" w:color="auto"/>
                                    <w:bottom w:val="single" w:sz="4" w:space="0" w:color="auto"/>
                                    <w:right w:val="single" w:sz="4" w:space="0" w:color="auto"/>
                                  </w:tcBorders>
                                  <w:vAlign w:val="center"/>
                                  <w:hideMark/>
                                </w:tcPr>
                                <w:p w14:paraId="56072BB4" w14:textId="77777777" w:rsidR="009075B8" w:rsidRPr="00625F52" w:rsidRDefault="009075B8" w:rsidP="0090109C">
                                  <w:pP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6C246C62" w14:textId="77777777" w:rsidR="009075B8" w:rsidRPr="00625F52" w:rsidRDefault="009075B8" w:rsidP="0090109C">
                                  <w:pPr>
                                    <w:jc w:val="center"/>
                                    <w:rPr>
                                      <w:color w:val="000000"/>
                                      <w:sz w:val="13"/>
                                      <w:szCs w:val="16"/>
                                    </w:rPr>
                                  </w:pPr>
                                  <w:r w:rsidRPr="00625F52">
                                    <w:rPr>
                                      <w:color w:val="000000"/>
                                      <w:sz w:val="13"/>
                                      <w:szCs w:val="16"/>
                                    </w:rPr>
                                    <w:t>std</w:t>
                                  </w: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4C5EDD31" w14:textId="77777777" w:rsidR="009075B8" w:rsidRPr="0029692A" w:rsidRDefault="009075B8" w:rsidP="0090109C">
                                  <w:pPr>
                                    <w:jc w:val="center"/>
                                    <w:rPr>
                                      <w:color w:val="000000"/>
                                      <w:sz w:val="13"/>
                                      <w:szCs w:val="16"/>
                                      <w:lang w:eastAsia="zh-CN"/>
                                    </w:rPr>
                                  </w:pPr>
                                  <w:r w:rsidRPr="0029692A">
                                    <w:rPr>
                                      <w:color w:val="000000"/>
                                      <w:sz w:val="13"/>
                                      <w:szCs w:val="16"/>
                                    </w:rPr>
                                    <w:t>0.62</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6E5888B9"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55821EF0" w14:textId="77777777" w:rsidR="009075B8" w:rsidRPr="0029692A" w:rsidRDefault="009075B8" w:rsidP="0090109C">
                                  <w:pPr>
                                    <w:jc w:val="center"/>
                                    <w:rPr>
                                      <w:color w:val="000000"/>
                                      <w:sz w:val="13"/>
                                      <w:szCs w:val="16"/>
                                      <w:lang w:eastAsia="zh-CN"/>
                                    </w:rPr>
                                  </w:pPr>
                                  <w:r w:rsidRPr="0029692A">
                                    <w:rPr>
                                      <w:color w:val="000000"/>
                                      <w:sz w:val="13"/>
                                      <w:szCs w:val="16"/>
                                      <w:lang w:eastAsia="zh-CN"/>
                                    </w:rPr>
                                    <w:t>1.29E-4</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7BE9AF3B" w14:textId="77777777" w:rsidR="009075B8" w:rsidRPr="0029692A" w:rsidRDefault="009075B8" w:rsidP="0090109C">
                                  <w:pPr>
                                    <w:jc w:val="center"/>
                                    <w:rPr>
                                      <w:color w:val="000000"/>
                                      <w:sz w:val="13"/>
                                      <w:szCs w:val="16"/>
                                      <w:lang w:eastAsia="zh-CN"/>
                                    </w:rPr>
                                  </w:pPr>
                                  <w:r w:rsidRPr="0029692A">
                                    <w:rPr>
                                      <w:color w:val="000000"/>
                                      <w:sz w:val="13"/>
                                      <w:szCs w:val="16"/>
                                    </w:rPr>
                                    <w:t>1.20</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4EF466AA"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111367E5" w14:textId="77777777" w:rsidR="009075B8" w:rsidRPr="0029692A" w:rsidRDefault="009075B8" w:rsidP="0090109C">
                                  <w:pPr>
                                    <w:jc w:val="center"/>
                                    <w:rPr>
                                      <w:color w:val="000000"/>
                                      <w:sz w:val="13"/>
                                      <w:szCs w:val="16"/>
                                      <w:lang w:eastAsia="zh-CN"/>
                                    </w:rPr>
                                  </w:pPr>
                                  <w:r w:rsidRPr="0029692A">
                                    <w:rPr>
                                      <w:color w:val="000000"/>
                                      <w:sz w:val="13"/>
                                      <w:szCs w:val="16"/>
                                      <w:lang w:eastAsia="zh-CN"/>
                                    </w:rPr>
                                    <w:t>1.08E-4</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30857164" w14:textId="77777777" w:rsidR="009075B8" w:rsidRPr="0029692A" w:rsidRDefault="009075B8" w:rsidP="0090109C">
                                  <w:pPr>
                                    <w:jc w:val="center"/>
                                    <w:rPr>
                                      <w:color w:val="000000"/>
                                      <w:sz w:val="13"/>
                                      <w:szCs w:val="16"/>
                                    </w:rPr>
                                  </w:pPr>
                                  <w:r w:rsidRPr="0029692A">
                                    <w:rPr>
                                      <w:color w:val="000000"/>
                                      <w:sz w:val="13"/>
                                      <w:szCs w:val="16"/>
                                    </w:rPr>
                                    <w:t>0.01</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0A5BE1D2"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01F2FCA0" w14:textId="77777777" w:rsidR="009075B8" w:rsidRPr="00625F52" w:rsidRDefault="009075B8" w:rsidP="0090109C">
                                  <w:pPr>
                                    <w:jc w:val="center"/>
                                    <w:rPr>
                                      <w:color w:val="000000"/>
                                      <w:sz w:val="13"/>
                                      <w:szCs w:val="16"/>
                                      <w:lang w:eastAsia="zh-CN"/>
                                    </w:rPr>
                                  </w:pPr>
                                  <w:r w:rsidRPr="00625F52">
                                    <w:rPr>
                                      <w:color w:val="000000"/>
                                      <w:sz w:val="13"/>
                                      <w:szCs w:val="16"/>
                                      <w:lang w:eastAsia="zh-CN"/>
                                    </w:rPr>
                                    <w:t>8.81E-07</w:t>
                                  </w:r>
                                </w:p>
                              </w:tc>
                            </w:tr>
                            <w:tr w:rsidR="009075B8" w:rsidRPr="00625F52" w14:paraId="00D7AF00" w14:textId="77777777" w:rsidTr="00705960">
                              <w:trPr>
                                <w:trHeight w:val="147"/>
                                <w:jc w:val="center"/>
                              </w:trPr>
                              <w:tc>
                                <w:tcPr>
                                  <w:tcW w:w="737" w:type="dxa"/>
                                  <w:vMerge w:val="restart"/>
                                  <w:tcBorders>
                                    <w:top w:val="single" w:sz="4" w:space="0" w:color="auto"/>
                                    <w:bottom w:val="single" w:sz="4" w:space="0" w:color="auto"/>
                                    <w:right w:val="single" w:sz="4" w:space="0" w:color="auto"/>
                                  </w:tcBorders>
                                  <w:vAlign w:val="center"/>
                                  <w:hideMark/>
                                </w:tcPr>
                                <w:p w14:paraId="58859FCB" w14:textId="77777777" w:rsidR="009075B8" w:rsidRPr="00625F52" w:rsidRDefault="009075B8" w:rsidP="0090109C">
                                  <w:pPr>
                                    <w:jc w:val="center"/>
                                    <w:rPr>
                                      <w:color w:val="000000"/>
                                      <w:sz w:val="13"/>
                                      <w:szCs w:val="16"/>
                                    </w:rPr>
                                  </w:pPr>
                                  <w:r w:rsidRPr="00625F52">
                                    <w:rPr>
                                      <w:color w:val="000000"/>
                                      <w:sz w:val="13"/>
                                      <w:szCs w:val="16"/>
                                    </w:rPr>
                                    <w:t>4</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1950042B" w14:textId="77777777" w:rsidR="009075B8" w:rsidRPr="00625F52" w:rsidRDefault="009075B8" w:rsidP="0090109C">
                                  <w:pPr>
                                    <w:jc w:val="center"/>
                                    <w:rPr>
                                      <w:color w:val="000000"/>
                                      <w:sz w:val="13"/>
                                      <w:szCs w:val="16"/>
                                    </w:rPr>
                                  </w:pPr>
                                  <w:r w:rsidRPr="00625F52">
                                    <w:rPr>
                                      <w:color w:val="000000"/>
                                      <w:sz w:val="13"/>
                                      <w:szCs w:val="16"/>
                                    </w:rPr>
                                    <w:t>mean</w:t>
                                  </w: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2DBC9BCC" w14:textId="77777777" w:rsidR="009075B8" w:rsidRPr="00C60585" w:rsidRDefault="009075B8" w:rsidP="0090109C">
                                  <w:pPr>
                                    <w:jc w:val="center"/>
                                    <w:rPr>
                                      <w:color w:val="000000"/>
                                      <w:sz w:val="13"/>
                                      <w:szCs w:val="16"/>
                                      <w:lang w:eastAsia="zh-CN"/>
                                    </w:rPr>
                                  </w:pPr>
                                  <w:r w:rsidRPr="00C60585">
                                    <w:rPr>
                                      <w:color w:val="000000"/>
                                      <w:sz w:val="13"/>
                                      <w:szCs w:val="16"/>
                                    </w:rPr>
                                    <w:t>80.02</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37B1A119" w14:textId="77777777" w:rsidR="009075B8" w:rsidRPr="0029692A" w:rsidRDefault="009075B8" w:rsidP="0090109C">
                                  <w:pPr>
                                    <w:jc w:val="center"/>
                                    <w:rPr>
                                      <w:color w:val="000000"/>
                                      <w:sz w:val="13"/>
                                      <w:szCs w:val="16"/>
                                      <w:lang w:eastAsia="zh-CN"/>
                                    </w:rPr>
                                  </w:pPr>
                                  <w:r w:rsidRPr="0029692A">
                                    <w:rPr>
                                      <w:color w:val="000000"/>
                                      <w:sz w:val="13"/>
                                      <w:szCs w:val="16"/>
                                    </w:rPr>
                                    <w:t>118.39</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347E1A91" w14:textId="77777777" w:rsidR="009075B8" w:rsidRPr="0029692A" w:rsidRDefault="009075B8" w:rsidP="0090109C">
                                  <w:pPr>
                                    <w:jc w:val="center"/>
                                    <w:rPr>
                                      <w:color w:val="000000"/>
                                      <w:sz w:val="13"/>
                                      <w:szCs w:val="16"/>
                                      <w:lang w:eastAsia="zh-CN"/>
                                    </w:rPr>
                                  </w:pPr>
                                  <w:r w:rsidRPr="0029692A">
                                    <w:rPr>
                                      <w:color w:val="000000"/>
                                      <w:sz w:val="13"/>
                                      <w:szCs w:val="16"/>
                                      <w:lang w:eastAsia="zh-CN"/>
                                    </w:rPr>
                                    <w:t>85.81</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64CE0863" w14:textId="77777777" w:rsidR="009075B8" w:rsidRPr="00C60585" w:rsidRDefault="009075B8" w:rsidP="0090109C">
                                  <w:pPr>
                                    <w:jc w:val="center"/>
                                    <w:rPr>
                                      <w:color w:val="000000"/>
                                      <w:sz w:val="13"/>
                                      <w:szCs w:val="16"/>
                                    </w:rPr>
                                  </w:pPr>
                                  <w:r w:rsidRPr="00C60585">
                                    <w:rPr>
                                      <w:color w:val="000000"/>
                                      <w:sz w:val="13"/>
                                      <w:szCs w:val="16"/>
                                    </w:rPr>
                                    <w:t>158.48</w:t>
                                  </w:r>
                                </w:p>
                              </w:tc>
                              <w:tc>
                                <w:tcPr>
                                  <w:tcW w:w="708"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4F24A464" w14:textId="77777777" w:rsidR="009075B8" w:rsidRPr="0029692A" w:rsidRDefault="009075B8" w:rsidP="0090109C">
                                  <w:pPr>
                                    <w:jc w:val="center"/>
                                    <w:rPr>
                                      <w:color w:val="000000"/>
                                      <w:sz w:val="13"/>
                                      <w:szCs w:val="16"/>
                                      <w:lang w:eastAsia="zh-CN"/>
                                    </w:rPr>
                                  </w:pPr>
                                  <w:r w:rsidRPr="0029692A">
                                    <w:rPr>
                                      <w:color w:val="000000"/>
                                      <w:sz w:val="13"/>
                                      <w:szCs w:val="16"/>
                                    </w:rPr>
                                    <w:t>188.57</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4BC375C8" w14:textId="77777777" w:rsidR="009075B8" w:rsidRPr="0029692A" w:rsidRDefault="009075B8" w:rsidP="0090109C">
                                  <w:pPr>
                                    <w:jc w:val="center"/>
                                    <w:rPr>
                                      <w:color w:val="000000"/>
                                      <w:sz w:val="13"/>
                                      <w:szCs w:val="16"/>
                                      <w:lang w:eastAsia="zh-CN"/>
                                    </w:rPr>
                                  </w:pPr>
                                  <w:r w:rsidRPr="0029692A">
                                    <w:rPr>
                                      <w:color w:val="000000"/>
                                      <w:sz w:val="13"/>
                                      <w:szCs w:val="16"/>
                                      <w:lang w:eastAsia="zh-CN"/>
                                    </w:rPr>
                                    <w:t>174.58</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248A5140" w14:textId="77777777" w:rsidR="009075B8" w:rsidRPr="00C60585" w:rsidRDefault="009075B8" w:rsidP="0090109C">
                                  <w:pPr>
                                    <w:jc w:val="center"/>
                                    <w:rPr>
                                      <w:color w:val="000000"/>
                                      <w:sz w:val="13"/>
                                      <w:szCs w:val="16"/>
                                    </w:rPr>
                                  </w:pPr>
                                  <w:r w:rsidRPr="00C60585">
                                    <w:rPr>
                                      <w:color w:val="000000"/>
                                      <w:sz w:val="13"/>
                                      <w:szCs w:val="16"/>
                                    </w:rPr>
                                    <w:t>0.62</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695BC4B0" w14:textId="77777777" w:rsidR="009075B8" w:rsidRPr="0029692A" w:rsidRDefault="009075B8" w:rsidP="0090109C">
                                  <w:pPr>
                                    <w:jc w:val="center"/>
                                    <w:rPr>
                                      <w:color w:val="000000"/>
                                      <w:sz w:val="13"/>
                                      <w:szCs w:val="16"/>
                                      <w:lang w:eastAsia="zh-CN"/>
                                    </w:rPr>
                                  </w:pPr>
                                  <w:r w:rsidRPr="0029692A">
                                    <w:rPr>
                                      <w:color w:val="000000"/>
                                      <w:sz w:val="13"/>
                                      <w:szCs w:val="16"/>
                                    </w:rPr>
                                    <w:t>0.36</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009575DF" w14:textId="77777777" w:rsidR="009075B8" w:rsidRPr="00625F52" w:rsidRDefault="009075B8" w:rsidP="0090109C">
                                  <w:pPr>
                                    <w:jc w:val="center"/>
                                    <w:rPr>
                                      <w:color w:val="000000"/>
                                      <w:sz w:val="13"/>
                                      <w:szCs w:val="16"/>
                                      <w:lang w:eastAsia="zh-CN"/>
                                    </w:rPr>
                                  </w:pPr>
                                  <w:r w:rsidRPr="00625F52">
                                    <w:rPr>
                                      <w:color w:val="000000"/>
                                      <w:sz w:val="13"/>
                                      <w:szCs w:val="16"/>
                                      <w:lang w:eastAsia="zh-CN"/>
                                    </w:rPr>
                                    <w:t>0.45</w:t>
                                  </w:r>
                                </w:p>
                              </w:tc>
                            </w:tr>
                            <w:tr w:rsidR="009075B8" w:rsidRPr="00625F52" w14:paraId="5AE0B9CF" w14:textId="77777777" w:rsidTr="00705960">
                              <w:trPr>
                                <w:trHeight w:val="165"/>
                                <w:jc w:val="center"/>
                              </w:trPr>
                              <w:tc>
                                <w:tcPr>
                                  <w:tcW w:w="737" w:type="dxa"/>
                                  <w:vMerge/>
                                  <w:tcBorders>
                                    <w:top w:val="single" w:sz="4" w:space="0" w:color="auto"/>
                                    <w:bottom w:val="single" w:sz="4" w:space="0" w:color="auto"/>
                                    <w:right w:val="single" w:sz="4" w:space="0" w:color="auto"/>
                                  </w:tcBorders>
                                  <w:vAlign w:val="center"/>
                                  <w:hideMark/>
                                </w:tcPr>
                                <w:p w14:paraId="6D61554F" w14:textId="77777777" w:rsidR="009075B8" w:rsidRPr="00625F52" w:rsidRDefault="009075B8" w:rsidP="0090109C">
                                  <w:pP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4A12B9E2" w14:textId="77777777" w:rsidR="009075B8" w:rsidRPr="00625F52" w:rsidRDefault="009075B8" w:rsidP="0090109C">
                                  <w:pPr>
                                    <w:jc w:val="center"/>
                                    <w:rPr>
                                      <w:color w:val="000000"/>
                                      <w:sz w:val="13"/>
                                      <w:szCs w:val="16"/>
                                    </w:rPr>
                                  </w:pPr>
                                  <w:r w:rsidRPr="00625F52">
                                    <w:rPr>
                                      <w:color w:val="000000"/>
                                      <w:sz w:val="13"/>
                                      <w:szCs w:val="16"/>
                                    </w:rPr>
                                    <w:t>std</w:t>
                                  </w: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4B720046" w14:textId="77777777" w:rsidR="009075B8" w:rsidRPr="0029692A" w:rsidRDefault="009075B8" w:rsidP="0090109C">
                                  <w:pPr>
                                    <w:jc w:val="center"/>
                                    <w:rPr>
                                      <w:color w:val="000000"/>
                                      <w:sz w:val="13"/>
                                      <w:szCs w:val="16"/>
                                      <w:lang w:eastAsia="zh-CN"/>
                                    </w:rPr>
                                  </w:pPr>
                                  <w:r w:rsidRPr="0029692A">
                                    <w:rPr>
                                      <w:color w:val="000000"/>
                                      <w:sz w:val="13"/>
                                      <w:szCs w:val="16"/>
                                    </w:rPr>
                                    <w:t>3.91</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6F8149DB"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4DFB3AE3" w14:textId="77777777" w:rsidR="009075B8" w:rsidRPr="0029692A" w:rsidRDefault="009075B8" w:rsidP="0090109C">
                                  <w:pPr>
                                    <w:jc w:val="center"/>
                                    <w:rPr>
                                      <w:color w:val="000000"/>
                                      <w:sz w:val="13"/>
                                      <w:szCs w:val="16"/>
                                      <w:lang w:eastAsia="zh-CN"/>
                                    </w:rPr>
                                  </w:pPr>
                                  <w:r w:rsidRPr="0029692A">
                                    <w:rPr>
                                      <w:color w:val="000000"/>
                                      <w:sz w:val="13"/>
                                      <w:szCs w:val="16"/>
                                      <w:lang w:eastAsia="zh-CN"/>
                                    </w:rPr>
                                    <w:t>9.34E-06</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3A0EF8B2" w14:textId="77777777" w:rsidR="009075B8" w:rsidRPr="0029692A" w:rsidRDefault="009075B8" w:rsidP="0090109C">
                                  <w:pPr>
                                    <w:jc w:val="center"/>
                                    <w:rPr>
                                      <w:color w:val="000000"/>
                                      <w:sz w:val="13"/>
                                      <w:szCs w:val="16"/>
                                      <w:lang w:eastAsia="zh-CN"/>
                                    </w:rPr>
                                  </w:pPr>
                                  <w:r w:rsidRPr="0029692A">
                                    <w:rPr>
                                      <w:color w:val="000000"/>
                                      <w:sz w:val="13"/>
                                      <w:szCs w:val="16"/>
                                    </w:rPr>
                                    <w:t>4.83</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6B67A385"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01F923E0"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4DE1F3E8" w14:textId="77777777" w:rsidR="009075B8" w:rsidRPr="0029692A" w:rsidRDefault="009075B8" w:rsidP="0090109C">
                                  <w:pPr>
                                    <w:jc w:val="center"/>
                                    <w:rPr>
                                      <w:color w:val="000000"/>
                                      <w:sz w:val="13"/>
                                      <w:szCs w:val="16"/>
                                    </w:rPr>
                                  </w:pPr>
                                  <w:r w:rsidRPr="0029692A">
                                    <w:rPr>
                                      <w:color w:val="000000"/>
                                      <w:sz w:val="13"/>
                                      <w:szCs w:val="16"/>
                                    </w:rPr>
                                    <w:t>0.01</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7056F993"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53B17BA1" w14:textId="77777777" w:rsidR="009075B8" w:rsidRPr="00625F52" w:rsidRDefault="009075B8" w:rsidP="0090109C">
                                  <w:pPr>
                                    <w:jc w:val="center"/>
                                    <w:rPr>
                                      <w:color w:val="000000"/>
                                      <w:sz w:val="13"/>
                                      <w:szCs w:val="16"/>
                                      <w:lang w:eastAsia="zh-CN"/>
                                    </w:rPr>
                                  </w:pPr>
                                  <w:r w:rsidRPr="00625F52">
                                    <w:rPr>
                                      <w:color w:val="000000"/>
                                      <w:sz w:val="13"/>
                                      <w:szCs w:val="16"/>
                                      <w:lang w:eastAsia="zh-CN"/>
                                    </w:rPr>
                                    <w:t>0</w:t>
                                  </w:r>
                                </w:p>
                              </w:tc>
                            </w:tr>
                            <w:tr w:rsidR="009075B8" w:rsidRPr="00625F52" w14:paraId="78FF0BDB" w14:textId="77777777" w:rsidTr="00705960">
                              <w:trPr>
                                <w:trHeight w:val="159"/>
                                <w:jc w:val="center"/>
                              </w:trPr>
                              <w:tc>
                                <w:tcPr>
                                  <w:tcW w:w="737" w:type="dxa"/>
                                  <w:vMerge w:val="restart"/>
                                  <w:tcBorders>
                                    <w:top w:val="single" w:sz="4" w:space="0" w:color="auto"/>
                                    <w:bottom w:val="single" w:sz="4" w:space="0" w:color="auto"/>
                                    <w:right w:val="single" w:sz="4" w:space="0" w:color="auto"/>
                                  </w:tcBorders>
                                  <w:vAlign w:val="center"/>
                                  <w:hideMark/>
                                </w:tcPr>
                                <w:p w14:paraId="7A4530BC" w14:textId="77777777" w:rsidR="009075B8" w:rsidRPr="00625F52" w:rsidRDefault="009075B8" w:rsidP="0090109C">
                                  <w:pPr>
                                    <w:jc w:val="center"/>
                                    <w:rPr>
                                      <w:color w:val="000000"/>
                                      <w:sz w:val="13"/>
                                      <w:szCs w:val="16"/>
                                    </w:rPr>
                                  </w:pPr>
                                  <w:r w:rsidRPr="00625F52">
                                    <w:rPr>
                                      <w:color w:val="000000"/>
                                      <w:sz w:val="13"/>
                                      <w:szCs w:val="16"/>
                                    </w:rPr>
                                    <w:t>5</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4B6B83C6" w14:textId="77777777" w:rsidR="009075B8" w:rsidRPr="00625F52" w:rsidRDefault="009075B8" w:rsidP="0090109C">
                                  <w:pPr>
                                    <w:jc w:val="center"/>
                                    <w:rPr>
                                      <w:color w:val="000000"/>
                                      <w:sz w:val="13"/>
                                      <w:szCs w:val="16"/>
                                    </w:rPr>
                                  </w:pPr>
                                  <w:r w:rsidRPr="00625F52">
                                    <w:rPr>
                                      <w:color w:val="000000"/>
                                      <w:sz w:val="13"/>
                                      <w:szCs w:val="16"/>
                                    </w:rPr>
                                    <w:t>mean</w:t>
                                  </w: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76AB16EC" w14:textId="77777777" w:rsidR="009075B8" w:rsidRPr="00C60585" w:rsidRDefault="009075B8" w:rsidP="0090109C">
                                  <w:pPr>
                                    <w:jc w:val="center"/>
                                    <w:rPr>
                                      <w:color w:val="000000"/>
                                      <w:sz w:val="13"/>
                                      <w:szCs w:val="16"/>
                                      <w:lang w:eastAsia="zh-CN"/>
                                    </w:rPr>
                                  </w:pPr>
                                  <w:r w:rsidRPr="00C60585">
                                    <w:rPr>
                                      <w:color w:val="000000"/>
                                      <w:sz w:val="13"/>
                                      <w:szCs w:val="16"/>
                                    </w:rPr>
                                    <w:t>79.34</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1C9B4D54" w14:textId="77777777" w:rsidR="009075B8" w:rsidRPr="0029692A" w:rsidRDefault="009075B8" w:rsidP="0090109C">
                                  <w:pPr>
                                    <w:jc w:val="center"/>
                                    <w:rPr>
                                      <w:color w:val="000000"/>
                                      <w:sz w:val="13"/>
                                      <w:szCs w:val="16"/>
                                      <w:lang w:eastAsia="zh-CN"/>
                                    </w:rPr>
                                  </w:pPr>
                                  <w:r w:rsidRPr="0029692A">
                                    <w:rPr>
                                      <w:color w:val="000000"/>
                                      <w:sz w:val="13"/>
                                      <w:szCs w:val="16"/>
                                    </w:rPr>
                                    <w:t>127.61</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0CF25115" w14:textId="77777777" w:rsidR="009075B8" w:rsidRPr="0029692A" w:rsidRDefault="009075B8" w:rsidP="0090109C">
                                  <w:pPr>
                                    <w:jc w:val="center"/>
                                    <w:rPr>
                                      <w:color w:val="000000"/>
                                      <w:sz w:val="13"/>
                                      <w:szCs w:val="16"/>
                                      <w:lang w:eastAsia="zh-CN"/>
                                    </w:rPr>
                                  </w:pPr>
                                  <w:r w:rsidRPr="0029692A">
                                    <w:rPr>
                                      <w:color w:val="000000"/>
                                      <w:sz w:val="13"/>
                                      <w:szCs w:val="16"/>
                                      <w:lang w:eastAsia="zh-CN"/>
                                    </w:rPr>
                                    <w:t>101.01</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471D43A2" w14:textId="77777777" w:rsidR="009075B8" w:rsidRPr="00C60585" w:rsidRDefault="009075B8" w:rsidP="0090109C">
                                  <w:pPr>
                                    <w:jc w:val="center"/>
                                    <w:rPr>
                                      <w:color w:val="000000"/>
                                      <w:sz w:val="13"/>
                                      <w:szCs w:val="16"/>
                                    </w:rPr>
                                  </w:pPr>
                                  <w:r w:rsidRPr="00C60585">
                                    <w:rPr>
                                      <w:color w:val="000000"/>
                                      <w:sz w:val="13"/>
                                      <w:szCs w:val="16"/>
                                    </w:rPr>
                                    <w:t>153.42</w:t>
                                  </w:r>
                                </w:p>
                              </w:tc>
                              <w:tc>
                                <w:tcPr>
                                  <w:tcW w:w="708"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48B86FBF" w14:textId="77777777" w:rsidR="009075B8" w:rsidRPr="0029692A" w:rsidRDefault="009075B8" w:rsidP="0090109C">
                                  <w:pPr>
                                    <w:jc w:val="center"/>
                                    <w:rPr>
                                      <w:color w:val="000000"/>
                                      <w:sz w:val="13"/>
                                      <w:szCs w:val="16"/>
                                      <w:lang w:eastAsia="zh-CN"/>
                                    </w:rPr>
                                  </w:pPr>
                                  <w:r w:rsidRPr="0029692A">
                                    <w:rPr>
                                      <w:color w:val="000000"/>
                                      <w:sz w:val="13"/>
                                      <w:szCs w:val="16"/>
                                    </w:rPr>
                                    <w:t>209.49</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66A3E0AE" w14:textId="77777777" w:rsidR="009075B8" w:rsidRPr="0029692A" w:rsidRDefault="009075B8" w:rsidP="0090109C">
                                  <w:pPr>
                                    <w:jc w:val="center"/>
                                    <w:rPr>
                                      <w:color w:val="000000"/>
                                      <w:sz w:val="13"/>
                                      <w:szCs w:val="16"/>
                                      <w:lang w:eastAsia="zh-CN"/>
                                    </w:rPr>
                                  </w:pPr>
                                  <w:r w:rsidRPr="0029692A">
                                    <w:rPr>
                                      <w:color w:val="000000"/>
                                      <w:sz w:val="13"/>
                                      <w:szCs w:val="16"/>
                                      <w:lang w:eastAsia="zh-CN"/>
                                    </w:rPr>
                                    <w:t>202.50</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37EF5B70" w14:textId="77777777" w:rsidR="009075B8" w:rsidRPr="00C60585" w:rsidRDefault="009075B8" w:rsidP="0090109C">
                                  <w:pPr>
                                    <w:jc w:val="center"/>
                                    <w:rPr>
                                      <w:color w:val="000000"/>
                                      <w:sz w:val="13"/>
                                      <w:szCs w:val="16"/>
                                    </w:rPr>
                                  </w:pPr>
                                  <w:r w:rsidRPr="00C60585">
                                    <w:rPr>
                                      <w:color w:val="000000"/>
                                      <w:sz w:val="13"/>
                                      <w:szCs w:val="16"/>
                                    </w:rPr>
                                    <w:t>0.68</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7493A490" w14:textId="77777777" w:rsidR="009075B8" w:rsidRPr="0029692A" w:rsidRDefault="009075B8" w:rsidP="0090109C">
                                  <w:pPr>
                                    <w:jc w:val="center"/>
                                    <w:rPr>
                                      <w:color w:val="000000"/>
                                      <w:sz w:val="13"/>
                                      <w:szCs w:val="16"/>
                                      <w:lang w:eastAsia="zh-CN"/>
                                    </w:rPr>
                                  </w:pPr>
                                  <w:r w:rsidRPr="0029692A">
                                    <w:rPr>
                                      <w:color w:val="000000"/>
                                      <w:sz w:val="13"/>
                                      <w:szCs w:val="16"/>
                                    </w:rPr>
                                    <w:t>0.38</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5F1D1016" w14:textId="77777777" w:rsidR="009075B8" w:rsidRPr="00625F52" w:rsidRDefault="009075B8" w:rsidP="0090109C">
                                  <w:pPr>
                                    <w:jc w:val="center"/>
                                    <w:rPr>
                                      <w:color w:val="000000"/>
                                      <w:sz w:val="13"/>
                                      <w:szCs w:val="16"/>
                                      <w:lang w:eastAsia="zh-CN"/>
                                    </w:rPr>
                                  </w:pPr>
                                  <w:r w:rsidRPr="00625F52">
                                    <w:rPr>
                                      <w:color w:val="000000"/>
                                      <w:sz w:val="13"/>
                                      <w:szCs w:val="16"/>
                                      <w:lang w:eastAsia="zh-CN"/>
                                    </w:rPr>
                                    <w:t>0.33</w:t>
                                  </w:r>
                                </w:p>
                              </w:tc>
                            </w:tr>
                            <w:tr w:rsidR="009075B8" w:rsidRPr="00625F52" w14:paraId="201FFC28" w14:textId="77777777" w:rsidTr="00705960">
                              <w:trPr>
                                <w:trHeight w:val="153"/>
                                <w:jc w:val="center"/>
                              </w:trPr>
                              <w:tc>
                                <w:tcPr>
                                  <w:tcW w:w="737" w:type="dxa"/>
                                  <w:vMerge/>
                                  <w:tcBorders>
                                    <w:top w:val="single" w:sz="4" w:space="0" w:color="auto"/>
                                    <w:bottom w:val="single" w:sz="4" w:space="0" w:color="auto"/>
                                    <w:right w:val="single" w:sz="4" w:space="0" w:color="auto"/>
                                  </w:tcBorders>
                                  <w:vAlign w:val="center"/>
                                  <w:hideMark/>
                                </w:tcPr>
                                <w:p w14:paraId="6B76D807" w14:textId="77777777" w:rsidR="009075B8" w:rsidRPr="00625F52" w:rsidRDefault="009075B8" w:rsidP="0090109C">
                                  <w:pP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494A6DF8" w14:textId="77777777" w:rsidR="009075B8" w:rsidRPr="00625F52" w:rsidRDefault="009075B8" w:rsidP="0090109C">
                                  <w:pPr>
                                    <w:jc w:val="center"/>
                                    <w:rPr>
                                      <w:color w:val="000000"/>
                                      <w:sz w:val="13"/>
                                      <w:szCs w:val="16"/>
                                    </w:rPr>
                                  </w:pPr>
                                  <w:r w:rsidRPr="00625F52">
                                    <w:rPr>
                                      <w:color w:val="000000"/>
                                      <w:sz w:val="13"/>
                                      <w:szCs w:val="16"/>
                                    </w:rPr>
                                    <w:t>std</w:t>
                                  </w: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47698C73" w14:textId="77777777" w:rsidR="009075B8" w:rsidRPr="0029692A" w:rsidRDefault="009075B8" w:rsidP="0090109C">
                                  <w:pPr>
                                    <w:jc w:val="center"/>
                                    <w:rPr>
                                      <w:color w:val="000000"/>
                                      <w:sz w:val="13"/>
                                      <w:szCs w:val="16"/>
                                      <w:lang w:eastAsia="zh-CN"/>
                                    </w:rPr>
                                  </w:pPr>
                                  <w:r w:rsidRPr="0029692A">
                                    <w:rPr>
                                      <w:color w:val="000000"/>
                                      <w:sz w:val="13"/>
                                      <w:szCs w:val="16"/>
                                    </w:rPr>
                                    <w:t>1.01</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373DEAF3"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5D6B3794" w14:textId="77777777" w:rsidR="009075B8" w:rsidRPr="0029692A" w:rsidRDefault="009075B8" w:rsidP="0090109C">
                                  <w:pPr>
                                    <w:jc w:val="center"/>
                                    <w:rPr>
                                      <w:color w:val="000000"/>
                                      <w:sz w:val="13"/>
                                      <w:szCs w:val="16"/>
                                      <w:lang w:eastAsia="zh-CN"/>
                                    </w:rPr>
                                  </w:pPr>
                                  <w:r w:rsidRPr="0029692A">
                                    <w:rPr>
                                      <w:color w:val="000000"/>
                                      <w:sz w:val="13"/>
                                      <w:szCs w:val="16"/>
                                      <w:lang w:eastAsia="zh-CN"/>
                                    </w:rPr>
                                    <w:t>1.79E-05</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754017A8" w14:textId="77777777" w:rsidR="009075B8" w:rsidRPr="0029692A" w:rsidRDefault="009075B8" w:rsidP="0090109C">
                                  <w:pPr>
                                    <w:jc w:val="center"/>
                                    <w:rPr>
                                      <w:color w:val="000000"/>
                                      <w:sz w:val="13"/>
                                      <w:szCs w:val="16"/>
                                      <w:lang w:eastAsia="zh-CN"/>
                                    </w:rPr>
                                  </w:pPr>
                                  <w:r w:rsidRPr="0029692A">
                                    <w:rPr>
                                      <w:color w:val="000000"/>
                                      <w:sz w:val="13"/>
                                      <w:szCs w:val="16"/>
                                    </w:rPr>
                                    <w:t>1.48</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36D881A4"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2AF242ED" w14:textId="77777777" w:rsidR="009075B8" w:rsidRPr="0029692A" w:rsidRDefault="009075B8" w:rsidP="0090109C">
                                  <w:pPr>
                                    <w:jc w:val="center"/>
                                    <w:rPr>
                                      <w:color w:val="000000"/>
                                      <w:sz w:val="13"/>
                                      <w:szCs w:val="16"/>
                                      <w:lang w:eastAsia="zh-CN"/>
                                    </w:rPr>
                                  </w:pPr>
                                  <w:r w:rsidRPr="0029692A">
                                    <w:rPr>
                                      <w:color w:val="000000"/>
                                      <w:sz w:val="13"/>
                                      <w:szCs w:val="16"/>
                                      <w:lang w:eastAsia="zh-CN"/>
                                    </w:rPr>
                                    <w:t>3.74E-05</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2AFE497A" w14:textId="77777777" w:rsidR="009075B8" w:rsidRPr="0029692A" w:rsidRDefault="009075B8" w:rsidP="0090109C">
                                  <w:pPr>
                                    <w:jc w:val="center"/>
                                    <w:rPr>
                                      <w:color w:val="000000"/>
                                      <w:sz w:val="13"/>
                                      <w:szCs w:val="16"/>
                                    </w:rPr>
                                  </w:pPr>
                                  <w:r w:rsidRPr="0029692A">
                                    <w:rPr>
                                      <w:color w:val="000000"/>
                                      <w:sz w:val="13"/>
                                      <w:szCs w:val="16"/>
                                    </w:rPr>
                                    <w:t>0.01</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78559CD1"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076DF36B" w14:textId="77777777" w:rsidR="009075B8" w:rsidRPr="00625F52" w:rsidRDefault="009075B8" w:rsidP="0090109C">
                                  <w:pPr>
                                    <w:jc w:val="center"/>
                                    <w:rPr>
                                      <w:color w:val="000000"/>
                                      <w:sz w:val="13"/>
                                      <w:szCs w:val="16"/>
                                      <w:lang w:eastAsia="zh-CN"/>
                                    </w:rPr>
                                  </w:pPr>
                                  <w:r w:rsidRPr="00625F52">
                                    <w:rPr>
                                      <w:color w:val="000000"/>
                                      <w:sz w:val="13"/>
                                      <w:szCs w:val="16"/>
                                      <w:lang w:eastAsia="zh-CN"/>
                                    </w:rPr>
                                    <w:t>2.76E-07</w:t>
                                  </w:r>
                                </w:p>
                              </w:tc>
                            </w:tr>
                            <w:tr w:rsidR="009075B8" w:rsidRPr="00625F52" w14:paraId="61B83F36" w14:textId="77777777" w:rsidTr="00705960">
                              <w:trPr>
                                <w:trHeight w:val="170"/>
                                <w:jc w:val="center"/>
                              </w:trPr>
                              <w:tc>
                                <w:tcPr>
                                  <w:tcW w:w="737" w:type="dxa"/>
                                  <w:vMerge w:val="restart"/>
                                  <w:tcBorders>
                                    <w:top w:val="single" w:sz="4" w:space="0" w:color="auto"/>
                                    <w:bottom w:val="single" w:sz="4" w:space="0" w:color="auto"/>
                                    <w:right w:val="single" w:sz="4" w:space="0" w:color="auto"/>
                                  </w:tcBorders>
                                  <w:vAlign w:val="center"/>
                                  <w:hideMark/>
                                </w:tcPr>
                                <w:p w14:paraId="06194B6C" w14:textId="77777777" w:rsidR="009075B8" w:rsidRPr="00625F52" w:rsidRDefault="009075B8" w:rsidP="0090109C">
                                  <w:pPr>
                                    <w:jc w:val="center"/>
                                    <w:rPr>
                                      <w:color w:val="000000"/>
                                      <w:sz w:val="13"/>
                                      <w:szCs w:val="16"/>
                                    </w:rPr>
                                  </w:pPr>
                                  <w:r w:rsidRPr="00625F52">
                                    <w:rPr>
                                      <w:color w:val="000000"/>
                                      <w:sz w:val="13"/>
                                      <w:szCs w:val="16"/>
                                    </w:rPr>
                                    <w:t>6</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136F2D41" w14:textId="77777777" w:rsidR="009075B8" w:rsidRPr="00625F52" w:rsidRDefault="009075B8" w:rsidP="0090109C">
                                  <w:pPr>
                                    <w:jc w:val="center"/>
                                    <w:rPr>
                                      <w:color w:val="000000"/>
                                      <w:sz w:val="13"/>
                                      <w:szCs w:val="16"/>
                                    </w:rPr>
                                  </w:pPr>
                                  <w:r w:rsidRPr="00625F52">
                                    <w:rPr>
                                      <w:color w:val="000000"/>
                                      <w:sz w:val="13"/>
                                      <w:szCs w:val="16"/>
                                    </w:rPr>
                                    <w:t>mean</w:t>
                                  </w: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2B27C0E0" w14:textId="77777777" w:rsidR="009075B8" w:rsidRPr="00C60585" w:rsidRDefault="009075B8" w:rsidP="0090109C">
                                  <w:pPr>
                                    <w:jc w:val="center"/>
                                    <w:rPr>
                                      <w:color w:val="000000"/>
                                      <w:sz w:val="13"/>
                                      <w:szCs w:val="16"/>
                                      <w:lang w:eastAsia="zh-CN"/>
                                    </w:rPr>
                                  </w:pPr>
                                  <w:r w:rsidRPr="00C60585">
                                    <w:rPr>
                                      <w:color w:val="000000"/>
                                      <w:sz w:val="13"/>
                                      <w:szCs w:val="16"/>
                                    </w:rPr>
                                    <w:t>89.28</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2F1F15F0" w14:textId="77777777" w:rsidR="009075B8" w:rsidRPr="0029692A" w:rsidRDefault="009075B8" w:rsidP="0090109C">
                                  <w:pPr>
                                    <w:jc w:val="center"/>
                                    <w:rPr>
                                      <w:color w:val="000000"/>
                                      <w:sz w:val="13"/>
                                      <w:szCs w:val="16"/>
                                      <w:lang w:eastAsia="zh-CN"/>
                                    </w:rPr>
                                  </w:pPr>
                                  <w:r w:rsidRPr="0029692A">
                                    <w:rPr>
                                      <w:color w:val="000000"/>
                                      <w:sz w:val="13"/>
                                      <w:szCs w:val="16"/>
                                    </w:rPr>
                                    <w:t>128.98</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56995361" w14:textId="77777777" w:rsidR="009075B8" w:rsidRPr="0029692A" w:rsidRDefault="009075B8" w:rsidP="0090109C">
                                  <w:pPr>
                                    <w:jc w:val="center"/>
                                    <w:rPr>
                                      <w:color w:val="000000"/>
                                      <w:sz w:val="13"/>
                                      <w:szCs w:val="16"/>
                                      <w:lang w:eastAsia="zh-CN"/>
                                    </w:rPr>
                                  </w:pPr>
                                  <w:r w:rsidRPr="0029692A">
                                    <w:rPr>
                                      <w:color w:val="000000"/>
                                      <w:sz w:val="13"/>
                                      <w:szCs w:val="16"/>
                                      <w:lang w:eastAsia="zh-CN"/>
                                    </w:rPr>
                                    <w:t>99.53</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53209D1C" w14:textId="77777777" w:rsidR="009075B8" w:rsidRPr="00C60585" w:rsidRDefault="009075B8" w:rsidP="0090109C">
                                  <w:pPr>
                                    <w:jc w:val="center"/>
                                    <w:rPr>
                                      <w:color w:val="000000"/>
                                      <w:sz w:val="13"/>
                                      <w:szCs w:val="16"/>
                                    </w:rPr>
                                  </w:pPr>
                                  <w:r w:rsidRPr="00C60585">
                                    <w:rPr>
                                      <w:color w:val="000000"/>
                                      <w:sz w:val="13"/>
                                      <w:szCs w:val="16"/>
                                    </w:rPr>
                                    <w:t>170.66</w:t>
                                  </w:r>
                                </w:p>
                              </w:tc>
                              <w:tc>
                                <w:tcPr>
                                  <w:tcW w:w="708"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25381217" w14:textId="77777777" w:rsidR="009075B8" w:rsidRPr="0029692A" w:rsidRDefault="009075B8" w:rsidP="0090109C">
                                  <w:pPr>
                                    <w:jc w:val="center"/>
                                    <w:rPr>
                                      <w:color w:val="000000"/>
                                      <w:sz w:val="13"/>
                                      <w:szCs w:val="16"/>
                                      <w:lang w:eastAsia="zh-CN"/>
                                    </w:rPr>
                                  </w:pPr>
                                  <w:r w:rsidRPr="0029692A">
                                    <w:rPr>
                                      <w:color w:val="000000"/>
                                      <w:sz w:val="13"/>
                                      <w:szCs w:val="16"/>
                                    </w:rPr>
                                    <w:t>204.35</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731ACACD" w14:textId="77777777" w:rsidR="009075B8" w:rsidRPr="0029692A" w:rsidRDefault="009075B8" w:rsidP="0090109C">
                                  <w:pPr>
                                    <w:jc w:val="center"/>
                                    <w:rPr>
                                      <w:color w:val="000000"/>
                                      <w:sz w:val="13"/>
                                      <w:szCs w:val="16"/>
                                      <w:lang w:eastAsia="zh-CN"/>
                                    </w:rPr>
                                  </w:pPr>
                                  <w:r w:rsidRPr="0029692A">
                                    <w:rPr>
                                      <w:color w:val="000000"/>
                                      <w:sz w:val="13"/>
                                      <w:szCs w:val="16"/>
                                      <w:lang w:eastAsia="zh-CN"/>
                                    </w:rPr>
                                    <w:t>192.38</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65E3217E" w14:textId="77777777" w:rsidR="009075B8" w:rsidRPr="00C60585" w:rsidRDefault="009075B8" w:rsidP="0090109C">
                                  <w:pPr>
                                    <w:jc w:val="center"/>
                                    <w:rPr>
                                      <w:color w:val="000000"/>
                                      <w:sz w:val="13"/>
                                      <w:szCs w:val="16"/>
                                    </w:rPr>
                                  </w:pPr>
                                  <w:r w:rsidRPr="00C60585">
                                    <w:rPr>
                                      <w:color w:val="000000"/>
                                      <w:sz w:val="13"/>
                                      <w:szCs w:val="16"/>
                                    </w:rPr>
                                    <w:t>0.58</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5588C4E6" w14:textId="77777777" w:rsidR="009075B8" w:rsidRPr="0029692A" w:rsidRDefault="009075B8" w:rsidP="0090109C">
                                  <w:pPr>
                                    <w:jc w:val="center"/>
                                    <w:rPr>
                                      <w:color w:val="000000"/>
                                      <w:sz w:val="13"/>
                                      <w:szCs w:val="16"/>
                                      <w:lang w:eastAsia="zh-CN"/>
                                    </w:rPr>
                                  </w:pPr>
                                  <w:r w:rsidRPr="0029692A">
                                    <w:rPr>
                                      <w:color w:val="000000"/>
                                      <w:sz w:val="13"/>
                                      <w:szCs w:val="16"/>
                                    </w:rPr>
                                    <w:t>0.29</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7AF69B7F" w14:textId="77777777" w:rsidR="009075B8" w:rsidRPr="00625F52" w:rsidRDefault="009075B8" w:rsidP="0090109C">
                                  <w:pPr>
                                    <w:jc w:val="center"/>
                                    <w:rPr>
                                      <w:color w:val="000000"/>
                                      <w:sz w:val="13"/>
                                      <w:szCs w:val="16"/>
                                      <w:lang w:eastAsia="zh-CN"/>
                                    </w:rPr>
                                  </w:pPr>
                                  <w:r w:rsidRPr="00625F52">
                                    <w:rPr>
                                      <w:color w:val="000000"/>
                                      <w:sz w:val="13"/>
                                      <w:szCs w:val="16"/>
                                      <w:lang w:eastAsia="zh-CN"/>
                                    </w:rPr>
                                    <w:t>0.30</w:t>
                                  </w:r>
                                </w:p>
                              </w:tc>
                            </w:tr>
                            <w:tr w:rsidR="009075B8" w:rsidRPr="00625F52" w14:paraId="1D922239" w14:textId="77777777" w:rsidTr="00705960">
                              <w:trPr>
                                <w:trHeight w:val="141"/>
                                <w:jc w:val="center"/>
                              </w:trPr>
                              <w:tc>
                                <w:tcPr>
                                  <w:tcW w:w="737" w:type="dxa"/>
                                  <w:vMerge/>
                                  <w:tcBorders>
                                    <w:top w:val="single" w:sz="4" w:space="0" w:color="auto"/>
                                    <w:bottom w:val="single" w:sz="4" w:space="0" w:color="auto"/>
                                    <w:right w:val="single" w:sz="4" w:space="0" w:color="auto"/>
                                  </w:tcBorders>
                                  <w:vAlign w:val="center"/>
                                  <w:hideMark/>
                                </w:tcPr>
                                <w:p w14:paraId="745DDFFE" w14:textId="77777777" w:rsidR="009075B8" w:rsidRPr="00625F52" w:rsidRDefault="009075B8" w:rsidP="0090109C">
                                  <w:pP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50670A42" w14:textId="77777777" w:rsidR="009075B8" w:rsidRPr="00625F52" w:rsidRDefault="009075B8" w:rsidP="0090109C">
                                  <w:pPr>
                                    <w:jc w:val="center"/>
                                    <w:rPr>
                                      <w:color w:val="000000"/>
                                      <w:sz w:val="13"/>
                                      <w:szCs w:val="16"/>
                                    </w:rPr>
                                  </w:pPr>
                                  <w:r w:rsidRPr="00625F52">
                                    <w:rPr>
                                      <w:color w:val="000000"/>
                                      <w:sz w:val="13"/>
                                      <w:szCs w:val="16"/>
                                    </w:rPr>
                                    <w:t>std</w:t>
                                  </w: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1C0170E7" w14:textId="77777777" w:rsidR="009075B8" w:rsidRPr="0029692A" w:rsidRDefault="009075B8" w:rsidP="0090109C">
                                  <w:pPr>
                                    <w:jc w:val="center"/>
                                    <w:rPr>
                                      <w:color w:val="000000"/>
                                      <w:sz w:val="13"/>
                                      <w:szCs w:val="16"/>
                                      <w:lang w:eastAsia="zh-CN"/>
                                    </w:rPr>
                                  </w:pPr>
                                  <w:r w:rsidRPr="0029692A">
                                    <w:rPr>
                                      <w:color w:val="000000"/>
                                      <w:sz w:val="13"/>
                                      <w:szCs w:val="16"/>
                                    </w:rPr>
                                    <w:t>2.76</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7E55091C"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1F4B640C" w14:textId="77777777" w:rsidR="009075B8" w:rsidRPr="0029692A" w:rsidRDefault="009075B8" w:rsidP="0090109C">
                                  <w:pPr>
                                    <w:jc w:val="center"/>
                                    <w:rPr>
                                      <w:color w:val="000000"/>
                                      <w:sz w:val="13"/>
                                      <w:szCs w:val="16"/>
                                      <w:lang w:eastAsia="zh-CN"/>
                                    </w:rPr>
                                  </w:pPr>
                                  <w:r w:rsidRPr="0029692A">
                                    <w:rPr>
                                      <w:color w:val="000000"/>
                                      <w:sz w:val="13"/>
                                      <w:szCs w:val="16"/>
                                      <w:lang w:eastAsia="zh-CN"/>
                                    </w:rPr>
                                    <w:t>5.05</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2A49D0FD" w14:textId="77777777" w:rsidR="009075B8" w:rsidRPr="0029692A" w:rsidRDefault="009075B8" w:rsidP="0090109C">
                                  <w:pPr>
                                    <w:jc w:val="center"/>
                                    <w:rPr>
                                      <w:color w:val="000000"/>
                                      <w:sz w:val="13"/>
                                      <w:szCs w:val="16"/>
                                      <w:lang w:eastAsia="zh-CN"/>
                                    </w:rPr>
                                  </w:pPr>
                                  <w:r w:rsidRPr="0029692A">
                                    <w:rPr>
                                      <w:color w:val="000000"/>
                                      <w:sz w:val="13"/>
                                      <w:szCs w:val="16"/>
                                    </w:rPr>
                                    <w:t>3.88</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6CE34F53"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6767260D" w14:textId="77777777" w:rsidR="009075B8" w:rsidRPr="0029692A" w:rsidRDefault="009075B8" w:rsidP="0090109C">
                                  <w:pPr>
                                    <w:jc w:val="center"/>
                                    <w:rPr>
                                      <w:color w:val="000000"/>
                                      <w:sz w:val="13"/>
                                      <w:szCs w:val="16"/>
                                      <w:lang w:eastAsia="zh-CN"/>
                                    </w:rPr>
                                  </w:pPr>
                                  <w:r w:rsidRPr="0029692A">
                                    <w:rPr>
                                      <w:color w:val="000000"/>
                                      <w:sz w:val="13"/>
                                      <w:szCs w:val="16"/>
                                      <w:lang w:eastAsia="zh-CN"/>
                                    </w:rPr>
                                    <w:t>3.24</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7B2BA725" w14:textId="77777777" w:rsidR="009075B8" w:rsidRPr="0029692A" w:rsidRDefault="009075B8" w:rsidP="0090109C">
                                  <w:pPr>
                                    <w:jc w:val="center"/>
                                    <w:rPr>
                                      <w:color w:val="000000"/>
                                      <w:sz w:val="13"/>
                                      <w:szCs w:val="16"/>
                                    </w:rPr>
                                  </w:pPr>
                                  <w:r w:rsidRPr="0029692A">
                                    <w:rPr>
                                      <w:color w:val="000000"/>
                                      <w:sz w:val="13"/>
                                      <w:szCs w:val="16"/>
                                    </w:rPr>
                                    <w:t>0.01</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54B84242"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3BD2B5B8" w14:textId="77777777" w:rsidR="009075B8" w:rsidRPr="00625F52" w:rsidRDefault="009075B8" w:rsidP="0090109C">
                                  <w:pPr>
                                    <w:jc w:val="center"/>
                                    <w:rPr>
                                      <w:color w:val="000000"/>
                                      <w:sz w:val="13"/>
                                      <w:szCs w:val="16"/>
                                      <w:lang w:eastAsia="zh-CN"/>
                                    </w:rPr>
                                  </w:pPr>
                                  <w:r w:rsidRPr="00625F52">
                                    <w:rPr>
                                      <w:color w:val="000000"/>
                                      <w:sz w:val="13"/>
                                      <w:szCs w:val="16"/>
                                      <w:lang w:eastAsia="zh-CN"/>
                                    </w:rPr>
                                    <w:t>8.59E-3</w:t>
                                  </w:r>
                                </w:p>
                              </w:tc>
                            </w:tr>
                            <w:tr w:rsidR="009075B8" w:rsidRPr="00625F52" w14:paraId="50B08EA2" w14:textId="77777777" w:rsidTr="00705960">
                              <w:trPr>
                                <w:trHeight w:val="136"/>
                                <w:jc w:val="center"/>
                              </w:trPr>
                              <w:tc>
                                <w:tcPr>
                                  <w:tcW w:w="737" w:type="dxa"/>
                                  <w:vMerge w:val="restart"/>
                                  <w:tcBorders>
                                    <w:top w:val="single" w:sz="4" w:space="0" w:color="auto"/>
                                    <w:bottom w:val="single" w:sz="4" w:space="0" w:color="auto"/>
                                    <w:right w:val="single" w:sz="4" w:space="0" w:color="auto"/>
                                  </w:tcBorders>
                                  <w:vAlign w:val="center"/>
                                  <w:hideMark/>
                                </w:tcPr>
                                <w:p w14:paraId="0A379809" w14:textId="77777777" w:rsidR="009075B8" w:rsidRPr="00625F52" w:rsidRDefault="009075B8" w:rsidP="0090109C">
                                  <w:pPr>
                                    <w:jc w:val="center"/>
                                    <w:rPr>
                                      <w:color w:val="000000"/>
                                      <w:sz w:val="13"/>
                                      <w:szCs w:val="16"/>
                                    </w:rPr>
                                  </w:pPr>
                                  <w:r w:rsidRPr="00625F52">
                                    <w:rPr>
                                      <w:color w:val="000000"/>
                                      <w:sz w:val="13"/>
                                      <w:szCs w:val="16"/>
                                    </w:rPr>
                                    <w:t>7</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11D05502" w14:textId="77777777" w:rsidR="009075B8" w:rsidRPr="00625F52" w:rsidRDefault="009075B8" w:rsidP="0090109C">
                                  <w:pPr>
                                    <w:jc w:val="center"/>
                                    <w:rPr>
                                      <w:color w:val="000000"/>
                                      <w:sz w:val="13"/>
                                      <w:szCs w:val="16"/>
                                    </w:rPr>
                                  </w:pPr>
                                  <w:r w:rsidRPr="00625F52">
                                    <w:rPr>
                                      <w:color w:val="000000"/>
                                      <w:sz w:val="13"/>
                                      <w:szCs w:val="16"/>
                                    </w:rPr>
                                    <w:t>mean</w:t>
                                  </w: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0059E900" w14:textId="77777777" w:rsidR="009075B8" w:rsidRPr="00C60585" w:rsidRDefault="009075B8" w:rsidP="0090109C">
                                  <w:pPr>
                                    <w:jc w:val="center"/>
                                    <w:rPr>
                                      <w:color w:val="000000"/>
                                      <w:sz w:val="13"/>
                                      <w:szCs w:val="16"/>
                                      <w:lang w:eastAsia="zh-CN"/>
                                    </w:rPr>
                                  </w:pPr>
                                  <w:r w:rsidRPr="00C60585">
                                    <w:rPr>
                                      <w:color w:val="000000"/>
                                      <w:sz w:val="13"/>
                                      <w:szCs w:val="16"/>
                                    </w:rPr>
                                    <w:t>100.40</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144C4C1E" w14:textId="77777777" w:rsidR="009075B8" w:rsidRPr="0029692A" w:rsidRDefault="009075B8" w:rsidP="0090109C">
                                  <w:pPr>
                                    <w:jc w:val="center"/>
                                    <w:rPr>
                                      <w:color w:val="000000"/>
                                      <w:sz w:val="13"/>
                                      <w:szCs w:val="16"/>
                                      <w:lang w:eastAsia="zh-CN"/>
                                    </w:rPr>
                                  </w:pPr>
                                  <w:r w:rsidRPr="0029692A">
                                    <w:rPr>
                                      <w:color w:val="000000"/>
                                      <w:sz w:val="13"/>
                                      <w:szCs w:val="16"/>
                                    </w:rPr>
                                    <w:t>141.16</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4E10C755" w14:textId="77777777" w:rsidR="009075B8" w:rsidRPr="0029692A" w:rsidRDefault="009075B8" w:rsidP="0090109C">
                                  <w:pPr>
                                    <w:jc w:val="center"/>
                                    <w:rPr>
                                      <w:color w:val="000000"/>
                                      <w:sz w:val="13"/>
                                      <w:szCs w:val="16"/>
                                      <w:lang w:eastAsia="zh-CN"/>
                                    </w:rPr>
                                  </w:pPr>
                                  <w:r w:rsidRPr="0029692A">
                                    <w:rPr>
                                      <w:color w:val="000000"/>
                                      <w:sz w:val="13"/>
                                      <w:szCs w:val="16"/>
                                      <w:lang w:eastAsia="zh-CN"/>
                                    </w:rPr>
                                    <w:t>116.22</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74BBE511" w14:textId="77777777" w:rsidR="009075B8" w:rsidRPr="00C60585" w:rsidRDefault="009075B8" w:rsidP="0090109C">
                                  <w:pPr>
                                    <w:jc w:val="center"/>
                                    <w:rPr>
                                      <w:color w:val="000000"/>
                                      <w:sz w:val="13"/>
                                      <w:szCs w:val="16"/>
                                    </w:rPr>
                                  </w:pPr>
                                  <w:r w:rsidRPr="00C60585">
                                    <w:rPr>
                                      <w:color w:val="000000"/>
                                      <w:sz w:val="13"/>
                                      <w:szCs w:val="16"/>
                                    </w:rPr>
                                    <w:t>184.37</w:t>
                                  </w:r>
                                </w:p>
                              </w:tc>
                              <w:tc>
                                <w:tcPr>
                                  <w:tcW w:w="708"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674FC3BF" w14:textId="77777777" w:rsidR="009075B8" w:rsidRPr="0029692A" w:rsidRDefault="009075B8" w:rsidP="0090109C">
                                  <w:pPr>
                                    <w:jc w:val="center"/>
                                    <w:rPr>
                                      <w:color w:val="000000"/>
                                      <w:sz w:val="13"/>
                                      <w:szCs w:val="16"/>
                                      <w:lang w:eastAsia="zh-CN"/>
                                    </w:rPr>
                                  </w:pPr>
                                  <w:r w:rsidRPr="0029692A">
                                    <w:rPr>
                                      <w:color w:val="000000"/>
                                      <w:sz w:val="13"/>
                                      <w:szCs w:val="16"/>
                                    </w:rPr>
                                    <w:t>224.20</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7A1558EA" w14:textId="77777777" w:rsidR="009075B8" w:rsidRPr="0029692A" w:rsidRDefault="009075B8" w:rsidP="0090109C">
                                  <w:pPr>
                                    <w:jc w:val="center"/>
                                    <w:rPr>
                                      <w:color w:val="000000"/>
                                      <w:sz w:val="13"/>
                                      <w:szCs w:val="16"/>
                                      <w:lang w:eastAsia="zh-CN"/>
                                    </w:rPr>
                                  </w:pPr>
                                  <w:r w:rsidRPr="0029692A">
                                    <w:rPr>
                                      <w:color w:val="000000"/>
                                      <w:sz w:val="13"/>
                                      <w:szCs w:val="16"/>
                                      <w:lang w:eastAsia="zh-CN"/>
                                    </w:rPr>
                                    <w:t>218.70</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200103BE" w14:textId="77777777" w:rsidR="009075B8" w:rsidRPr="00C60585" w:rsidRDefault="009075B8" w:rsidP="0090109C">
                                  <w:pPr>
                                    <w:jc w:val="center"/>
                                    <w:rPr>
                                      <w:color w:val="000000"/>
                                      <w:sz w:val="13"/>
                                      <w:szCs w:val="16"/>
                                    </w:rPr>
                                  </w:pPr>
                                  <w:r w:rsidRPr="00C60585">
                                    <w:rPr>
                                      <w:color w:val="000000"/>
                                      <w:sz w:val="13"/>
                                      <w:szCs w:val="16"/>
                                    </w:rPr>
                                    <w:t>0.60</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61F957E1" w14:textId="77777777" w:rsidR="009075B8" w:rsidRPr="0029692A" w:rsidRDefault="009075B8" w:rsidP="0090109C">
                                  <w:pPr>
                                    <w:jc w:val="center"/>
                                    <w:rPr>
                                      <w:color w:val="000000"/>
                                      <w:sz w:val="13"/>
                                      <w:szCs w:val="16"/>
                                      <w:lang w:eastAsia="zh-CN"/>
                                    </w:rPr>
                                  </w:pPr>
                                  <w:r w:rsidRPr="0029692A">
                                    <w:rPr>
                                      <w:color w:val="000000"/>
                                      <w:sz w:val="13"/>
                                      <w:szCs w:val="16"/>
                                    </w:rPr>
                                    <w:t>0.22</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35AD33FF" w14:textId="77777777" w:rsidR="009075B8" w:rsidRPr="00625F52" w:rsidRDefault="009075B8" w:rsidP="0090109C">
                                  <w:pPr>
                                    <w:jc w:val="center"/>
                                    <w:rPr>
                                      <w:color w:val="000000"/>
                                      <w:sz w:val="13"/>
                                      <w:szCs w:val="16"/>
                                      <w:lang w:eastAsia="zh-CN"/>
                                    </w:rPr>
                                  </w:pPr>
                                  <w:r w:rsidRPr="00625F52">
                                    <w:rPr>
                                      <w:color w:val="000000"/>
                                      <w:sz w:val="13"/>
                                      <w:szCs w:val="16"/>
                                      <w:lang w:eastAsia="zh-CN"/>
                                    </w:rPr>
                                    <w:t>0.24</w:t>
                                  </w:r>
                                </w:p>
                              </w:tc>
                            </w:tr>
                            <w:tr w:rsidR="009075B8" w:rsidRPr="00625F52" w14:paraId="43CEB95B" w14:textId="77777777" w:rsidTr="00705960">
                              <w:trPr>
                                <w:trHeight w:val="170"/>
                                <w:jc w:val="center"/>
                              </w:trPr>
                              <w:tc>
                                <w:tcPr>
                                  <w:tcW w:w="737" w:type="dxa"/>
                                  <w:vMerge/>
                                  <w:tcBorders>
                                    <w:top w:val="single" w:sz="4" w:space="0" w:color="auto"/>
                                    <w:bottom w:val="single" w:sz="4" w:space="0" w:color="auto"/>
                                    <w:right w:val="single" w:sz="4" w:space="0" w:color="auto"/>
                                  </w:tcBorders>
                                  <w:vAlign w:val="center"/>
                                  <w:hideMark/>
                                </w:tcPr>
                                <w:p w14:paraId="205CC441" w14:textId="77777777" w:rsidR="009075B8" w:rsidRPr="00625F52" w:rsidRDefault="009075B8" w:rsidP="0090109C">
                                  <w:pP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21E1BE91" w14:textId="77777777" w:rsidR="009075B8" w:rsidRPr="00625F52" w:rsidRDefault="009075B8" w:rsidP="0090109C">
                                  <w:pPr>
                                    <w:jc w:val="center"/>
                                    <w:rPr>
                                      <w:color w:val="000000"/>
                                      <w:sz w:val="13"/>
                                      <w:szCs w:val="16"/>
                                    </w:rPr>
                                  </w:pPr>
                                  <w:r w:rsidRPr="00625F52">
                                    <w:rPr>
                                      <w:color w:val="000000"/>
                                      <w:sz w:val="13"/>
                                      <w:szCs w:val="16"/>
                                    </w:rPr>
                                    <w:t>std</w:t>
                                  </w: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6C58890E" w14:textId="77777777" w:rsidR="009075B8" w:rsidRPr="0029692A" w:rsidRDefault="009075B8" w:rsidP="0090109C">
                                  <w:pPr>
                                    <w:jc w:val="center"/>
                                    <w:rPr>
                                      <w:color w:val="000000"/>
                                      <w:sz w:val="13"/>
                                      <w:szCs w:val="16"/>
                                      <w:lang w:eastAsia="zh-CN"/>
                                    </w:rPr>
                                  </w:pPr>
                                  <w:r w:rsidRPr="0029692A">
                                    <w:rPr>
                                      <w:color w:val="000000"/>
                                      <w:sz w:val="13"/>
                                      <w:szCs w:val="16"/>
                                    </w:rPr>
                                    <w:t>1.03</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1B8EC9C3"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4FDEF210"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36F940CE" w14:textId="77777777" w:rsidR="009075B8" w:rsidRPr="0029692A" w:rsidRDefault="009075B8" w:rsidP="0090109C">
                                  <w:pPr>
                                    <w:jc w:val="center"/>
                                    <w:rPr>
                                      <w:color w:val="000000"/>
                                      <w:sz w:val="13"/>
                                      <w:szCs w:val="16"/>
                                      <w:lang w:eastAsia="zh-CN"/>
                                    </w:rPr>
                                  </w:pPr>
                                  <w:r w:rsidRPr="0029692A">
                                    <w:rPr>
                                      <w:color w:val="000000"/>
                                      <w:sz w:val="13"/>
                                      <w:szCs w:val="16"/>
                                    </w:rPr>
                                    <w:t>1.24</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1337F562"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64CD5C35"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35575285" w14:textId="77777777" w:rsidR="009075B8" w:rsidRPr="0029692A" w:rsidRDefault="009075B8" w:rsidP="0090109C">
                                  <w:pPr>
                                    <w:jc w:val="center"/>
                                    <w:rPr>
                                      <w:color w:val="000000"/>
                                      <w:sz w:val="13"/>
                                      <w:szCs w:val="16"/>
                                    </w:rPr>
                                  </w:pPr>
                                  <w:r w:rsidRPr="0029692A">
                                    <w:rPr>
                                      <w:color w:val="000000"/>
                                      <w:sz w:val="13"/>
                                      <w:szCs w:val="16"/>
                                    </w:rPr>
                                    <w:t>0.0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7205760E"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568EEAB3" w14:textId="77777777" w:rsidR="009075B8" w:rsidRPr="00625F52" w:rsidRDefault="009075B8" w:rsidP="0090109C">
                                  <w:pPr>
                                    <w:jc w:val="center"/>
                                    <w:rPr>
                                      <w:color w:val="000000"/>
                                      <w:sz w:val="13"/>
                                      <w:szCs w:val="16"/>
                                      <w:lang w:eastAsia="zh-CN"/>
                                    </w:rPr>
                                  </w:pPr>
                                  <w:r w:rsidRPr="00625F52">
                                    <w:rPr>
                                      <w:color w:val="000000"/>
                                      <w:sz w:val="13"/>
                                      <w:szCs w:val="16"/>
                                      <w:lang w:eastAsia="zh-CN"/>
                                    </w:rPr>
                                    <w:t>1.83E-08</w:t>
                                  </w:r>
                                </w:p>
                              </w:tc>
                            </w:tr>
                            <w:tr w:rsidR="009075B8" w:rsidRPr="00625F52" w14:paraId="6EF10A48" w14:textId="77777777" w:rsidTr="00705960">
                              <w:trPr>
                                <w:trHeight w:val="176"/>
                                <w:jc w:val="center"/>
                              </w:trPr>
                              <w:tc>
                                <w:tcPr>
                                  <w:tcW w:w="737" w:type="dxa"/>
                                  <w:vMerge w:val="restart"/>
                                  <w:tcBorders>
                                    <w:top w:val="single" w:sz="4" w:space="0" w:color="auto"/>
                                    <w:bottom w:val="single" w:sz="4" w:space="0" w:color="auto"/>
                                    <w:right w:val="single" w:sz="4" w:space="0" w:color="auto"/>
                                  </w:tcBorders>
                                  <w:vAlign w:val="center"/>
                                  <w:hideMark/>
                                </w:tcPr>
                                <w:p w14:paraId="6CA9BA36" w14:textId="77777777" w:rsidR="009075B8" w:rsidRPr="00625F52" w:rsidRDefault="009075B8" w:rsidP="0090109C">
                                  <w:pPr>
                                    <w:jc w:val="center"/>
                                    <w:rPr>
                                      <w:color w:val="000000"/>
                                      <w:sz w:val="13"/>
                                      <w:szCs w:val="16"/>
                                    </w:rPr>
                                  </w:pPr>
                                  <w:r w:rsidRPr="00625F52">
                                    <w:rPr>
                                      <w:color w:val="000000"/>
                                      <w:sz w:val="13"/>
                                      <w:szCs w:val="16"/>
                                    </w:rPr>
                                    <w:t>8</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4659A7DF" w14:textId="77777777" w:rsidR="009075B8" w:rsidRPr="00625F52" w:rsidRDefault="009075B8" w:rsidP="0090109C">
                                  <w:pPr>
                                    <w:jc w:val="center"/>
                                    <w:rPr>
                                      <w:color w:val="000000"/>
                                      <w:sz w:val="13"/>
                                      <w:szCs w:val="16"/>
                                    </w:rPr>
                                  </w:pPr>
                                  <w:r w:rsidRPr="00625F52">
                                    <w:rPr>
                                      <w:color w:val="000000"/>
                                      <w:sz w:val="13"/>
                                      <w:szCs w:val="16"/>
                                    </w:rPr>
                                    <w:t>mean</w:t>
                                  </w: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7889F265" w14:textId="77777777" w:rsidR="009075B8" w:rsidRPr="00C60585" w:rsidRDefault="009075B8" w:rsidP="0090109C">
                                  <w:pPr>
                                    <w:jc w:val="center"/>
                                    <w:rPr>
                                      <w:color w:val="000000"/>
                                      <w:sz w:val="13"/>
                                      <w:szCs w:val="16"/>
                                      <w:lang w:eastAsia="zh-CN"/>
                                    </w:rPr>
                                  </w:pPr>
                                  <w:r w:rsidRPr="00C60585">
                                    <w:rPr>
                                      <w:color w:val="000000"/>
                                      <w:sz w:val="13"/>
                                      <w:szCs w:val="16"/>
                                    </w:rPr>
                                    <w:t>81.45</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5F250B78" w14:textId="77777777" w:rsidR="009075B8" w:rsidRPr="0029692A" w:rsidRDefault="009075B8" w:rsidP="0090109C">
                                  <w:pPr>
                                    <w:jc w:val="center"/>
                                    <w:rPr>
                                      <w:color w:val="000000"/>
                                      <w:sz w:val="13"/>
                                      <w:szCs w:val="16"/>
                                      <w:lang w:eastAsia="zh-CN"/>
                                    </w:rPr>
                                  </w:pPr>
                                  <w:r w:rsidRPr="0029692A">
                                    <w:rPr>
                                      <w:color w:val="000000"/>
                                      <w:sz w:val="13"/>
                                      <w:szCs w:val="16"/>
                                    </w:rPr>
                                    <w:t xml:space="preserve">135.03 </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2B35E152" w14:textId="77777777" w:rsidR="009075B8" w:rsidRPr="0029692A" w:rsidRDefault="009075B8" w:rsidP="0090109C">
                                  <w:pPr>
                                    <w:jc w:val="center"/>
                                    <w:rPr>
                                      <w:color w:val="000000"/>
                                      <w:sz w:val="13"/>
                                      <w:szCs w:val="16"/>
                                      <w:lang w:eastAsia="zh-CN"/>
                                    </w:rPr>
                                  </w:pPr>
                                  <w:r w:rsidRPr="0029692A">
                                    <w:rPr>
                                      <w:color w:val="000000"/>
                                      <w:sz w:val="13"/>
                                      <w:szCs w:val="16"/>
                                      <w:lang w:eastAsia="zh-CN"/>
                                    </w:rPr>
                                    <w:t>107.67</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4D11E1C0" w14:textId="77777777" w:rsidR="009075B8" w:rsidRPr="00C60585" w:rsidRDefault="009075B8" w:rsidP="0090109C">
                                  <w:pPr>
                                    <w:jc w:val="center"/>
                                    <w:rPr>
                                      <w:color w:val="000000"/>
                                      <w:sz w:val="13"/>
                                      <w:szCs w:val="16"/>
                                    </w:rPr>
                                  </w:pPr>
                                  <w:r w:rsidRPr="00C60585">
                                    <w:rPr>
                                      <w:color w:val="000000"/>
                                      <w:sz w:val="13"/>
                                      <w:szCs w:val="16"/>
                                    </w:rPr>
                                    <w:t>166.97</w:t>
                                  </w:r>
                                </w:p>
                              </w:tc>
                              <w:tc>
                                <w:tcPr>
                                  <w:tcW w:w="708"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420E7038" w14:textId="77777777" w:rsidR="009075B8" w:rsidRPr="0029692A" w:rsidRDefault="009075B8" w:rsidP="0090109C">
                                  <w:pPr>
                                    <w:jc w:val="center"/>
                                    <w:rPr>
                                      <w:color w:val="000000"/>
                                      <w:sz w:val="13"/>
                                      <w:szCs w:val="16"/>
                                      <w:lang w:eastAsia="zh-CN"/>
                                    </w:rPr>
                                  </w:pPr>
                                  <w:r w:rsidRPr="0029692A">
                                    <w:rPr>
                                      <w:color w:val="000000"/>
                                      <w:sz w:val="13"/>
                                      <w:szCs w:val="16"/>
                                    </w:rPr>
                                    <w:t>213.82</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3EF3FCA5" w14:textId="77777777" w:rsidR="009075B8" w:rsidRPr="0029692A" w:rsidRDefault="009075B8" w:rsidP="0090109C">
                                  <w:pPr>
                                    <w:jc w:val="center"/>
                                    <w:rPr>
                                      <w:color w:val="000000"/>
                                      <w:sz w:val="13"/>
                                      <w:szCs w:val="16"/>
                                      <w:lang w:eastAsia="zh-CN"/>
                                    </w:rPr>
                                  </w:pPr>
                                  <w:r w:rsidRPr="0029692A">
                                    <w:rPr>
                                      <w:color w:val="000000"/>
                                      <w:sz w:val="13"/>
                                      <w:szCs w:val="16"/>
                                      <w:lang w:eastAsia="zh-CN"/>
                                    </w:rPr>
                                    <w:t>203.76</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313019CA" w14:textId="77777777" w:rsidR="009075B8" w:rsidRPr="00C60585" w:rsidRDefault="009075B8" w:rsidP="0090109C">
                                  <w:pPr>
                                    <w:jc w:val="center"/>
                                    <w:rPr>
                                      <w:color w:val="000000"/>
                                      <w:sz w:val="13"/>
                                      <w:szCs w:val="16"/>
                                    </w:rPr>
                                  </w:pPr>
                                  <w:r w:rsidRPr="00C60585">
                                    <w:rPr>
                                      <w:color w:val="000000"/>
                                      <w:sz w:val="13"/>
                                      <w:szCs w:val="16"/>
                                    </w:rPr>
                                    <w:t>0.62</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1D5A17AD" w14:textId="77777777" w:rsidR="009075B8" w:rsidRPr="0029692A" w:rsidRDefault="009075B8" w:rsidP="0090109C">
                                  <w:pPr>
                                    <w:jc w:val="center"/>
                                    <w:rPr>
                                      <w:color w:val="000000"/>
                                      <w:sz w:val="13"/>
                                      <w:szCs w:val="16"/>
                                      <w:lang w:eastAsia="zh-CN"/>
                                    </w:rPr>
                                  </w:pPr>
                                  <w:r w:rsidRPr="0029692A">
                                    <w:rPr>
                                      <w:color w:val="000000"/>
                                      <w:sz w:val="13"/>
                                      <w:szCs w:val="16"/>
                                    </w:rPr>
                                    <w:t>0.34</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244B11A7" w14:textId="77777777" w:rsidR="009075B8" w:rsidRPr="00625F52" w:rsidRDefault="009075B8" w:rsidP="0090109C">
                                  <w:pPr>
                                    <w:jc w:val="center"/>
                                    <w:rPr>
                                      <w:color w:val="000000"/>
                                      <w:sz w:val="13"/>
                                      <w:szCs w:val="16"/>
                                      <w:lang w:eastAsia="zh-CN"/>
                                    </w:rPr>
                                  </w:pPr>
                                  <w:r w:rsidRPr="00625F52">
                                    <w:rPr>
                                      <w:color w:val="000000"/>
                                      <w:sz w:val="13"/>
                                      <w:szCs w:val="16"/>
                                      <w:lang w:eastAsia="zh-CN"/>
                                    </w:rPr>
                                    <w:t>0.36</w:t>
                                  </w:r>
                                </w:p>
                              </w:tc>
                            </w:tr>
                            <w:tr w:rsidR="009075B8" w:rsidRPr="00625F52" w14:paraId="459D7801" w14:textId="77777777" w:rsidTr="00705960">
                              <w:trPr>
                                <w:trHeight w:val="135"/>
                                <w:jc w:val="center"/>
                              </w:trPr>
                              <w:tc>
                                <w:tcPr>
                                  <w:tcW w:w="737" w:type="dxa"/>
                                  <w:vMerge/>
                                  <w:tcBorders>
                                    <w:top w:val="single" w:sz="4" w:space="0" w:color="auto"/>
                                    <w:bottom w:val="single" w:sz="4" w:space="0" w:color="auto"/>
                                    <w:right w:val="single" w:sz="4" w:space="0" w:color="auto"/>
                                  </w:tcBorders>
                                  <w:vAlign w:val="center"/>
                                  <w:hideMark/>
                                </w:tcPr>
                                <w:p w14:paraId="30246B76" w14:textId="77777777" w:rsidR="009075B8" w:rsidRPr="00625F52" w:rsidRDefault="009075B8" w:rsidP="0090109C">
                                  <w:pP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003B58BA" w14:textId="77777777" w:rsidR="009075B8" w:rsidRPr="00625F52" w:rsidRDefault="009075B8" w:rsidP="0090109C">
                                  <w:pPr>
                                    <w:jc w:val="center"/>
                                    <w:rPr>
                                      <w:color w:val="000000"/>
                                      <w:sz w:val="13"/>
                                      <w:szCs w:val="16"/>
                                    </w:rPr>
                                  </w:pPr>
                                  <w:r w:rsidRPr="00625F52">
                                    <w:rPr>
                                      <w:color w:val="000000"/>
                                      <w:sz w:val="13"/>
                                      <w:szCs w:val="16"/>
                                    </w:rPr>
                                    <w:t>std</w:t>
                                  </w: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7FC7764A" w14:textId="77777777" w:rsidR="009075B8" w:rsidRPr="0029692A" w:rsidRDefault="009075B8" w:rsidP="0090109C">
                                  <w:pPr>
                                    <w:jc w:val="center"/>
                                    <w:rPr>
                                      <w:color w:val="000000"/>
                                      <w:sz w:val="13"/>
                                      <w:szCs w:val="16"/>
                                      <w:lang w:eastAsia="zh-CN"/>
                                    </w:rPr>
                                  </w:pPr>
                                  <w:r w:rsidRPr="0029692A">
                                    <w:rPr>
                                      <w:color w:val="000000"/>
                                      <w:sz w:val="13"/>
                                      <w:szCs w:val="16"/>
                                    </w:rPr>
                                    <w:t>0.8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2211E0DC"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22EC100C" w14:textId="77777777" w:rsidR="009075B8" w:rsidRPr="0029692A" w:rsidRDefault="009075B8" w:rsidP="0090109C">
                                  <w:pPr>
                                    <w:jc w:val="center"/>
                                    <w:rPr>
                                      <w:color w:val="000000"/>
                                      <w:sz w:val="13"/>
                                      <w:szCs w:val="16"/>
                                      <w:lang w:eastAsia="zh-CN"/>
                                    </w:rPr>
                                  </w:pPr>
                                  <w:r w:rsidRPr="0029692A">
                                    <w:rPr>
                                      <w:color w:val="000000"/>
                                      <w:sz w:val="13"/>
                                      <w:szCs w:val="16"/>
                                      <w:lang w:eastAsia="zh-CN"/>
                                    </w:rPr>
                                    <w:t>6.61E-05</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553051B5" w14:textId="77777777" w:rsidR="009075B8" w:rsidRPr="0029692A" w:rsidRDefault="009075B8" w:rsidP="0090109C">
                                  <w:pPr>
                                    <w:jc w:val="center"/>
                                    <w:rPr>
                                      <w:color w:val="000000"/>
                                      <w:sz w:val="13"/>
                                      <w:szCs w:val="16"/>
                                      <w:lang w:eastAsia="zh-CN"/>
                                    </w:rPr>
                                  </w:pPr>
                                  <w:r w:rsidRPr="0029692A">
                                    <w:rPr>
                                      <w:color w:val="000000"/>
                                      <w:sz w:val="13"/>
                                      <w:szCs w:val="16"/>
                                    </w:rPr>
                                    <w:t>1.11</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39BB732E"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673E9129" w14:textId="77777777" w:rsidR="009075B8" w:rsidRPr="0029692A" w:rsidRDefault="009075B8" w:rsidP="0090109C">
                                  <w:pPr>
                                    <w:jc w:val="center"/>
                                    <w:rPr>
                                      <w:color w:val="000000"/>
                                      <w:sz w:val="13"/>
                                      <w:szCs w:val="16"/>
                                      <w:lang w:eastAsia="zh-CN"/>
                                    </w:rPr>
                                  </w:pPr>
                                  <w:r w:rsidRPr="0029692A">
                                    <w:rPr>
                                      <w:color w:val="000000"/>
                                      <w:sz w:val="13"/>
                                      <w:szCs w:val="16"/>
                                      <w:lang w:eastAsia="zh-CN"/>
                                    </w:rPr>
                                    <w:t>2.64E-05</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6653CFD9" w14:textId="77777777" w:rsidR="009075B8" w:rsidRPr="0029692A" w:rsidRDefault="009075B8" w:rsidP="0090109C">
                                  <w:pPr>
                                    <w:jc w:val="center"/>
                                    <w:rPr>
                                      <w:color w:val="000000"/>
                                      <w:sz w:val="13"/>
                                      <w:szCs w:val="16"/>
                                    </w:rPr>
                                  </w:pPr>
                                  <w:r w:rsidRPr="0029692A">
                                    <w:rPr>
                                      <w:color w:val="000000"/>
                                      <w:sz w:val="13"/>
                                      <w:szCs w:val="16"/>
                                    </w:rPr>
                                    <w:t>0.01</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38599EA2"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61278EC8" w14:textId="77777777" w:rsidR="009075B8" w:rsidRPr="00625F52" w:rsidRDefault="009075B8" w:rsidP="0090109C">
                                  <w:pPr>
                                    <w:jc w:val="center"/>
                                    <w:rPr>
                                      <w:color w:val="000000"/>
                                      <w:sz w:val="13"/>
                                      <w:szCs w:val="16"/>
                                      <w:lang w:eastAsia="zh-CN"/>
                                    </w:rPr>
                                  </w:pPr>
                                  <w:r w:rsidRPr="00625F52">
                                    <w:rPr>
                                      <w:color w:val="000000"/>
                                      <w:sz w:val="13"/>
                                      <w:szCs w:val="16"/>
                                      <w:lang w:eastAsia="zh-CN"/>
                                    </w:rPr>
                                    <w:t>0</w:t>
                                  </w:r>
                                </w:p>
                              </w:tc>
                            </w:tr>
                            <w:tr w:rsidR="009075B8" w:rsidRPr="00625F52" w14:paraId="13BA9793" w14:textId="77777777" w:rsidTr="00705960">
                              <w:trPr>
                                <w:trHeight w:val="130"/>
                                <w:jc w:val="center"/>
                              </w:trPr>
                              <w:tc>
                                <w:tcPr>
                                  <w:tcW w:w="737" w:type="dxa"/>
                                  <w:vMerge w:val="restart"/>
                                  <w:tcBorders>
                                    <w:top w:val="single" w:sz="4" w:space="0" w:color="auto"/>
                                    <w:bottom w:val="single" w:sz="4" w:space="0" w:color="auto"/>
                                    <w:right w:val="single" w:sz="4" w:space="0" w:color="auto"/>
                                  </w:tcBorders>
                                  <w:vAlign w:val="center"/>
                                  <w:hideMark/>
                                </w:tcPr>
                                <w:p w14:paraId="4511A70A" w14:textId="77777777" w:rsidR="009075B8" w:rsidRPr="00625F52" w:rsidRDefault="009075B8" w:rsidP="0090109C">
                                  <w:pPr>
                                    <w:jc w:val="center"/>
                                    <w:rPr>
                                      <w:color w:val="000000"/>
                                      <w:sz w:val="13"/>
                                      <w:szCs w:val="16"/>
                                    </w:rPr>
                                  </w:pPr>
                                  <w:r w:rsidRPr="00625F52">
                                    <w:rPr>
                                      <w:color w:val="000000"/>
                                      <w:sz w:val="13"/>
                                      <w:szCs w:val="16"/>
                                    </w:rPr>
                                    <w:t>9</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5141FAF5" w14:textId="77777777" w:rsidR="009075B8" w:rsidRPr="00625F52" w:rsidRDefault="009075B8" w:rsidP="0090109C">
                                  <w:pPr>
                                    <w:jc w:val="center"/>
                                    <w:rPr>
                                      <w:color w:val="000000"/>
                                      <w:sz w:val="13"/>
                                      <w:szCs w:val="16"/>
                                    </w:rPr>
                                  </w:pPr>
                                  <w:r w:rsidRPr="00625F52">
                                    <w:rPr>
                                      <w:color w:val="000000"/>
                                      <w:sz w:val="13"/>
                                      <w:szCs w:val="16"/>
                                    </w:rPr>
                                    <w:t>mean</w:t>
                                  </w: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6B45580D" w14:textId="77777777" w:rsidR="009075B8" w:rsidRPr="00C60585" w:rsidRDefault="009075B8" w:rsidP="0090109C">
                                  <w:pPr>
                                    <w:jc w:val="center"/>
                                    <w:rPr>
                                      <w:color w:val="000000"/>
                                      <w:sz w:val="13"/>
                                      <w:szCs w:val="16"/>
                                      <w:lang w:eastAsia="zh-CN"/>
                                    </w:rPr>
                                  </w:pPr>
                                  <w:r w:rsidRPr="00C60585">
                                    <w:rPr>
                                      <w:color w:val="000000"/>
                                      <w:sz w:val="13"/>
                                      <w:szCs w:val="16"/>
                                    </w:rPr>
                                    <w:t>87.89</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5E4FDCC3" w14:textId="77777777" w:rsidR="009075B8" w:rsidRPr="0029692A" w:rsidRDefault="009075B8" w:rsidP="0090109C">
                                  <w:pPr>
                                    <w:jc w:val="center"/>
                                    <w:rPr>
                                      <w:color w:val="000000"/>
                                      <w:sz w:val="13"/>
                                      <w:szCs w:val="16"/>
                                      <w:lang w:eastAsia="zh-CN"/>
                                    </w:rPr>
                                  </w:pPr>
                                  <w:r w:rsidRPr="0029692A">
                                    <w:rPr>
                                      <w:color w:val="000000"/>
                                      <w:sz w:val="13"/>
                                      <w:szCs w:val="16"/>
                                    </w:rPr>
                                    <w:t>128.09</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38D5105D" w14:textId="77777777" w:rsidR="009075B8" w:rsidRPr="0029692A" w:rsidRDefault="009075B8" w:rsidP="0090109C">
                                  <w:pPr>
                                    <w:jc w:val="center"/>
                                    <w:rPr>
                                      <w:color w:val="000000"/>
                                      <w:sz w:val="13"/>
                                      <w:szCs w:val="16"/>
                                      <w:lang w:eastAsia="zh-CN"/>
                                    </w:rPr>
                                  </w:pPr>
                                  <w:r w:rsidRPr="0029692A">
                                    <w:rPr>
                                      <w:color w:val="000000"/>
                                      <w:sz w:val="13"/>
                                      <w:szCs w:val="16"/>
                                      <w:lang w:eastAsia="zh-CN"/>
                                    </w:rPr>
                                    <w:t>102.86</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60E18C5C" w14:textId="77777777" w:rsidR="009075B8" w:rsidRPr="00C60585" w:rsidRDefault="009075B8" w:rsidP="0090109C">
                                  <w:pPr>
                                    <w:jc w:val="center"/>
                                    <w:rPr>
                                      <w:color w:val="000000"/>
                                      <w:sz w:val="13"/>
                                      <w:szCs w:val="16"/>
                                    </w:rPr>
                                  </w:pPr>
                                  <w:r w:rsidRPr="00C60585">
                                    <w:rPr>
                                      <w:color w:val="000000"/>
                                      <w:sz w:val="13"/>
                                      <w:szCs w:val="16"/>
                                    </w:rPr>
                                    <w:t>170.54</w:t>
                                  </w:r>
                                </w:p>
                              </w:tc>
                              <w:tc>
                                <w:tcPr>
                                  <w:tcW w:w="708"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47D297B0" w14:textId="77777777" w:rsidR="009075B8" w:rsidRPr="0029692A" w:rsidRDefault="009075B8" w:rsidP="0090109C">
                                  <w:pPr>
                                    <w:jc w:val="center"/>
                                    <w:rPr>
                                      <w:color w:val="000000"/>
                                      <w:sz w:val="13"/>
                                      <w:szCs w:val="16"/>
                                    </w:rPr>
                                  </w:pPr>
                                  <w:r w:rsidRPr="0029692A">
                                    <w:rPr>
                                      <w:color w:val="000000"/>
                                      <w:sz w:val="13"/>
                                      <w:szCs w:val="16"/>
                                    </w:rPr>
                                    <w:t>212.82</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751214D9" w14:textId="77777777" w:rsidR="009075B8" w:rsidRPr="0029692A" w:rsidRDefault="009075B8" w:rsidP="0090109C">
                                  <w:pPr>
                                    <w:jc w:val="center"/>
                                    <w:rPr>
                                      <w:color w:val="000000"/>
                                      <w:sz w:val="13"/>
                                      <w:szCs w:val="16"/>
                                      <w:lang w:eastAsia="zh-CN"/>
                                    </w:rPr>
                                  </w:pPr>
                                  <w:r w:rsidRPr="0029692A">
                                    <w:rPr>
                                      <w:color w:val="000000"/>
                                      <w:sz w:val="13"/>
                                      <w:szCs w:val="16"/>
                                      <w:lang w:eastAsia="zh-CN"/>
                                    </w:rPr>
                                    <w:t xml:space="preserve">201.43 </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51B6C7D6" w14:textId="77777777" w:rsidR="009075B8" w:rsidRPr="00C60585" w:rsidRDefault="009075B8" w:rsidP="0090109C">
                                  <w:pPr>
                                    <w:jc w:val="center"/>
                                    <w:rPr>
                                      <w:color w:val="000000"/>
                                      <w:sz w:val="13"/>
                                      <w:szCs w:val="16"/>
                                    </w:rPr>
                                  </w:pPr>
                                  <w:r w:rsidRPr="00C60585">
                                    <w:rPr>
                                      <w:color w:val="000000"/>
                                      <w:sz w:val="13"/>
                                      <w:szCs w:val="16"/>
                                    </w:rPr>
                                    <w:t>0.63</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6C1D3215" w14:textId="77777777" w:rsidR="009075B8" w:rsidRPr="0029692A" w:rsidRDefault="009075B8" w:rsidP="0090109C">
                                  <w:pPr>
                                    <w:jc w:val="center"/>
                                    <w:rPr>
                                      <w:color w:val="000000"/>
                                      <w:sz w:val="13"/>
                                      <w:szCs w:val="16"/>
                                      <w:lang w:eastAsia="zh-CN"/>
                                    </w:rPr>
                                  </w:pPr>
                                  <w:r w:rsidRPr="0029692A">
                                    <w:rPr>
                                      <w:color w:val="000000"/>
                                      <w:sz w:val="13"/>
                                      <w:szCs w:val="16"/>
                                    </w:rPr>
                                    <w:t>0.33</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37174B90" w14:textId="77777777" w:rsidR="009075B8" w:rsidRPr="00625F52" w:rsidRDefault="009075B8" w:rsidP="0090109C">
                                  <w:pPr>
                                    <w:jc w:val="center"/>
                                    <w:rPr>
                                      <w:color w:val="000000"/>
                                      <w:sz w:val="13"/>
                                      <w:szCs w:val="16"/>
                                      <w:lang w:eastAsia="zh-CN"/>
                                    </w:rPr>
                                  </w:pPr>
                                  <w:r w:rsidRPr="00625F52">
                                    <w:rPr>
                                      <w:color w:val="000000"/>
                                      <w:sz w:val="13"/>
                                      <w:szCs w:val="16"/>
                                      <w:lang w:eastAsia="zh-CN"/>
                                    </w:rPr>
                                    <w:t>0.41</w:t>
                                  </w:r>
                                </w:p>
                              </w:tc>
                            </w:tr>
                            <w:tr w:rsidR="009075B8" w:rsidRPr="00625F52" w14:paraId="0B39DC72" w14:textId="77777777" w:rsidTr="00705960">
                              <w:trPr>
                                <w:trHeight w:val="176"/>
                                <w:jc w:val="center"/>
                              </w:trPr>
                              <w:tc>
                                <w:tcPr>
                                  <w:tcW w:w="737" w:type="dxa"/>
                                  <w:vMerge/>
                                  <w:tcBorders>
                                    <w:top w:val="single" w:sz="4" w:space="0" w:color="auto"/>
                                    <w:bottom w:val="single" w:sz="4" w:space="0" w:color="auto"/>
                                    <w:right w:val="single" w:sz="4" w:space="0" w:color="auto"/>
                                  </w:tcBorders>
                                  <w:vAlign w:val="center"/>
                                  <w:hideMark/>
                                </w:tcPr>
                                <w:p w14:paraId="7855A815" w14:textId="77777777" w:rsidR="009075B8" w:rsidRPr="00625F52" w:rsidRDefault="009075B8" w:rsidP="0090109C">
                                  <w:pP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091E2AFD" w14:textId="77777777" w:rsidR="009075B8" w:rsidRPr="00625F52" w:rsidRDefault="009075B8" w:rsidP="0090109C">
                                  <w:pPr>
                                    <w:jc w:val="center"/>
                                    <w:rPr>
                                      <w:color w:val="000000"/>
                                      <w:sz w:val="13"/>
                                      <w:szCs w:val="16"/>
                                    </w:rPr>
                                  </w:pPr>
                                  <w:r w:rsidRPr="00625F52">
                                    <w:rPr>
                                      <w:color w:val="000000"/>
                                      <w:sz w:val="13"/>
                                      <w:szCs w:val="16"/>
                                    </w:rPr>
                                    <w:t>std</w:t>
                                  </w: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6563DB0A" w14:textId="77777777" w:rsidR="009075B8" w:rsidRPr="0029692A" w:rsidRDefault="009075B8" w:rsidP="0090109C">
                                  <w:pPr>
                                    <w:jc w:val="center"/>
                                    <w:rPr>
                                      <w:color w:val="000000"/>
                                      <w:sz w:val="13"/>
                                      <w:szCs w:val="16"/>
                                      <w:lang w:eastAsia="zh-CN"/>
                                    </w:rPr>
                                  </w:pPr>
                                  <w:r w:rsidRPr="0029692A">
                                    <w:rPr>
                                      <w:color w:val="000000"/>
                                      <w:sz w:val="13"/>
                                      <w:szCs w:val="16"/>
                                    </w:rPr>
                                    <w:t>1.07</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42D6F223"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4B140AF2" w14:textId="77777777" w:rsidR="009075B8" w:rsidRPr="0029692A" w:rsidRDefault="009075B8" w:rsidP="0090109C">
                                  <w:pPr>
                                    <w:jc w:val="center"/>
                                    <w:rPr>
                                      <w:color w:val="000000"/>
                                      <w:sz w:val="13"/>
                                      <w:szCs w:val="16"/>
                                      <w:lang w:eastAsia="zh-CN"/>
                                    </w:rPr>
                                  </w:pPr>
                                  <w:r w:rsidRPr="0029692A">
                                    <w:rPr>
                                      <w:color w:val="000000"/>
                                      <w:sz w:val="13"/>
                                      <w:szCs w:val="16"/>
                                      <w:lang w:eastAsia="zh-CN"/>
                                    </w:rPr>
                                    <w:t>1.32E-05</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5AF4C4C6" w14:textId="77777777" w:rsidR="009075B8" w:rsidRPr="0029692A" w:rsidRDefault="009075B8" w:rsidP="0090109C">
                                  <w:pPr>
                                    <w:jc w:val="center"/>
                                    <w:rPr>
                                      <w:color w:val="000000"/>
                                      <w:sz w:val="13"/>
                                      <w:szCs w:val="16"/>
                                      <w:lang w:eastAsia="zh-CN"/>
                                    </w:rPr>
                                  </w:pPr>
                                  <w:r w:rsidRPr="0029692A">
                                    <w:rPr>
                                      <w:color w:val="000000"/>
                                      <w:sz w:val="13"/>
                                      <w:szCs w:val="16"/>
                                    </w:rPr>
                                    <w:t>1.26</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7B2DB81E"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23FD4F16" w14:textId="77777777" w:rsidR="009075B8" w:rsidRPr="0029692A" w:rsidRDefault="009075B8" w:rsidP="0090109C">
                                  <w:pPr>
                                    <w:jc w:val="center"/>
                                    <w:rPr>
                                      <w:color w:val="000000"/>
                                      <w:sz w:val="13"/>
                                      <w:szCs w:val="16"/>
                                      <w:lang w:eastAsia="zh-CN"/>
                                    </w:rPr>
                                  </w:pPr>
                                  <w:r w:rsidRPr="0029692A">
                                    <w:rPr>
                                      <w:color w:val="000000"/>
                                      <w:sz w:val="13"/>
                                      <w:szCs w:val="16"/>
                                      <w:lang w:eastAsia="zh-CN"/>
                                    </w:rPr>
                                    <w:t>2.16E-05</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47CFBFF4" w14:textId="77777777" w:rsidR="009075B8" w:rsidRPr="0029692A" w:rsidRDefault="009075B8" w:rsidP="0090109C">
                                  <w:pPr>
                                    <w:jc w:val="center"/>
                                    <w:rPr>
                                      <w:color w:val="000000"/>
                                      <w:sz w:val="13"/>
                                      <w:szCs w:val="16"/>
                                    </w:rPr>
                                  </w:pPr>
                                  <w:r w:rsidRPr="0029692A">
                                    <w:rPr>
                                      <w:color w:val="000000"/>
                                      <w:sz w:val="13"/>
                                      <w:szCs w:val="16"/>
                                    </w:rPr>
                                    <w:t>0.01</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0803DFFE"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17B4B96A" w14:textId="77777777" w:rsidR="009075B8" w:rsidRPr="00625F52" w:rsidRDefault="009075B8" w:rsidP="0090109C">
                                  <w:pPr>
                                    <w:jc w:val="center"/>
                                    <w:rPr>
                                      <w:color w:val="000000"/>
                                      <w:sz w:val="13"/>
                                      <w:szCs w:val="16"/>
                                      <w:lang w:eastAsia="zh-CN"/>
                                    </w:rPr>
                                  </w:pPr>
                                  <w:r w:rsidRPr="00625F52">
                                    <w:rPr>
                                      <w:color w:val="000000"/>
                                      <w:sz w:val="13"/>
                                      <w:szCs w:val="16"/>
                                      <w:lang w:eastAsia="zh-CN"/>
                                    </w:rPr>
                                    <w:t>1.13E-07</w:t>
                                  </w:r>
                                </w:p>
                              </w:tc>
                            </w:tr>
                            <w:tr w:rsidR="009075B8" w:rsidRPr="00625F52" w14:paraId="6857E65E" w14:textId="77777777" w:rsidTr="00705960">
                              <w:trPr>
                                <w:trHeight w:val="153"/>
                                <w:jc w:val="center"/>
                              </w:trPr>
                              <w:tc>
                                <w:tcPr>
                                  <w:tcW w:w="737" w:type="dxa"/>
                                  <w:vMerge w:val="restart"/>
                                  <w:tcBorders>
                                    <w:top w:val="single" w:sz="4" w:space="0" w:color="auto"/>
                                    <w:bottom w:val="single" w:sz="4" w:space="0" w:color="auto"/>
                                    <w:right w:val="single" w:sz="4" w:space="0" w:color="auto"/>
                                  </w:tcBorders>
                                  <w:vAlign w:val="center"/>
                                  <w:hideMark/>
                                </w:tcPr>
                                <w:p w14:paraId="45CAB916" w14:textId="77777777" w:rsidR="009075B8" w:rsidRPr="00625F52" w:rsidRDefault="009075B8" w:rsidP="0090109C">
                                  <w:pPr>
                                    <w:jc w:val="center"/>
                                    <w:rPr>
                                      <w:color w:val="000000"/>
                                      <w:sz w:val="13"/>
                                      <w:szCs w:val="16"/>
                                    </w:rPr>
                                  </w:pPr>
                                  <w:r w:rsidRPr="00625F52">
                                    <w:rPr>
                                      <w:color w:val="000000"/>
                                      <w:sz w:val="13"/>
                                      <w:szCs w:val="16"/>
                                    </w:rPr>
                                    <w:t>1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0D2B5943" w14:textId="77777777" w:rsidR="009075B8" w:rsidRPr="00625F52" w:rsidRDefault="009075B8" w:rsidP="0090109C">
                                  <w:pPr>
                                    <w:jc w:val="center"/>
                                    <w:rPr>
                                      <w:color w:val="000000"/>
                                      <w:sz w:val="13"/>
                                      <w:szCs w:val="16"/>
                                    </w:rPr>
                                  </w:pPr>
                                  <w:r w:rsidRPr="00625F52">
                                    <w:rPr>
                                      <w:color w:val="000000"/>
                                      <w:sz w:val="13"/>
                                      <w:szCs w:val="16"/>
                                    </w:rPr>
                                    <w:t>mean</w:t>
                                  </w: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530C11C4" w14:textId="77777777" w:rsidR="009075B8" w:rsidRPr="00C60585" w:rsidRDefault="009075B8" w:rsidP="0090109C">
                                  <w:pPr>
                                    <w:jc w:val="center"/>
                                    <w:rPr>
                                      <w:color w:val="000000"/>
                                      <w:sz w:val="13"/>
                                      <w:szCs w:val="16"/>
                                    </w:rPr>
                                  </w:pPr>
                                  <w:r w:rsidRPr="00C60585">
                                    <w:rPr>
                                      <w:color w:val="000000"/>
                                      <w:sz w:val="13"/>
                                      <w:szCs w:val="16"/>
                                    </w:rPr>
                                    <w:t>83.32</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11126F69" w14:textId="77777777" w:rsidR="009075B8" w:rsidRPr="0029692A" w:rsidRDefault="009075B8" w:rsidP="0090109C">
                                  <w:pPr>
                                    <w:jc w:val="center"/>
                                    <w:rPr>
                                      <w:color w:val="000000"/>
                                      <w:sz w:val="13"/>
                                      <w:szCs w:val="16"/>
                                    </w:rPr>
                                  </w:pPr>
                                  <w:r w:rsidRPr="0029692A">
                                    <w:rPr>
                                      <w:color w:val="000000"/>
                                      <w:sz w:val="13"/>
                                      <w:szCs w:val="16"/>
                                    </w:rPr>
                                    <w:t>132.73</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0B48D581" w14:textId="77777777" w:rsidR="009075B8" w:rsidRPr="0029692A" w:rsidRDefault="009075B8" w:rsidP="0090109C">
                                  <w:pPr>
                                    <w:jc w:val="center"/>
                                    <w:rPr>
                                      <w:color w:val="000000"/>
                                      <w:sz w:val="13"/>
                                      <w:szCs w:val="16"/>
                                    </w:rPr>
                                  </w:pPr>
                                  <w:r w:rsidRPr="0029692A">
                                    <w:rPr>
                                      <w:color w:val="000000"/>
                                      <w:sz w:val="13"/>
                                      <w:szCs w:val="16"/>
                                      <w:lang w:eastAsia="zh-CN"/>
                                    </w:rPr>
                                    <w:t>99.60</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04337ED9" w14:textId="77777777" w:rsidR="009075B8" w:rsidRPr="00C60585" w:rsidRDefault="009075B8" w:rsidP="0090109C">
                                  <w:pPr>
                                    <w:jc w:val="center"/>
                                    <w:rPr>
                                      <w:color w:val="000000"/>
                                      <w:sz w:val="13"/>
                                      <w:szCs w:val="16"/>
                                    </w:rPr>
                                  </w:pPr>
                                  <w:r w:rsidRPr="00C60585">
                                    <w:rPr>
                                      <w:color w:val="000000"/>
                                      <w:sz w:val="13"/>
                                      <w:szCs w:val="16"/>
                                    </w:rPr>
                                    <w:t>158.71</w:t>
                                  </w:r>
                                </w:p>
                              </w:tc>
                              <w:tc>
                                <w:tcPr>
                                  <w:tcW w:w="708"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4695FB29" w14:textId="77777777" w:rsidR="009075B8" w:rsidRPr="0029692A" w:rsidRDefault="009075B8" w:rsidP="0090109C">
                                  <w:pPr>
                                    <w:jc w:val="center"/>
                                    <w:rPr>
                                      <w:color w:val="000000"/>
                                      <w:sz w:val="13"/>
                                      <w:szCs w:val="16"/>
                                    </w:rPr>
                                  </w:pPr>
                                  <w:r w:rsidRPr="0029692A">
                                    <w:rPr>
                                      <w:color w:val="000000"/>
                                      <w:sz w:val="13"/>
                                      <w:szCs w:val="16"/>
                                    </w:rPr>
                                    <w:t>211.09</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02D133CF" w14:textId="77777777" w:rsidR="009075B8" w:rsidRPr="0029692A" w:rsidRDefault="009075B8" w:rsidP="0090109C">
                                  <w:pPr>
                                    <w:jc w:val="center"/>
                                    <w:rPr>
                                      <w:color w:val="000000"/>
                                      <w:sz w:val="13"/>
                                      <w:szCs w:val="16"/>
                                    </w:rPr>
                                  </w:pPr>
                                  <w:r w:rsidRPr="0029692A">
                                    <w:rPr>
                                      <w:color w:val="000000"/>
                                      <w:sz w:val="13"/>
                                      <w:szCs w:val="16"/>
                                      <w:lang w:eastAsia="zh-CN"/>
                                    </w:rPr>
                                    <w:t>201.54</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2EBD2C7F" w14:textId="77777777" w:rsidR="009075B8" w:rsidRPr="00C60585" w:rsidRDefault="009075B8" w:rsidP="0090109C">
                                  <w:pPr>
                                    <w:jc w:val="center"/>
                                    <w:rPr>
                                      <w:color w:val="000000"/>
                                      <w:sz w:val="13"/>
                                      <w:szCs w:val="16"/>
                                    </w:rPr>
                                  </w:pPr>
                                  <w:r w:rsidRPr="00C60585">
                                    <w:rPr>
                                      <w:color w:val="000000"/>
                                      <w:sz w:val="13"/>
                                      <w:szCs w:val="16"/>
                                    </w:rPr>
                                    <w:t>0.65</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2A60C2A2" w14:textId="77777777" w:rsidR="009075B8" w:rsidRPr="0029692A" w:rsidRDefault="009075B8" w:rsidP="0090109C">
                                  <w:pPr>
                                    <w:jc w:val="center"/>
                                    <w:rPr>
                                      <w:color w:val="000000"/>
                                      <w:sz w:val="13"/>
                                      <w:szCs w:val="16"/>
                                    </w:rPr>
                                  </w:pPr>
                                  <w:r w:rsidRPr="0029692A">
                                    <w:rPr>
                                      <w:color w:val="000000"/>
                                      <w:sz w:val="13"/>
                                      <w:szCs w:val="16"/>
                                    </w:rPr>
                                    <w:t>0.37</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5D1777B3" w14:textId="77777777" w:rsidR="009075B8" w:rsidRPr="00625F52" w:rsidRDefault="009075B8" w:rsidP="0090109C">
                                  <w:pPr>
                                    <w:jc w:val="center"/>
                                    <w:rPr>
                                      <w:color w:val="000000"/>
                                      <w:sz w:val="13"/>
                                      <w:szCs w:val="16"/>
                                    </w:rPr>
                                  </w:pPr>
                                  <w:r w:rsidRPr="00625F52">
                                    <w:rPr>
                                      <w:color w:val="000000"/>
                                      <w:sz w:val="13"/>
                                      <w:szCs w:val="16"/>
                                      <w:lang w:eastAsia="zh-CN"/>
                                    </w:rPr>
                                    <w:t>0.30</w:t>
                                  </w:r>
                                </w:p>
                              </w:tc>
                            </w:tr>
                            <w:tr w:rsidR="009075B8" w:rsidRPr="00625F52" w14:paraId="49D1D7FB" w14:textId="77777777" w:rsidTr="00545BB6">
                              <w:trPr>
                                <w:trHeight w:val="170"/>
                                <w:jc w:val="center"/>
                              </w:trPr>
                              <w:tc>
                                <w:tcPr>
                                  <w:tcW w:w="737" w:type="dxa"/>
                                  <w:vMerge/>
                                  <w:tcBorders>
                                    <w:top w:val="single" w:sz="4" w:space="0" w:color="auto"/>
                                    <w:bottom w:val="double" w:sz="4" w:space="0" w:color="auto"/>
                                    <w:right w:val="single" w:sz="4" w:space="0" w:color="auto"/>
                                  </w:tcBorders>
                                  <w:vAlign w:val="center"/>
                                  <w:hideMark/>
                                </w:tcPr>
                                <w:p w14:paraId="0F2D83E9" w14:textId="77777777" w:rsidR="009075B8" w:rsidRPr="00625F52" w:rsidRDefault="009075B8" w:rsidP="0090109C">
                                  <w:pPr>
                                    <w:rPr>
                                      <w:color w:val="000000"/>
                                      <w:sz w:val="13"/>
                                      <w:szCs w:val="16"/>
                                    </w:rPr>
                                  </w:pPr>
                                </w:p>
                              </w:tc>
                              <w:tc>
                                <w:tcPr>
                                  <w:tcW w:w="567"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center"/>
                                  <w:hideMark/>
                                </w:tcPr>
                                <w:p w14:paraId="602A3A5D" w14:textId="77777777" w:rsidR="009075B8" w:rsidRPr="00625F52" w:rsidRDefault="009075B8" w:rsidP="0090109C">
                                  <w:pPr>
                                    <w:jc w:val="center"/>
                                    <w:rPr>
                                      <w:color w:val="000000"/>
                                      <w:sz w:val="13"/>
                                      <w:szCs w:val="16"/>
                                    </w:rPr>
                                  </w:pPr>
                                  <w:r w:rsidRPr="00625F52">
                                    <w:rPr>
                                      <w:color w:val="000000"/>
                                      <w:sz w:val="13"/>
                                      <w:szCs w:val="16"/>
                                    </w:rPr>
                                    <w:t>std</w:t>
                                  </w:r>
                                </w:p>
                              </w:tc>
                              <w:tc>
                                <w:tcPr>
                                  <w:tcW w:w="709" w:type="dxa"/>
                                  <w:tcBorders>
                                    <w:top w:val="single" w:sz="4" w:space="0" w:color="auto"/>
                                    <w:left w:val="single" w:sz="4" w:space="0" w:color="auto"/>
                                    <w:bottom w:val="double" w:sz="4" w:space="0" w:color="auto"/>
                                    <w:right w:val="single" w:sz="4" w:space="0" w:color="auto"/>
                                  </w:tcBorders>
                                  <w:noWrap/>
                                  <w:tcMar>
                                    <w:top w:w="0" w:type="dxa"/>
                                    <w:left w:w="28" w:type="dxa"/>
                                    <w:bottom w:w="0" w:type="dxa"/>
                                    <w:right w:w="28" w:type="dxa"/>
                                  </w:tcMar>
                                  <w:vAlign w:val="center"/>
                                  <w:hideMark/>
                                </w:tcPr>
                                <w:p w14:paraId="4F0DEEE1" w14:textId="77777777" w:rsidR="009075B8" w:rsidRPr="0029692A" w:rsidRDefault="009075B8" w:rsidP="0090109C">
                                  <w:pPr>
                                    <w:jc w:val="center"/>
                                    <w:rPr>
                                      <w:color w:val="000000"/>
                                      <w:sz w:val="13"/>
                                      <w:szCs w:val="16"/>
                                      <w:lang w:eastAsia="zh-CN"/>
                                    </w:rPr>
                                  </w:pPr>
                                  <w:r w:rsidRPr="0029692A">
                                    <w:rPr>
                                      <w:color w:val="000000"/>
                                      <w:sz w:val="13"/>
                                      <w:szCs w:val="16"/>
                                    </w:rPr>
                                    <w:t>0.57</w:t>
                                  </w:r>
                                </w:p>
                              </w:tc>
                              <w:tc>
                                <w:tcPr>
                                  <w:tcW w:w="567"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center"/>
                                  <w:hideMark/>
                                </w:tcPr>
                                <w:p w14:paraId="6492198F"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567"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center"/>
                                  <w:hideMark/>
                                </w:tcPr>
                                <w:p w14:paraId="53EB6B66" w14:textId="77777777" w:rsidR="009075B8" w:rsidRPr="0029692A" w:rsidRDefault="009075B8" w:rsidP="0090109C">
                                  <w:pPr>
                                    <w:jc w:val="center"/>
                                    <w:rPr>
                                      <w:color w:val="000000"/>
                                      <w:sz w:val="13"/>
                                      <w:szCs w:val="16"/>
                                      <w:lang w:eastAsia="zh-CN"/>
                                    </w:rPr>
                                  </w:pPr>
                                  <w:r w:rsidRPr="0029692A">
                                    <w:rPr>
                                      <w:color w:val="000000"/>
                                      <w:sz w:val="13"/>
                                      <w:szCs w:val="16"/>
                                      <w:lang w:eastAsia="zh-CN"/>
                                    </w:rPr>
                                    <w:t>5.47E-3</w:t>
                                  </w:r>
                                </w:p>
                              </w:tc>
                              <w:tc>
                                <w:tcPr>
                                  <w:tcW w:w="709"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center"/>
                                  <w:hideMark/>
                                </w:tcPr>
                                <w:p w14:paraId="098409D7" w14:textId="77777777" w:rsidR="009075B8" w:rsidRPr="0029692A" w:rsidRDefault="009075B8" w:rsidP="0090109C">
                                  <w:pPr>
                                    <w:jc w:val="center"/>
                                    <w:rPr>
                                      <w:color w:val="000000"/>
                                      <w:sz w:val="13"/>
                                      <w:szCs w:val="16"/>
                                      <w:lang w:eastAsia="zh-CN"/>
                                    </w:rPr>
                                  </w:pPr>
                                  <w:r w:rsidRPr="0029692A">
                                    <w:rPr>
                                      <w:color w:val="000000"/>
                                      <w:sz w:val="13"/>
                                      <w:szCs w:val="16"/>
                                    </w:rPr>
                                    <w:t>1.20</w:t>
                                  </w:r>
                                </w:p>
                              </w:tc>
                              <w:tc>
                                <w:tcPr>
                                  <w:tcW w:w="708"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center"/>
                                  <w:hideMark/>
                                </w:tcPr>
                                <w:p w14:paraId="297A3228"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567"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center"/>
                                  <w:hideMark/>
                                </w:tcPr>
                                <w:p w14:paraId="4FE2F316"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01</w:t>
                                  </w:r>
                                </w:p>
                              </w:tc>
                              <w:tc>
                                <w:tcPr>
                                  <w:tcW w:w="709"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center"/>
                                  <w:hideMark/>
                                </w:tcPr>
                                <w:p w14:paraId="50946291" w14:textId="77777777" w:rsidR="009075B8" w:rsidRPr="0029692A" w:rsidRDefault="009075B8" w:rsidP="0090109C">
                                  <w:pPr>
                                    <w:jc w:val="center"/>
                                    <w:rPr>
                                      <w:color w:val="000000"/>
                                      <w:sz w:val="13"/>
                                      <w:szCs w:val="16"/>
                                    </w:rPr>
                                  </w:pPr>
                                  <w:r w:rsidRPr="0029692A">
                                    <w:rPr>
                                      <w:color w:val="000000"/>
                                      <w:sz w:val="13"/>
                                      <w:szCs w:val="16"/>
                                    </w:rPr>
                                    <w:t>0.01</w:t>
                                  </w:r>
                                </w:p>
                              </w:tc>
                              <w:tc>
                                <w:tcPr>
                                  <w:tcW w:w="567"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center"/>
                                  <w:hideMark/>
                                </w:tcPr>
                                <w:p w14:paraId="67962AC4"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607" w:type="dxa"/>
                                  <w:tcBorders>
                                    <w:top w:val="single" w:sz="4" w:space="0" w:color="auto"/>
                                    <w:left w:val="single" w:sz="4" w:space="0" w:color="auto"/>
                                    <w:bottom w:val="double" w:sz="4" w:space="0" w:color="auto"/>
                                  </w:tcBorders>
                                  <w:noWrap/>
                                  <w:tcMar>
                                    <w:top w:w="0" w:type="dxa"/>
                                    <w:left w:w="28" w:type="dxa"/>
                                    <w:bottom w:w="0" w:type="dxa"/>
                                    <w:right w:w="28" w:type="dxa"/>
                                  </w:tcMar>
                                  <w:vAlign w:val="center"/>
                                  <w:hideMark/>
                                </w:tcPr>
                                <w:p w14:paraId="06F39618" w14:textId="77777777" w:rsidR="009075B8" w:rsidRPr="00625F52" w:rsidRDefault="009075B8" w:rsidP="0090109C">
                                  <w:pPr>
                                    <w:jc w:val="center"/>
                                    <w:rPr>
                                      <w:color w:val="000000"/>
                                      <w:sz w:val="13"/>
                                      <w:szCs w:val="16"/>
                                      <w:lang w:eastAsia="zh-CN"/>
                                    </w:rPr>
                                  </w:pPr>
                                  <w:r w:rsidRPr="00625F52">
                                    <w:rPr>
                                      <w:color w:val="000000"/>
                                      <w:sz w:val="13"/>
                                      <w:szCs w:val="16"/>
                                      <w:lang w:eastAsia="zh-CN"/>
                                    </w:rPr>
                                    <w:t>1.25E-4</w:t>
                                  </w:r>
                                </w:p>
                              </w:tc>
                            </w:tr>
                            <w:tr w:rsidR="009075B8" w:rsidRPr="00625F52" w14:paraId="320CBFD1" w14:textId="77777777" w:rsidTr="00705960">
                              <w:trPr>
                                <w:trHeight w:val="170"/>
                                <w:jc w:val="center"/>
                              </w:trPr>
                              <w:tc>
                                <w:tcPr>
                                  <w:tcW w:w="737" w:type="dxa"/>
                                  <w:vMerge w:val="restart"/>
                                  <w:tcBorders>
                                    <w:top w:val="single" w:sz="4" w:space="0" w:color="auto"/>
                                    <w:bottom w:val="single" w:sz="4" w:space="0" w:color="auto"/>
                                    <w:right w:val="single" w:sz="4" w:space="0" w:color="auto"/>
                                  </w:tcBorders>
                                  <w:vAlign w:val="center"/>
                                  <w:hideMark/>
                                </w:tcPr>
                                <w:p w14:paraId="12579A0B" w14:textId="77777777" w:rsidR="009075B8" w:rsidRPr="00625F52" w:rsidRDefault="009075B8" w:rsidP="0090109C">
                                  <w:pPr>
                                    <w:jc w:val="center"/>
                                    <w:rPr>
                                      <w:color w:val="000000"/>
                                      <w:sz w:val="13"/>
                                      <w:szCs w:val="16"/>
                                      <w:lang w:eastAsia="zh-CN"/>
                                    </w:rPr>
                                  </w:pPr>
                                  <w:r w:rsidRPr="00625F52">
                                    <w:rPr>
                                      <w:color w:val="000000"/>
                                      <w:sz w:val="13"/>
                                      <w:szCs w:val="16"/>
                                      <w:lang w:eastAsia="zh-CN"/>
                                    </w:rPr>
                                    <w:t>Average</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45BD5403" w14:textId="77777777" w:rsidR="009075B8" w:rsidRPr="00625F52" w:rsidRDefault="009075B8" w:rsidP="0090109C">
                                  <w:pPr>
                                    <w:jc w:val="center"/>
                                    <w:rPr>
                                      <w:color w:val="000000"/>
                                      <w:sz w:val="13"/>
                                      <w:szCs w:val="16"/>
                                      <w:lang w:eastAsia="zh-CN"/>
                                    </w:rPr>
                                  </w:pPr>
                                  <w:r w:rsidRPr="00625F52">
                                    <w:rPr>
                                      <w:color w:val="000000"/>
                                      <w:sz w:val="13"/>
                                      <w:szCs w:val="16"/>
                                      <w:lang w:eastAsia="zh-CN"/>
                                    </w:rPr>
                                    <w:t>mean</w:t>
                                  </w: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vAlign w:val="bottom"/>
                                  <w:hideMark/>
                                </w:tcPr>
                                <w:p w14:paraId="0B4CE3E4" w14:textId="77777777" w:rsidR="009075B8" w:rsidRPr="00C60585" w:rsidRDefault="009075B8" w:rsidP="0090109C">
                                  <w:pPr>
                                    <w:jc w:val="center"/>
                                    <w:rPr>
                                      <w:color w:val="000000"/>
                                      <w:sz w:val="13"/>
                                      <w:szCs w:val="16"/>
                                    </w:rPr>
                                  </w:pPr>
                                  <w:r w:rsidRPr="00C60585">
                                    <w:rPr>
                                      <w:color w:val="000000"/>
                                      <w:sz w:val="13"/>
                                      <w:szCs w:val="16"/>
                                    </w:rPr>
                                    <w:t xml:space="preserve">89.78 </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hideMark/>
                                </w:tcPr>
                                <w:p w14:paraId="1FCF4B6A" w14:textId="77777777" w:rsidR="009075B8" w:rsidRPr="0029692A" w:rsidRDefault="009075B8" w:rsidP="0090109C">
                                  <w:pPr>
                                    <w:jc w:val="center"/>
                                    <w:rPr>
                                      <w:color w:val="000000"/>
                                      <w:sz w:val="13"/>
                                      <w:szCs w:val="16"/>
                                    </w:rPr>
                                  </w:pPr>
                                  <w:r w:rsidRPr="0029692A">
                                    <w:rPr>
                                      <w:color w:val="000000"/>
                                      <w:sz w:val="13"/>
                                      <w:szCs w:val="16"/>
                                    </w:rPr>
                                    <w:t xml:space="preserve">133.17 </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hideMark/>
                                </w:tcPr>
                                <w:p w14:paraId="6E8CF414" w14:textId="77777777" w:rsidR="009075B8" w:rsidRPr="0029692A" w:rsidRDefault="009075B8" w:rsidP="0090109C">
                                  <w:pPr>
                                    <w:jc w:val="center"/>
                                    <w:rPr>
                                      <w:color w:val="000000"/>
                                      <w:sz w:val="13"/>
                                      <w:szCs w:val="16"/>
                                    </w:rPr>
                                  </w:pPr>
                                  <w:r w:rsidRPr="0029692A">
                                    <w:rPr>
                                      <w:color w:val="000000"/>
                                      <w:sz w:val="13"/>
                                      <w:szCs w:val="16"/>
                                    </w:rPr>
                                    <w:t xml:space="preserve">104.97 </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hideMark/>
                                </w:tcPr>
                                <w:p w14:paraId="307C838D" w14:textId="77777777" w:rsidR="009075B8" w:rsidRPr="00C60585" w:rsidRDefault="009075B8" w:rsidP="0090109C">
                                  <w:pPr>
                                    <w:jc w:val="center"/>
                                    <w:rPr>
                                      <w:color w:val="000000"/>
                                      <w:sz w:val="13"/>
                                      <w:szCs w:val="16"/>
                                    </w:rPr>
                                  </w:pPr>
                                  <w:r w:rsidRPr="00C60585">
                                    <w:rPr>
                                      <w:color w:val="000000"/>
                                      <w:sz w:val="13"/>
                                      <w:szCs w:val="16"/>
                                    </w:rPr>
                                    <w:t xml:space="preserve">173.13 </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hideMark/>
                                </w:tcPr>
                                <w:p w14:paraId="33CF7B6F" w14:textId="77777777" w:rsidR="009075B8" w:rsidRPr="0029692A" w:rsidRDefault="009075B8" w:rsidP="0090109C">
                                  <w:pPr>
                                    <w:jc w:val="center"/>
                                    <w:rPr>
                                      <w:color w:val="000000"/>
                                      <w:sz w:val="13"/>
                                      <w:szCs w:val="16"/>
                                    </w:rPr>
                                  </w:pPr>
                                  <w:r w:rsidRPr="0029692A">
                                    <w:rPr>
                                      <w:color w:val="000000"/>
                                      <w:sz w:val="13"/>
                                      <w:szCs w:val="16"/>
                                    </w:rPr>
                                    <w:t xml:space="preserve">215.12 </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hideMark/>
                                </w:tcPr>
                                <w:p w14:paraId="39BF288B" w14:textId="77777777" w:rsidR="009075B8" w:rsidRPr="0029692A" w:rsidRDefault="009075B8" w:rsidP="0090109C">
                                  <w:pPr>
                                    <w:jc w:val="center"/>
                                    <w:rPr>
                                      <w:color w:val="000000"/>
                                      <w:sz w:val="13"/>
                                      <w:szCs w:val="16"/>
                                    </w:rPr>
                                  </w:pPr>
                                  <w:r w:rsidRPr="0029692A">
                                    <w:rPr>
                                      <w:color w:val="000000"/>
                                      <w:sz w:val="13"/>
                                      <w:szCs w:val="16"/>
                                    </w:rPr>
                                    <w:t xml:space="preserve">204.33 </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hideMark/>
                                </w:tcPr>
                                <w:p w14:paraId="75832074" w14:textId="77777777" w:rsidR="009075B8" w:rsidRPr="00C60585" w:rsidRDefault="009075B8" w:rsidP="0090109C">
                                  <w:pPr>
                                    <w:jc w:val="center"/>
                                    <w:rPr>
                                      <w:color w:val="000000"/>
                                      <w:sz w:val="13"/>
                                      <w:szCs w:val="16"/>
                                    </w:rPr>
                                  </w:pPr>
                                  <w:r w:rsidRPr="00C60585">
                                    <w:rPr>
                                      <w:color w:val="000000"/>
                                      <w:sz w:val="13"/>
                                      <w:szCs w:val="16"/>
                                    </w:rPr>
                                    <w:t xml:space="preserve">0.61 </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hideMark/>
                                </w:tcPr>
                                <w:p w14:paraId="4280F8AD" w14:textId="77777777" w:rsidR="009075B8" w:rsidRPr="0029692A" w:rsidRDefault="009075B8" w:rsidP="0090109C">
                                  <w:pPr>
                                    <w:jc w:val="center"/>
                                    <w:rPr>
                                      <w:color w:val="000000"/>
                                      <w:sz w:val="13"/>
                                      <w:szCs w:val="16"/>
                                    </w:rPr>
                                  </w:pPr>
                                  <w:r w:rsidRPr="0029692A">
                                    <w:rPr>
                                      <w:color w:val="000000"/>
                                      <w:sz w:val="13"/>
                                      <w:szCs w:val="16"/>
                                    </w:rPr>
                                    <w:t xml:space="preserve">0.33 </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bottom"/>
                                  <w:hideMark/>
                                </w:tcPr>
                                <w:p w14:paraId="68D0EC79" w14:textId="77777777" w:rsidR="009075B8" w:rsidRPr="00625F52" w:rsidRDefault="009075B8" w:rsidP="0090109C">
                                  <w:pPr>
                                    <w:jc w:val="center"/>
                                    <w:rPr>
                                      <w:color w:val="000000"/>
                                      <w:sz w:val="13"/>
                                      <w:szCs w:val="16"/>
                                    </w:rPr>
                                  </w:pPr>
                                  <w:r w:rsidRPr="00625F52">
                                    <w:rPr>
                                      <w:color w:val="000000"/>
                                      <w:sz w:val="13"/>
                                      <w:szCs w:val="16"/>
                                    </w:rPr>
                                    <w:t xml:space="preserve">0.36 </w:t>
                                  </w:r>
                                </w:p>
                              </w:tc>
                            </w:tr>
                            <w:tr w:rsidR="009075B8" w:rsidRPr="00625F52" w14:paraId="0BF53F4D" w14:textId="77777777" w:rsidTr="00705960">
                              <w:trPr>
                                <w:trHeight w:val="170"/>
                                <w:jc w:val="center"/>
                              </w:trPr>
                              <w:tc>
                                <w:tcPr>
                                  <w:tcW w:w="737" w:type="dxa"/>
                                  <w:vMerge/>
                                  <w:tcBorders>
                                    <w:top w:val="single" w:sz="4" w:space="0" w:color="auto"/>
                                    <w:bottom w:val="single" w:sz="4" w:space="0" w:color="auto"/>
                                    <w:right w:val="single" w:sz="4" w:space="0" w:color="auto"/>
                                  </w:tcBorders>
                                  <w:vAlign w:val="center"/>
                                  <w:hideMark/>
                                </w:tcPr>
                                <w:p w14:paraId="2E2770F2" w14:textId="77777777" w:rsidR="009075B8" w:rsidRPr="00625F52" w:rsidRDefault="009075B8" w:rsidP="0090109C">
                                  <w:pPr>
                                    <w:rPr>
                                      <w:color w:val="000000"/>
                                      <w:sz w:val="13"/>
                                      <w:szCs w:val="16"/>
                                      <w:lang w:eastAsia="zh-CN"/>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3A24BA59" w14:textId="77777777" w:rsidR="009075B8" w:rsidRPr="00625F52" w:rsidRDefault="009075B8" w:rsidP="0090109C">
                                  <w:pPr>
                                    <w:jc w:val="center"/>
                                    <w:rPr>
                                      <w:color w:val="000000"/>
                                      <w:sz w:val="13"/>
                                      <w:szCs w:val="16"/>
                                      <w:lang w:eastAsia="zh-CN"/>
                                    </w:rPr>
                                  </w:pPr>
                                  <w:r w:rsidRPr="00625F52">
                                    <w:rPr>
                                      <w:color w:val="000000"/>
                                      <w:sz w:val="13"/>
                                      <w:szCs w:val="16"/>
                                      <w:lang w:eastAsia="zh-CN"/>
                                    </w:rPr>
                                    <w:t>std</w:t>
                                  </w: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vAlign w:val="bottom"/>
                                  <w:hideMark/>
                                </w:tcPr>
                                <w:p w14:paraId="2E0DB848" w14:textId="77777777" w:rsidR="009075B8" w:rsidRPr="00625F52" w:rsidRDefault="009075B8" w:rsidP="0090109C">
                                  <w:pPr>
                                    <w:jc w:val="center"/>
                                    <w:rPr>
                                      <w:color w:val="000000"/>
                                      <w:sz w:val="13"/>
                                      <w:szCs w:val="16"/>
                                    </w:rPr>
                                  </w:pPr>
                                  <w:r w:rsidRPr="00625F52">
                                    <w:rPr>
                                      <w:color w:val="000000"/>
                                      <w:sz w:val="13"/>
                                      <w:szCs w:val="16"/>
                                    </w:rPr>
                                    <w:t xml:space="preserve">8.76 </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hideMark/>
                                </w:tcPr>
                                <w:p w14:paraId="5F6374BA" w14:textId="77777777" w:rsidR="009075B8" w:rsidRPr="00625F52" w:rsidRDefault="009075B8" w:rsidP="0090109C">
                                  <w:pPr>
                                    <w:jc w:val="center"/>
                                    <w:rPr>
                                      <w:color w:val="000000"/>
                                      <w:sz w:val="13"/>
                                      <w:szCs w:val="16"/>
                                    </w:rPr>
                                  </w:pPr>
                                  <w:r w:rsidRPr="00625F52">
                                    <w:rPr>
                                      <w:color w:val="000000"/>
                                      <w:sz w:val="13"/>
                                      <w:szCs w:val="16"/>
                                    </w:rPr>
                                    <w:t xml:space="preserve">9.67 </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hideMark/>
                                </w:tcPr>
                                <w:p w14:paraId="0581E3DB" w14:textId="77777777" w:rsidR="009075B8" w:rsidRPr="00625F52" w:rsidRDefault="009075B8" w:rsidP="0090109C">
                                  <w:pPr>
                                    <w:jc w:val="center"/>
                                    <w:rPr>
                                      <w:color w:val="000000"/>
                                      <w:sz w:val="13"/>
                                      <w:szCs w:val="16"/>
                                    </w:rPr>
                                  </w:pPr>
                                  <w:r w:rsidRPr="00625F52">
                                    <w:rPr>
                                      <w:color w:val="000000"/>
                                      <w:sz w:val="13"/>
                                      <w:szCs w:val="16"/>
                                    </w:rPr>
                                    <w:t xml:space="preserve">10.03 </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hideMark/>
                                </w:tcPr>
                                <w:p w14:paraId="630F0BB1" w14:textId="77777777" w:rsidR="009075B8" w:rsidRPr="00625F52" w:rsidRDefault="009075B8" w:rsidP="0090109C">
                                  <w:pPr>
                                    <w:jc w:val="center"/>
                                    <w:rPr>
                                      <w:color w:val="000000"/>
                                      <w:sz w:val="13"/>
                                      <w:szCs w:val="16"/>
                                    </w:rPr>
                                  </w:pPr>
                                  <w:r w:rsidRPr="00625F52">
                                    <w:rPr>
                                      <w:color w:val="000000"/>
                                      <w:sz w:val="13"/>
                                      <w:szCs w:val="16"/>
                                    </w:rPr>
                                    <w:t xml:space="preserve">14.27 </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hideMark/>
                                </w:tcPr>
                                <w:p w14:paraId="53407BE9" w14:textId="77777777" w:rsidR="009075B8" w:rsidRPr="00625F52" w:rsidRDefault="009075B8" w:rsidP="0090109C">
                                  <w:pPr>
                                    <w:jc w:val="center"/>
                                    <w:rPr>
                                      <w:color w:val="000000"/>
                                      <w:sz w:val="13"/>
                                      <w:szCs w:val="16"/>
                                    </w:rPr>
                                  </w:pPr>
                                  <w:r w:rsidRPr="00625F52">
                                    <w:rPr>
                                      <w:color w:val="000000"/>
                                      <w:sz w:val="13"/>
                                      <w:szCs w:val="16"/>
                                    </w:rPr>
                                    <w:t xml:space="preserve">15.37 </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hideMark/>
                                </w:tcPr>
                                <w:p w14:paraId="6BDE8816" w14:textId="77777777" w:rsidR="009075B8" w:rsidRPr="00625F52" w:rsidRDefault="009075B8" w:rsidP="0090109C">
                                  <w:pPr>
                                    <w:jc w:val="center"/>
                                    <w:rPr>
                                      <w:color w:val="000000"/>
                                      <w:sz w:val="13"/>
                                      <w:szCs w:val="16"/>
                                    </w:rPr>
                                  </w:pPr>
                                  <w:r w:rsidRPr="00625F52">
                                    <w:rPr>
                                      <w:color w:val="000000"/>
                                      <w:sz w:val="13"/>
                                      <w:szCs w:val="16"/>
                                    </w:rPr>
                                    <w:t xml:space="preserve">15.99 </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hideMark/>
                                </w:tcPr>
                                <w:p w14:paraId="5317AA27" w14:textId="77777777" w:rsidR="009075B8" w:rsidRPr="00625F52" w:rsidRDefault="009075B8" w:rsidP="0090109C">
                                  <w:pPr>
                                    <w:jc w:val="center"/>
                                    <w:rPr>
                                      <w:color w:val="000000"/>
                                      <w:sz w:val="13"/>
                                      <w:szCs w:val="16"/>
                                    </w:rPr>
                                  </w:pPr>
                                  <w:r w:rsidRPr="00625F52">
                                    <w:rPr>
                                      <w:color w:val="000000"/>
                                      <w:sz w:val="13"/>
                                      <w:szCs w:val="16"/>
                                    </w:rPr>
                                    <w:t xml:space="preserve">0.06 </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hideMark/>
                                </w:tcPr>
                                <w:p w14:paraId="4DE7853D" w14:textId="77777777" w:rsidR="009075B8" w:rsidRPr="00625F52" w:rsidRDefault="009075B8" w:rsidP="0090109C">
                                  <w:pPr>
                                    <w:jc w:val="center"/>
                                    <w:rPr>
                                      <w:color w:val="000000"/>
                                      <w:sz w:val="13"/>
                                      <w:szCs w:val="16"/>
                                    </w:rPr>
                                  </w:pPr>
                                  <w:r w:rsidRPr="00625F52">
                                    <w:rPr>
                                      <w:color w:val="000000"/>
                                      <w:sz w:val="13"/>
                                      <w:szCs w:val="16"/>
                                    </w:rPr>
                                    <w:t xml:space="preserve">0.05 </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bottom"/>
                                  <w:hideMark/>
                                </w:tcPr>
                                <w:p w14:paraId="45EF64A7" w14:textId="77777777" w:rsidR="009075B8" w:rsidRPr="00625F52" w:rsidRDefault="009075B8" w:rsidP="0090109C">
                                  <w:pPr>
                                    <w:jc w:val="center"/>
                                    <w:rPr>
                                      <w:color w:val="000000"/>
                                      <w:sz w:val="13"/>
                                      <w:szCs w:val="16"/>
                                    </w:rPr>
                                  </w:pPr>
                                  <w:r w:rsidRPr="00625F52">
                                    <w:rPr>
                                      <w:color w:val="000000"/>
                                      <w:sz w:val="13"/>
                                      <w:szCs w:val="16"/>
                                    </w:rPr>
                                    <w:t xml:space="preserve">0.06 </w:t>
                                  </w:r>
                                </w:p>
                              </w:tc>
                            </w:tr>
                            <w:tr w:rsidR="009075B8" w:rsidRPr="00625F52" w14:paraId="2B2F8532" w14:textId="77777777" w:rsidTr="00C60585">
                              <w:trPr>
                                <w:trHeight w:val="160"/>
                                <w:jc w:val="center"/>
                              </w:trPr>
                              <w:tc>
                                <w:tcPr>
                                  <w:tcW w:w="1304" w:type="dxa"/>
                                  <w:gridSpan w:val="2"/>
                                  <w:tcBorders>
                                    <w:top w:val="single" w:sz="4" w:space="0" w:color="auto"/>
                                    <w:bottom w:val="double" w:sz="4" w:space="0" w:color="auto"/>
                                    <w:right w:val="single" w:sz="4" w:space="0" w:color="auto"/>
                                  </w:tcBorders>
                                  <w:vAlign w:val="center"/>
                                  <w:hideMark/>
                                </w:tcPr>
                                <w:p w14:paraId="5A8A1E46" w14:textId="77777777" w:rsidR="009075B8" w:rsidRPr="00625F52" w:rsidRDefault="009075B8" w:rsidP="0090109C">
                                  <w:pPr>
                                    <w:jc w:val="center"/>
                                    <w:rPr>
                                      <w:color w:val="000000"/>
                                      <w:sz w:val="13"/>
                                      <w:szCs w:val="16"/>
                                      <w:lang w:eastAsia="zh-CN"/>
                                    </w:rPr>
                                  </w:pPr>
                                  <w:r w:rsidRPr="00625F52">
                                    <w:rPr>
                                      <w:color w:val="000000"/>
                                      <w:sz w:val="13"/>
                                      <w:szCs w:val="16"/>
                                      <w:lang w:eastAsia="zh-CN"/>
                                    </w:rPr>
                                    <w:t>p-value</w:t>
                                  </w:r>
                                </w:p>
                              </w:tc>
                              <w:tc>
                                <w:tcPr>
                                  <w:tcW w:w="709" w:type="dxa"/>
                                  <w:tcBorders>
                                    <w:top w:val="single" w:sz="4" w:space="0" w:color="auto"/>
                                    <w:left w:val="single" w:sz="4" w:space="0" w:color="auto"/>
                                    <w:bottom w:val="double" w:sz="4" w:space="0" w:color="auto"/>
                                    <w:right w:val="single" w:sz="4" w:space="0" w:color="auto"/>
                                  </w:tcBorders>
                                  <w:noWrap/>
                                  <w:tcMar>
                                    <w:top w:w="0" w:type="dxa"/>
                                    <w:left w:w="28" w:type="dxa"/>
                                    <w:bottom w:w="0" w:type="dxa"/>
                                    <w:right w:w="28" w:type="dxa"/>
                                  </w:tcMar>
                                  <w:vAlign w:val="bottom"/>
                                  <w:hideMark/>
                                </w:tcPr>
                                <w:p w14:paraId="7FB85132" w14:textId="77777777" w:rsidR="009075B8" w:rsidRPr="00625F52" w:rsidRDefault="009075B8" w:rsidP="0090109C">
                                  <w:pPr>
                                    <w:jc w:val="center"/>
                                    <w:rPr>
                                      <w:color w:val="000000"/>
                                      <w:sz w:val="13"/>
                                      <w:szCs w:val="16"/>
                                    </w:rPr>
                                  </w:pPr>
                                  <w:r w:rsidRPr="00625F52">
                                    <w:rPr>
                                      <w:rFonts w:ascii="宋体" w:hAnsi="宋体" w:hint="eastAsia"/>
                                      <w:color w:val="000000"/>
                                      <w:sz w:val="13"/>
                                      <w:szCs w:val="16"/>
                                    </w:rPr>
                                    <w:t>—</w:t>
                                  </w:r>
                                </w:p>
                              </w:tc>
                              <w:tc>
                                <w:tcPr>
                                  <w:tcW w:w="567"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bottom"/>
                                  <w:hideMark/>
                                </w:tcPr>
                                <w:p w14:paraId="5D0FEF56" w14:textId="77777777" w:rsidR="009075B8" w:rsidRPr="00625F52" w:rsidRDefault="009075B8" w:rsidP="0090109C">
                                  <w:pPr>
                                    <w:jc w:val="center"/>
                                    <w:rPr>
                                      <w:color w:val="000000"/>
                                      <w:sz w:val="13"/>
                                      <w:szCs w:val="16"/>
                                    </w:rPr>
                                  </w:pPr>
                                  <w:r w:rsidRPr="00625F52">
                                    <w:rPr>
                                      <w:color w:val="000000"/>
                                      <w:sz w:val="13"/>
                                      <w:szCs w:val="16"/>
                                    </w:rPr>
                                    <w:t>4.11E-9</w:t>
                                  </w:r>
                                </w:p>
                              </w:tc>
                              <w:tc>
                                <w:tcPr>
                                  <w:tcW w:w="567"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bottom"/>
                                  <w:hideMark/>
                                </w:tcPr>
                                <w:p w14:paraId="475D9FF7" w14:textId="77777777" w:rsidR="009075B8" w:rsidRPr="00625F52" w:rsidRDefault="009075B8" w:rsidP="0090109C">
                                  <w:pPr>
                                    <w:jc w:val="center"/>
                                    <w:rPr>
                                      <w:color w:val="000000"/>
                                      <w:sz w:val="13"/>
                                      <w:szCs w:val="16"/>
                                    </w:rPr>
                                  </w:pPr>
                                  <w:r w:rsidRPr="00625F52">
                                    <w:rPr>
                                      <w:color w:val="000000"/>
                                      <w:sz w:val="13"/>
                                      <w:szCs w:val="16"/>
                                    </w:rPr>
                                    <w:t>0.002</w:t>
                                  </w:r>
                                </w:p>
                              </w:tc>
                              <w:tc>
                                <w:tcPr>
                                  <w:tcW w:w="709"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bottom"/>
                                  <w:hideMark/>
                                </w:tcPr>
                                <w:p w14:paraId="6DCEABE2" w14:textId="77777777" w:rsidR="009075B8" w:rsidRPr="00625F52" w:rsidRDefault="009075B8" w:rsidP="0090109C">
                                  <w:pPr>
                                    <w:jc w:val="center"/>
                                    <w:rPr>
                                      <w:color w:val="000000"/>
                                      <w:sz w:val="13"/>
                                      <w:szCs w:val="16"/>
                                    </w:rPr>
                                  </w:pPr>
                                  <w:r w:rsidRPr="00625F52">
                                    <w:rPr>
                                      <w:rFonts w:ascii="宋体" w:hAnsi="宋体" w:hint="eastAsia"/>
                                      <w:color w:val="000000"/>
                                      <w:sz w:val="13"/>
                                      <w:szCs w:val="16"/>
                                    </w:rPr>
                                    <w:t>—</w:t>
                                  </w:r>
                                </w:p>
                              </w:tc>
                              <w:tc>
                                <w:tcPr>
                                  <w:tcW w:w="708"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bottom"/>
                                  <w:hideMark/>
                                </w:tcPr>
                                <w:p w14:paraId="2CA4DF2F" w14:textId="77777777" w:rsidR="009075B8" w:rsidRPr="00625F52" w:rsidRDefault="009075B8" w:rsidP="0090109C">
                                  <w:pPr>
                                    <w:jc w:val="center"/>
                                    <w:rPr>
                                      <w:color w:val="000000"/>
                                      <w:sz w:val="13"/>
                                      <w:szCs w:val="16"/>
                                    </w:rPr>
                                  </w:pPr>
                                  <w:r w:rsidRPr="00625F52">
                                    <w:rPr>
                                      <w:color w:val="000000"/>
                                      <w:sz w:val="13"/>
                                      <w:szCs w:val="16"/>
                                    </w:rPr>
                                    <w:t>5.76E-6</w:t>
                                  </w:r>
                                </w:p>
                              </w:tc>
                              <w:tc>
                                <w:tcPr>
                                  <w:tcW w:w="567"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bottom"/>
                                  <w:hideMark/>
                                </w:tcPr>
                                <w:p w14:paraId="4C12DF12" w14:textId="77777777" w:rsidR="009075B8" w:rsidRPr="00625F52" w:rsidRDefault="009075B8" w:rsidP="0090109C">
                                  <w:pPr>
                                    <w:jc w:val="center"/>
                                    <w:rPr>
                                      <w:color w:val="000000"/>
                                      <w:sz w:val="13"/>
                                      <w:szCs w:val="16"/>
                                    </w:rPr>
                                  </w:pPr>
                                  <w:r w:rsidRPr="00625F52">
                                    <w:rPr>
                                      <w:color w:val="000000"/>
                                      <w:sz w:val="13"/>
                                      <w:szCs w:val="16"/>
                                    </w:rPr>
                                    <w:t>2.20E-4</w:t>
                                  </w:r>
                                </w:p>
                              </w:tc>
                              <w:tc>
                                <w:tcPr>
                                  <w:tcW w:w="709"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bottom"/>
                                  <w:hideMark/>
                                </w:tcPr>
                                <w:p w14:paraId="0B049CF2" w14:textId="77777777" w:rsidR="009075B8" w:rsidRPr="00625F52" w:rsidRDefault="009075B8" w:rsidP="0090109C">
                                  <w:pPr>
                                    <w:jc w:val="center"/>
                                    <w:rPr>
                                      <w:color w:val="000000"/>
                                      <w:sz w:val="13"/>
                                      <w:szCs w:val="16"/>
                                    </w:rPr>
                                  </w:pPr>
                                  <w:r w:rsidRPr="00625F52">
                                    <w:rPr>
                                      <w:rFonts w:ascii="宋体" w:hAnsi="宋体" w:hint="eastAsia"/>
                                      <w:color w:val="000000"/>
                                      <w:sz w:val="13"/>
                                      <w:szCs w:val="16"/>
                                    </w:rPr>
                                    <w:t>—</w:t>
                                  </w:r>
                                </w:p>
                              </w:tc>
                              <w:tc>
                                <w:tcPr>
                                  <w:tcW w:w="567"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bottom"/>
                                  <w:hideMark/>
                                </w:tcPr>
                                <w:p w14:paraId="4B059680" w14:textId="77777777" w:rsidR="009075B8" w:rsidRPr="00625F52" w:rsidRDefault="009075B8" w:rsidP="0090109C">
                                  <w:pPr>
                                    <w:jc w:val="center"/>
                                    <w:rPr>
                                      <w:color w:val="000000"/>
                                      <w:sz w:val="13"/>
                                      <w:szCs w:val="16"/>
                                    </w:rPr>
                                  </w:pPr>
                                  <w:r w:rsidRPr="00625F52">
                                    <w:rPr>
                                      <w:color w:val="000000"/>
                                      <w:sz w:val="13"/>
                                      <w:szCs w:val="16"/>
                                    </w:rPr>
                                    <w:t>2.14E-9</w:t>
                                  </w:r>
                                </w:p>
                              </w:tc>
                              <w:tc>
                                <w:tcPr>
                                  <w:tcW w:w="607" w:type="dxa"/>
                                  <w:tcBorders>
                                    <w:top w:val="single" w:sz="4" w:space="0" w:color="auto"/>
                                    <w:left w:val="single" w:sz="4" w:space="0" w:color="auto"/>
                                    <w:bottom w:val="double" w:sz="4" w:space="0" w:color="auto"/>
                                  </w:tcBorders>
                                  <w:noWrap/>
                                  <w:tcMar>
                                    <w:top w:w="0" w:type="dxa"/>
                                    <w:left w:w="28" w:type="dxa"/>
                                    <w:bottom w:w="0" w:type="dxa"/>
                                    <w:right w:w="28" w:type="dxa"/>
                                  </w:tcMar>
                                  <w:vAlign w:val="bottom"/>
                                  <w:hideMark/>
                                </w:tcPr>
                                <w:p w14:paraId="306B9B3F" w14:textId="77777777" w:rsidR="009075B8" w:rsidRPr="00625F52" w:rsidRDefault="009075B8" w:rsidP="0090109C">
                                  <w:pPr>
                                    <w:jc w:val="center"/>
                                    <w:rPr>
                                      <w:color w:val="000000"/>
                                      <w:sz w:val="13"/>
                                      <w:szCs w:val="16"/>
                                    </w:rPr>
                                  </w:pPr>
                                  <w:r w:rsidRPr="00625F52">
                                    <w:rPr>
                                      <w:color w:val="000000"/>
                                      <w:sz w:val="13"/>
                                      <w:szCs w:val="16"/>
                                    </w:rPr>
                                    <w:t>3.75E-8</w:t>
                                  </w:r>
                                </w:p>
                              </w:tc>
                            </w:tr>
                          </w:tbl>
                          <w:p w14:paraId="5915A9AD" w14:textId="77777777" w:rsidR="009075B8" w:rsidRPr="00625F52" w:rsidRDefault="009075B8" w:rsidP="00A458CC">
                            <w:pPr>
                              <w:rPr>
                                <w:sz w:val="16"/>
                                <w:szCs w:val="16"/>
                              </w:rPr>
                            </w:pPr>
                          </w:p>
                          <w:p w14:paraId="2F1B3BDF" w14:textId="77777777" w:rsidR="009075B8" w:rsidRDefault="009075B8"/>
                          <w:tbl>
                            <w:tblPr>
                              <w:tblStyle w:val="af3"/>
                              <w:tblW w:w="0" w:type="auto"/>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3416"/>
                            </w:tblGrid>
                            <w:tr w:rsidR="009075B8" w14:paraId="702168F0" w14:textId="77777777" w:rsidTr="0090109C">
                              <w:trPr>
                                <w:jc w:val="center"/>
                              </w:trPr>
                              <w:tc>
                                <w:tcPr>
                                  <w:tcW w:w="1251" w:type="dxa"/>
                                  <w:tcMar>
                                    <w:top w:w="0" w:type="dxa"/>
                                    <w:left w:w="28" w:type="dxa"/>
                                    <w:bottom w:w="0" w:type="dxa"/>
                                    <w:right w:w="28" w:type="dxa"/>
                                  </w:tcMar>
                                  <w:vAlign w:val="center"/>
                                  <w:hideMark/>
                                </w:tcPr>
                                <w:p w14:paraId="0F6E320F" w14:textId="77777777" w:rsidR="009075B8" w:rsidRDefault="009075B8" w:rsidP="0090109C">
                                  <w:pPr>
                                    <w:adjustRightInd w:val="0"/>
                                    <w:snapToGrid w:val="0"/>
                                    <w:jc w:val="center"/>
                                    <w:rPr>
                                      <w:rFonts w:ascii="Times New Roman" w:hAnsi="Times New Roman" w:cs="Times New Roman"/>
                                      <w:sz w:val="15"/>
                                      <w:szCs w:val="15"/>
                                      <w:lang w:eastAsia="zh-CN"/>
                                    </w:rPr>
                                  </w:pPr>
                                  <w:bookmarkStart w:id="3" w:name="_Hlk514930852"/>
                                  <w:r>
                                    <w:rPr>
                                      <w:rFonts w:ascii="Times New Roman" w:hAnsi="Times New Roman" w:cs="Times New Roman"/>
                                      <w:sz w:val="15"/>
                                      <w:szCs w:val="15"/>
                                      <w:lang w:eastAsia="zh-CN"/>
                                    </w:rPr>
                                    <w:t>Measured CT</w:t>
                                  </w:r>
                                </w:p>
                              </w:tc>
                              <w:tc>
                                <w:tcPr>
                                  <w:tcW w:w="0" w:type="auto"/>
                                  <w:tcMar>
                                    <w:top w:w="0" w:type="dxa"/>
                                    <w:left w:w="28" w:type="dxa"/>
                                    <w:bottom w:w="0" w:type="dxa"/>
                                    <w:right w:w="28" w:type="dxa"/>
                                  </w:tcMar>
                                  <w:vAlign w:val="center"/>
                                  <w:hideMark/>
                                </w:tcPr>
                                <w:p w14:paraId="11832B50" w14:textId="77777777" w:rsidR="009075B8" w:rsidRDefault="009075B8" w:rsidP="0090109C">
                                  <w:pPr>
                                    <w:rPr>
                                      <w:rFonts w:ascii="Times New Roman" w:hAnsi="Times New Roman" w:cs="Times New Roman"/>
                                      <w:sz w:val="15"/>
                                      <w:szCs w:val="13"/>
                                      <w:lang w:eastAsia="zh-CN"/>
                                    </w:rPr>
                                  </w:pPr>
                                  <w:r>
                                    <w:rPr>
                                      <w:noProof/>
                                      <w:sz w:val="15"/>
                                      <w:szCs w:val="13"/>
                                      <w:lang w:eastAsia="zh-CN"/>
                                    </w:rPr>
                                    <w:drawing>
                                      <wp:inline distT="0" distB="0" distL="0" distR="0" wp14:anchorId="48FAA9C7" wp14:editId="7282E53A">
                                        <wp:extent cx="2127250" cy="577850"/>
                                        <wp:effectExtent l="0" t="0" r="635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66">
                                                  <a:extLst>
                                                    <a:ext uri="{28A0092B-C50C-407E-A947-70E740481C1C}">
                                                      <a14:useLocalDpi xmlns:a14="http://schemas.microsoft.com/office/drawing/2010/main" val="0"/>
                                                    </a:ext>
                                                  </a:extLst>
                                                </a:blip>
                                                <a:srcRect t="3790" b="53589"/>
                                                <a:stretch>
                                                  <a:fillRect/>
                                                </a:stretch>
                                              </pic:blipFill>
                                              <pic:spPr bwMode="auto">
                                                <a:xfrm>
                                                  <a:off x="0" y="0"/>
                                                  <a:ext cx="2127250" cy="577850"/>
                                                </a:xfrm>
                                                <a:prstGeom prst="rect">
                                                  <a:avLst/>
                                                </a:prstGeom>
                                                <a:noFill/>
                                                <a:ln>
                                                  <a:noFill/>
                                                </a:ln>
                                              </pic:spPr>
                                            </pic:pic>
                                          </a:graphicData>
                                        </a:graphic>
                                      </wp:inline>
                                    </w:drawing>
                                  </w:r>
                                </w:p>
                              </w:tc>
                            </w:tr>
                            <w:tr w:rsidR="009075B8" w14:paraId="71C6ADE7" w14:textId="77777777" w:rsidTr="0090109C">
                              <w:trPr>
                                <w:jc w:val="center"/>
                              </w:trPr>
                              <w:tc>
                                <w:tcPr>
                                  <w:tcW w:w="1251" w:type="dxa"/>
                                  <w:tcMar>
                                    <w:top w:w="0" w:type="dxa"/>
                                    <w:left w:w="28" w:type="dxa"/>
                                    <w:bottom w:w="0" w:type="dxa"/>
                                    <w:right w:w="28" w:type="dxa"/>
                                  </w:tcMar>
                                  <w:vAlign w:val="center"/>
                                  <w:hideMark/>
                                </w:tcPr>
                                <w:p w14:paraId="4CC3A6F6" w14:textId="77777777" w:rsidR="009075B8" w:rsidRDefault="009075B8" w:rsidP="0090109C">
                                  <w:pPr>
                                    <w:adjustRightInd w:val="0"/>
                                    <w:snapToGrid w:val="0"/>
                                    <w:jc w:val="center"/>
                                    <w:rPr>
                                      <w:sz w:val="15"/>
                                      <w:szCs w:val="15"/>
                                      <w:lang w:eastAsia="zh-CN"/>
                                    </w:rPr>
                                  </w:pPr>
                                  <w:r>
                                    <w:rPr>
                                      <w:rFonts w:ascii="Times New Roman" w:hAnsi="Times New Roman" w:cs="Times New Roman"/>
                                      <w:sz w:val="15"/>
                                      <w:szCs w:val="15"/>
                                      <w:lang w:eastAsia="zh-CN"/>
                                    </w:rPr>
                                    <w:t>Synthetic CT generated by AW</w:t>
                                  </w:r>
                                </w:p>
                              </w:tc>
                              <w:tc>
                                <w:tcPr>
                                  <w:tcW w:w="0" w:type="auto"/>
                                  <w:tcMar>
                                    <w:top w:w="0" w:type="dxa"/>
                                    <w:left w:w="28" w:type="dxa"/>
                                    <w:bottom w:w="0" w:type="dxa"/>
                                    <w:right w:w="28" w:type="dxa"/>
                                  </w:tcMar>
                                  <w:vAlign w:val="center"/>
                                  <w:hideMark/>
                                </w:tcPr>
                                <w:p w14:paraId="08E91B3D" w14:textId="77777777" w:rsidR="009075B8" w:rsidRDefault="009075B8" w:rsidP="0090109C">
                                  <w:pPr>
                                    <w:rPr>
                                      <w:noProof/>
                                      <w:sz w:val="15"/>
                                      <w:szCs w:val="13"/>
                                      <w:lang w:eastAsia="zh-CN"/>
                                    </w:rPr>
                                  </w:pPr>
                                  <w:r>
                                    <w:rPr>
                                      <w:noProof/>
                                      <w:sz w:val="15"/>
                                      <w:szCs w:val="13"/>
                                      <w:lang w:eastAsia="zh-CN"/>
                                    </w:rPr>
                                    <w:drawing>
                                      <wp:inline distT="0" distB="0" distL="0" distR="0" wp14:anchorId="53502463" wp14:editId="572BB487">
                                        <wp:extent cx="2127250" cy="571500"/>
                                        <wp:effectExtent l="0" t="0" r="6350" b="0"/>
                                        <wp:docPr id="203" name="图片 20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127250" cy="571500"/>
                                                </a:xfrm>
                                                <a:prstGeom prst="rect">
                                                  <a:avLst/>
                                                </a:prstGeom>
                                                <a:noFill/>
                                                <a:ln>
                                                  <a:noFill/>
                                                </a:ln>
                                              </pic:spPr>
                                            </pic:pic>
                                          </a:graphicData>
                                        </a:graphic>
                                      </wp:inline>
                                    </w:drawing>
                                  </w:r>
                                </w:p>
                              </w:tc>
                            </w:tr>
                            <w:tr w:rsidR="009075B8" w14:paraId="7D841865" w14:textId="77777777" w:rsidTr="0090109C">
                              <w:trPr>
                                <w:jc w:val="center"/>
                              </w:trPr>
                              <w:tc>
                                <w:tcPr>
                                  <w:tcW w:w="1251" w:type="dxa"/>
                                  <w:tcMar>
                                    <w:top w:w="0" w:type="dxa"/>
                                    <w:left w:w="28" w:type="dxa"/>
                                    <w:bottom w:w="0" w:type="dxa"/>
                                    <w:right w:w="28" w:type="dxa"/>
                                  </w:tcMar>
                                  <w:vAlign w:val="center"/>
                                  <w:hideMark/>
                                </w:tcPr>
                                <w:p w14:paraId="6E0A6057" w14:textId="77777777" w:rsidR="009075B8" w:rsidRDefault="009075B8" w:rsidP="0090109C">
                                  <w:pPr>
                                    <w:adjustRightInd w:val="0"/>
                                    <w:snapToGrid w:val="0"/>
                                    <w:jc w:val="center"/>
                                    <w:rPr>
                                      <w:sz w:val="15"/>
                                      <w:szCs w:val="15"/>
                                      <w:lang w:eastAsia="zh-CN"/>
                                    </w:rPr>
                                  </w:pPr>
                                  <w:r>
                                    <w:rPr>
                                      <w:rFonts w:ascii="Times New Roman" w:hAnsi="Times New Roman" w:cs="Times New Roman"/>
                                      <w:sz w:val="15"/>
                                      <w:szCs w:val="15"/>
                                      <w:lang w:eastAsia="zh-CN"/>
                                    </w:rPr>
                                    <w:t>Synthetic CT generated by FCP</w:t>
                                  </w:r>
                                </w:p>
                              </w:tc>
                              <w:tc>
                                <w:tcPr>
                                  <w:tcW w:w="0" w:type="auto"/>
                                  <w:tcMar>
                                    <w:top w:w="0" w:type="dxa"/>
                                    <w:left w:w="28" w:type="dxa"/>
                                    <w:bottom w:w="0" w:type="dxa"/>
                                    <w:right w:w="28" w:type="dxa"/>
                                  </w:tcMar>
                                  <w:vAlign w:val="center"/>
                                  <w:hideMark/>
                                </w:tcPr>
                                <w:p w14:paraId="1F1ED953" w14:textId="77777777" w:rsidR="009075B8" w:rsidRDefault="009075B8" w:rsidP="0090109C">
                                  <w:pPr>
                                    <w:jc w:val="center"/>
                                    <w:rPr>
                                      <w:noProof/>
                                      <w:sz w:val="15"/>
                                      <w:szCs w:val="13"/>
                                      <w:lang w:eastAsia="zh-CN"/>
                                    </w:rPr>
                                  </w:pPr>
                                  <w:r>
                                    <w:rPr>
                                      <w:noProof/>
                                      <w:lang w:eastAsia="zh-CN"/>
                                    </w:rPr>
                                    <w:drawing>
                                      <wp:inline distT="0" distB="0" distL="0" distR="0" wp14:anchorId="4490D5C9" wp14:editId="48FF3752">
                                        <wp:extent cx="2127600" cy="571500"/>
                                        <wp:effectExtent l="0" t="0" r="6350" b="0"/>
                                        <wp:docPr id="204" name="图片 20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
                                                <pic:cNvPicPr>
                                                  <a:picLocks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127600" cy="571500"/>
                                                </a:xfrm>
                                                <a:prstGeom prst="rect">
                                                  <a:avLst/>
                                                </a:prstGeom>
                                                <a:noFill/>
                                                <a:ln>
                                                  <a:noFill/>
                                                </a:ln>
                                              </pic:spPr>
                                            </pic:pic>
                                          </a:graphicData>
                                        </a:graphic>
                                      </wp:inline>
                                    </w:drawing>
                                  </w:r>
                                </w:p>
                              </w:tc>
                            </w:tr>
                            <w:tr w:rsidR="009075B8" w14:paraId="531C7475" w14:textId="77777777" w:rsidTr="0090109C">
                              <w:trPr>
                                <w:jc w:val="center"/>
                              </w:trPr>
                              <w:tc>
                                <w:tcPr>
                                  <w:tcW w:w="1251" w:type="dxa"/>
                                  <w:tcMar>
                                    <w:top w:w="0" w:type="dxa"/>
                                    <w:left w:w="28" w:type="dxa"/>
                                    <w:bottom w:w="0" w:type="dxa"/>
                                    <w:right w:w="28" w:type="dxa"/>
                                  </w:tcMar>
                                  <w:vAlign w:val="center"/>
                                  <w:hideMark/>
                                </w:tcPr>
                                <w:p w14:paraId="4FA8D353" w14:textId="77777777" w:rsidR="009075B8" w:rsidRDefault="009075B8" w:rsidP="0090109C">
                                  <w:pPr>
                                    <w:adjustRightInd w:val="0"/>
                                    <w:snapToGrid w:val="0"/>
                                    <w:jc w:val="center"/>
                                    <w:rPr>
                                      <w:rFonts w:ascii="Times New Roman" w:hAnsi="Times New Roman" w:cs="Times New Roman"/>
                                      <w:sz w:val="15"/>
                                      <w:szCs w:val="15"/>
                                      <w:lang w:eastAsia="zh-CN"/>
                                    </w:rPr>
                                  </w:pPr>
                                  <w:r>
                                    <w:rPr>
                                      <w:rFonts w:ascii="Times New Roman" w:hAnsi="Times New Roman" w:cs="Times New Roman"/>
                                      <w:sz w:val="15"/>
                                      <w:szCs w:val="15"/>
                                      <w:lang w:eastAsia="zh-CN"/>
                                    </w:rPr>
                                    <w:t>Synthetic CT generated by TFC-ALC</w:t>
                                  </w:r>
                                </w:p>
                              </w:tc>
                              <w:tc>
                                <w:tcPr>
                                  <w:tcW w:w="0" w:type="auto"/>
                                  <w:tcMar>
                                    <w:top w:w="0" w:type="dxa"/>
                                    <w:left w:w="28" w:type="dxa"/>
                                    <w:bottom w:w="0" w:type="dxa"/>
                                    <w:right w:w="28" w:type="dxa"/>
                                  </w:tcMar>
                                  <w:vAlign w:val="center"/>
                                  <w:hideMark/>
                                </w:tcPr>
                                <w:p w14:paraId="1AC00214" w14:textId="77777777" w:rsidR="009075B8" w:rsidRDefault="009075B8" w:rsidP="0090109C">
                                  <w:pPr>
                                    <w:rPr>
                                      <w:noProof/>
                                      <w:sz w:val="15"/>
                                      <w:szCs w:val="13"/>
                                      <w:lang w:eastAsia="zh-CN"/>
                                    </w:rPr>
                                  </w:pPr>
                                  <w:r>
                                    <w:rPr>
                                      <w:noProof/>
                                      <w:sz w:val="15"/>
                                      <w:szCs w:val="13"/>
                                      <w:lang w:eastAsia="zh-CN"/>
                                    </w:rPr>
                                    <w:drawing>
                                      <wp:inline distT="0" distB="0" distL="0" distR="0" wp14:anchorId="03666879" wp14:editId="689D9EEC">
                                        <wp:extent cx="2127250" cy="577850"/>
                                        <wp:effectExtent l="0" t="0" r="6350" b="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
                                                  <a:extLst>
                                                    <a:ext uri="{28A0092B-C50C-407E-A947-70E740481C1C}">
                                                      <a14:useLocalDpi xmlns:a14="http://schemas.microsoft.com/office/drawing/2010/main" val="0"/>
                                                    </a:ext>
                                                  </a:extLst>
                                                </a:blip>
                                                <a:srcRect t="56320" b="1025"/>
                                                <a:stretch>
                                                  <a:fillRect/>
                                                </a:stretch>
                                              </pic:blipFill>
                                              <pic:spPr bwMode="auto">
                                                <a:xfrm>
                                                  <a:off x="0" y="0"/>
                                                  <a:ext cx="2127250" cy="577850"/>
                                                </a:xfrm>
                                                <a:prstGeom prst="rect">
                                                  <a:avLst/>
                                                </a:prstGeom>
                                                <a:noFill/>
                                                <a:ln>
                                                  <a:noFill/>
                                                </a:ln>
                                              </pic:spPr>
                                            </pic:pic>
                                          </a:graphicData>
                                        </a:graphic>
                                      </wp:inline>
                                    </w:drawing>
                                  </w:r>
                                </w:p>
                              </w:tc>
                            </w:tr>
                          </w:tbl>
                          <w:p w14:paraId="05AC9961" w14:textId="77777777" w:rsidR="009075B8" w:rsidRDefault="009075B8" w:rsidP="00B620A2">
                            <w:pPr>
                              <w:pStyle w:val="a4"/>
                              <w:ind w:firstLine="0"/>
                            </w:pPr>
                            <w:r>
                              <w:t xml:space="preserve">Fig. 7.  </w:t>
                            </w:r>
                            <w:r w:rsidRPr="0090109C">
                              <w:t>Synthetic CTs generated by three employed methods on a representative subject (Sub 2)</w:t>
                            </w:r>
                          </w:p>
                          <w:p w14:paraId="4984CECB" w14:textId="77777777" w:rsidR="009075B8" w:rsidRDefault="009075B8"/>
                          <w:tbl>
                            <w:tblPr>
                              <w:tblStyle w:val="af3"/>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57"/>
                            </w:tblGrid>
                            <w:tr w:rsidR="009075B8" w14:paraId="566E4433" w14:textId="77777777" w:rsidTr="008B6516">
                              <w:tc>
                                <w:tcPr>
                                  <w:tcW w:w="4957" w:type="dxa"/>
                                  <w:vAlign w:val="center"/>
                                </w:tcPr>
                                <w:p w14:paraId="7706AED6" w14:textId="60533C9B" w:rsidR="009075B8" w:rsidRDefault="009075B8" w:rsidP="00E55CF9">
                                  <w:pPr>
                                    <w:pStyle w:val="a4"/>
                                    <w:ind w:firstLine="0"/>
                                    <w:jc w:val="center"/>
                                  </w:pPr>
                                  <w:r>
                                    <w:rPr>
                                      <w:noProof/>
                                      <w:sz w:val="22"/>
                                      <w:lang w:eastAsia="zh-CN"/>
                                    </w:rPr>
                                    <w:drawing>
                                      <wp:inline distT="0" distB="0" distL="0" distR="0" wp14:anchorId="7448E012" wp14:editId="2AC9039C">
                                        <wp:extent cx="2075125" cy="1224000"/>
                                        <wp:effectExtent l="0" t="0" r="1905" b="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rotWithShape="1">
                                                <a:blip r:embed="rId69">
                                                  <a:extLst>
                                                    <a:ext uri="{28A0092B-C50C-407E-A947-70E740481C1C}">
                                                      <a14:useLocalDpi xmlns:a14="http://schemas.microsoft.com/office/drawing/2010/main" val="0"/>
                                                    </a:ext>
                                                  </a:extLst>
                                                </a:blip>
                                                <a:srcRect l="4055" t="40794" r="26751" b="4693"/>
                                                <a:stretch/>
                                              </pic:blipFill>
                                              <pic:spPr bwMode="auto">
                                                <a:xfrm>
                                                  <a:off x="0" y="0"/>
                                                  <a:ext cx="2075125" cy="122400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075B8" w14:paraId="7EC87DA4" w14:textId="77777777" w:rsidTr="008B6516">
                              <w:tc>
                                <w:tcPr>
                                  <w:tcW w:w="4957" w:type="dxa"/>
                                  <w:vAlign w:val="center"/>
                                </w:tcPr>
                                <w:p w14:paraId="5F3B3E0E" w14:textId="77777777" w:rsidR="009075B8" w:rsidRPr="00E55CF9" w:rsidRDefault="009075B8" w:rsidP="00E55CF9">
                                  <w:pPr>
                                    <w:pStyle w:val="a4"/>
                                    <w:ind w:firstLine="0"/>
                                    <w:jc w:val="center"/>
                                    <w:rPr>
                                      <w:rFonts w:eastAsia="宋体"/>
                                      <w:lang w:eastAsia="zh-CN"/>
                                    </w:rPr>
                                  </w:pPr>
                                  <w:r>
                                    <w:rPr>
                                      <w:rFonts w:eastAsia="宋体" w:hint="eastAsia"/>
                                      <w:lang w:eastAsia="zh-CN"/>
                                    </w:rPr>
                                    <w:t>(a)</w:t>
                                  </w:r>
                                </w:p>
                              </w:tc>
                            </w:tr>
                            <w:tr w:rsidR="009075B8" w14:paraId="5FA98724" w14:textId="77777777" w:rsidTr="008B6516">
                              <w:tc>
                                <w:tcPr>
                                  <w:tcW w:w="4957" w:type="dxa"/>
                                  <w:vAlign w:val="center"/>
                                </w:tcPr>
                                <w:p w14:paraId="6C89059F" w14:textId="77777777" w:rsidR="009075B8" w:rsidRDefault="009075B8" w:rsidP="00E55CF9">
                                  <w:pPr>
                                    <w:pStyle w:val="a4"/>
                                    <w:ind w:firstLine="0"/>
                                    <w:jc w:val="center"/>
                                  </w:pPr>
                                  <w:r>
                                    <w:rPr>
                                      <w:noProof/>
                                      <w:sz w:val="22"/>
                                      <w:lang w:eastAsia="zh-CN"/>
                                    </w:rPr>
                                    <w:drawing>
                                      <wp:inline distT="0" distB="0" distL="0" distR="0" wp14:anchorId="658153E2" wp14:editId="754E7E98">
                                        <wp:extent cx="2069782" cy="1222375"/>
                                        <wp:effectExtent l="0" t="0" r="0"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rotWithShape="1">
                                                <a:blip r:embed="rId70">
                                                  <a:extLst>
                                                    <a:ext uri="{28A0092B-C50C-407E-A947-70E740481C1C}">
                                                      <a14:useLocalDpi xmlns:a14="http://schemas.microsoft.com/office/drawing/2010/main" val="0"/>
                                                    </a:ext>
                                                  </a:extLst>
                                                </a:blip>
                                                <a:srcRect l="3784" t="43323" r="24048" b="5053"/>
                                                <a:stretch/>
                                              </pic:blipFill>
                                              <pic:spPr bwMode="auto">
                                                <a:xfrm>
                                                  <a:off x="0" y="0"/>
                                                  <a:ext cx="2080705" cy="1228826"/>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075B8" w14:paraId="26A4AD32" w14:textId="77777777" w:rsidTr="008B6516">
                              <w:tc>
                                <w:tcPr>
                                  <w:tcW w:w="4957" w:type="dxa"/>
                                  <w:vAlign w:val="center"/>
                                </w:tcPr>
                                <w:p w14:paraId="05B25CF4" w14:textId="77777777" w:rsidR="009075B8" w:rsidRPr="00E55CF9" w:rsidRDefault="009075B8" w:rsidP="00E55CF9">
                                  <w:pPr>
                                    <w:pStyle w:val="a4"/>
                                    <w:ind w:firstLine="0"/>
                                    <w:jc w:val="center"/>
                                    <w:rPr>
                                      <w:rFonts w:eastAsia="宋体"/>
                                      <w:lang w:eastAsia="zh-CN"/>
                                    </w:rPr>
                                  </w:pPr>
                                  <w:r>
                                    <w:rPr>
                                      <w:rFonts w:eastAsia="宋体" w:hint="eastAsia"/>
                                      <w:lang w:eastAsia="zh-CN"/>
                                    </w:rPr>
                                    <w:t>(b)</w:t>
                                  </w:r>
                                </w:p>
                              </w:tc>
                            </w:tr>
                            <w:tr w:rsidR="009075B8" w14:paraId="72D0D8B1" w14:textId="77777777" w:rsidTr="008B6516">
                              <w:tc>
                                <w:tcPr>
                                  <w:tcW w:w="4957" w:type="dxa"/>
                                  <w:vAlign w:val="center"/>
                                </w:tcPr>
                                <w:p w14:paraId="1695259E" w14:textId="77777777" w:rsidR="009075B8" w:rsidRDefault="009075B8" w:rsidP="00E55CF9">
                                  <w:pPr>
                                    <w:pStyle w:val="a4"/>
                                    <w:ind w:firstLine="0"/>
                                    <w:jc w:val="center"/>
                                  </w:pPr>
                                  <w:r>
                                    <w:rPr>
                                      <w:noProof/>
                                      <w:sz w:val="22"/>
                                      <w:lang w:eastAsia="zh-CN"/>
                                    </w:rPr>
                                    <w:drawing>
                                      <wp:inline distT="0" distB="0" distL="0" distR="0" wp14:anchorId="1B1E608B" wp14:editId="2D918FAD">
                                        <wp:extent cx="2085975" cy="1223462"/>
                                        <wp:effectExtent l="0" t="0" r="0" b="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rotWithShape="1">
                                                <a:blip r:embed="rId71">
                                                  <a:extLst>
                                                    <a:ext uri="{28A0092B-C50C-407E-A947-70E740481C1C}">
                                                      <a14:useLocalDpi xmlns:a14="http://schemas.microsoft.com/office/drawing/2010/main" val="0"/>
                                                    </a:ext>
                                                  </a:extLst>
                                                </a:blip>
                                                <a:srcRect l="4595" t="42239" r="26481" b="6137"/>
                                                <a:stretch/>
                                              </pic:blipFill>
                                              <pic:spPr bwMode="auto">
                                                <a:xfrm>
                                                  <a:off x="0" y="0"/>
                                                  <a:ext cx="2093382" cy="1227807"/>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075B8" w14:paraId="4FE359E0" w14:textId="77777777" w:rsidTr="008B6516">
                              <w:tc>
                                <w:tcPr>
                                  <w:tcW w:w="4957" w:type="dxa"/>
                                  <w:vAlign w:val="center"/>
                                </w:tcPr>
                                <w:p w14:paraId="5115E447" w14:textId="77777777" w:rsidR="009075B8" w:rsidRPr="00E55CF9" w:rsidRDefault="009075B8" w:rsidP="00E55CF9">
                                  <w:pPr>
                                    <w:pStyle w:val="a4"/>
                                    <w:ind w:firstLine="0"/>
                                    <w:jc w:val="center"/>
                                    <w:rPr>
                                      <w:rFonts w:eastAsia="宋体"/>
                                      <w:lang w:eastAsia="zh-CN"/>
                                    </w:rPr>
                                  </w:pPr>
                                  <w:r>
                                    <w:rPr>
                                      <w:rFonts w:eastAsia="宋体" w:hint="eastAsia"/>
                                      <w:lang w:eastAsia="zh-CN"/>
                                    </w:rPr>
                                    <w:t>(c)</w:t>
                                  </w:r>
                                </w:p>
                              </w:tc>
                            </w:tr>
                          </w:tbl>
                          <w:p w14:paraId="5FFBB74C" w14:textId="77777777" w:rsidR="009075B8" w:rsidRDefault="009075B8" w:rsidP="00E55CF9">
                            <w:pPr>
                              <w:pStyle w:val="a4"/>
                              <w:ind w:firstLine="0"/>
                            </w:pPr>
                            <w:r>
                              <w:t xml:space="preserve">Fig. 6.  </w:t>
                            </w:r>
                            <w:r w:rsidRPr="0090109C">
                              <w:t>Performance curves shows that, for all subjects, the proposed TFC-ALC method has lower mean absolute prediction deviation (MAPD), lower root mean square error (RMSE), and higher correlation (R) than the four-cluster-partitioning (FCP) and all-water (AW) methods.</w:t>
                            </w:r>
                          </w:p>
                          <w:p w14:paraId="56B3BF0B" w14:textId="77777777" w:rsidR="009075B8" w:rsidRDefault="009075B8" w:rsidP="00E55CF9">
                            <w:pPr>
                              <w:pStyle w:val="a4"/>
                              <w:ind w:firstLine="0"/>
                            </w:pPr>
                            <w:r>
                              <w:t xml:space="preserve"> </w:t>
                            </w:r>
                          </w:p>
                          <w:p w14:paraId="48B4DA11" w14:textId="77777777" w:rsidR="009075B8" w:rsidRDefault="009075B8"/>
                          <w:p w14:paraId="71DFC802" w14:textId="1C2B7692" w:rsidR="009075B8" w:rsidRPr="00625F52" w:rsidRDefault="009075B8" w:rsidP="00561CCC">
                            <w:pPr>
                              <w:pStyle w:val="TableTitle"/>
                            </w:pPr>
                            <w:r w:rsidRPr="00625F52">
                              <w:t xml:space="preserve">TABLE </w:t>
                            </w:r>
                            <w:r>
                              <w:fldChar w:fldCharType="begin"/>
                            </w:r>
                            <w:r>
                              <w:rPr>
                                <w:lang w:eastAsia="zh-CN"/>
                              </w:rPr>
                              <w:instrText xml:space="preserve"> </w:instrText>
                            </w:r>
                            <w:r>
                              <w:rPr>
                                <w:rFonts w:hint="eastAsia"/>
                                <w:lang w:eastAsia="zh-CN"/>
                              </w:rPr>
                              <w:instrText>= 5 \* ROMAN</w:instrText>
                            </w:r>
                            <w:r>
                              <w:rPr>
                                <w:lang w:eastAsia="zh-CN"/>
                              </w:rPr>
                              <w:instrText xml:space="preserve"> </w:instrText>
                            </w:r>
                            <w:r>
                              <w:fldChar w:fldCharType="separate"/>
                            </w:r>
                            <w:r>
                              <w:rPr>
                                <w:noProof/>
                                <w:lang w:eastAsia="zh-CN"/>
                              </w:rPr>
                              <w:t>V</w:t>
                            </w:r>
                            <w:r>
                              <w:fldChar w:fldCharType="end"/>
                            </w:r>
                          </w:p>
                          <w:p w14:paraId="3108E6FE" w14:textId="77777777" w:rsidR="009075B8" w:rsidRPr="00625F52" w:rsidRDefault="009075B8" w:rsidP="00561CCC">
                            <w:pPr>
                              <w:pStyle w:val="TableTitle"/>
                            </w:pPr>
                            <w:r>
                              <w:t>C</w:t>
                            </w:r>
                            <w:r w:rsidRPr="00625F52">
                              <w:t xml:space="preserve">omparison of </w:t>
                            </w:r>
                            <w:r>
                              <w:t xml:space="preserve">SUV errors of three methods w.r.t. multiple tissue types during PET attenuation correction </w:t>
                            </w:r>
                          </w:p>
                          <w:tbl>
                            <w:tblPr>
                              <w:tblW w:w="8321" w:type="dxa"/>
                              <w:jc w:val="center"/>
                              <w:tblLayout w:type="fixed"/>
                              <w:tblLook w:val="04A0" w:firstRow="1" w:lastRow="0" w:firstColumn="1" w:lastColumn="0" w:noHBand="0" w:noVBand="1"/>
                            </w:tblPr>
                            <w:tblGrid>
                              <w:gridCol w:w="737"/>
                              <w:gridCol w:w="567"/>
                              <w:gridCol w:w="709"/>
                              <w:gridCol w:w="567"/>
                              <w:gridCol w:w="567"/>
                              <w:gridCol w:w="709"/>
                              <w:gridCol w:w="708"/>
                              <w:gridCol w:w="567"/>
                              <w:gridCol w:w="709"/>
                              <w:gridCol w:w="567"/>
                              <w:gridCol w:w="607"/>
                              <w:gridCol w:w="607"/>
                              <w:gridCol w:w="700"/>
                            </w:tblGrid>
                            <w:tr w:rsidR="009075B8" w:rsidRPr="00625F52" w14:paraId="2F144856" w14:textId="77777777" w:rsidTr="00C60585">
                              <w:trPr>
                                <w:trHeight w:val="184"/>
                                <w:jc w:val="center"/>
                              </w:trPr>
                              <w:tc>
                                <w:tcPr>
                                  <w:tcW w:w="1304" w:type="dxa"/>
                                  <w:gridSpan w:val="2"/>
                                  <w:tcBorders>
                                    <w:top w:val="double" w:sz="4" w:space="0" w:color="auto"/>
                                    <w:bottom w:val="single" w:sz="4" w:space="0" w:color="auto"/>
                                    <w:right w:val="single" w:sz="4" w:space="0" w:color="auto"/>
                                  </w:tcBorders>
                                  <w:vAlign w:val="center"/>
                                  <w:hideMark/>
                                </w:tcPr>
                                <w:p w14:paraId="3D927843" w14:textId="77777777" w:rsidR="009075B8" w:rsidRPr="00625F52" w:rsidRDefault="009075B8" w:rsidP="00C60585">
                                  <w:pPr>
                                    <w:jc w:val="center"/>
                                    <w:rPr>
                                      <w:b/>
                                      <w:color w:val="000000"/>
                                      <w:sz w:val="13"/>
                                      <w:szCs w:val="16"/>
                                    </w:rPr>
                                  </w:pPr>
                                  <w:r>
                                    <w:rPr>
                                      <w:rFonts w:hint="eastAsia"/>
                                      <w:b/>
                                      <w:color w:val="000000"/>
                                      <w:sz w:val="13"/>
                                      <w:szCs w:val="16"/>
                                    </w:rPr>
                                    <w:t>Methods</w:t>
                                  </w:r>
                                </w:p>
                              </w:tc>
                              <w:tc>
                                <w:tcPr>
                                  <w:tcW w:w="709" w:type="dxa"/>
                                  <w:tcBorders>
                                    <w:top w:val="doub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71C81F3" w14:textId="77777777" w:rsidR="009075B8" w:rsidRPr="00C60585" w:rsidRDefault="009075B8" w:rsidP="0090109C">
                                  <w:pPr>
                                    <w:adjustRightInd w:val="0"/>
                                    <w:snapToGrid w:val="0"/>
                                    <w:jc w:val="center"/>
                                    <w:rPr>
                                      <w:b/>
                                      <w:color w:val="000000"/>
                                      <w:sz w:val="13"/>
                                      <w:szCs w:val="16"/>
                                    </w:rPr>
                                  </w:pPr>
                                  <w:r w:rsidRPr="00C60585">
                                    <w:rPr>
                                      <w:b/>
                                      <w:sz w:val="13"/>
                                      <w:szCs w:val="16"/>
                                    </w:rPr>
                                    <w:t>Liver</w:t>
                                  </w:r>
                                </w:p>
                              </w:tc>
                              <w:tc>
                                <w:tcPr>
                                  <w:tcW w:w="567" w:type="dxa"/>
                                  <w:tcBorders>
                                    <w:top w:val="doub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5BB2186C" w14:textId="77777777" w:rsidR="009075B8" w:rsidRPr="00C60585" w:rsidRDefault="009075B8" w:rsidP="0090109C">
                                  <w:pPr>
                                    <w:jc w:val="center"/>
                                    <w:rPr>
                                      <w:b/>
                                      <w:color w:val="000000"/>
                                      <w:sz w:val="13"/>
                                      <w:szCs w:val="16"/>
                                    </w:rPr>
                                  </w:pPr>
                                  <w:r w:rsidRPr="00C60585">
                                    <w:rPr>
                                      <w:b/>
                                      <w:color w:val="000000"/>
                                      <w:sz w:val="13"/>
                                      <w:szCs w:val="16"/>
                                    </w:rPr>
                                    <w:t>Muscle</w:t>
                                  </w:r>
                                </w:p>
                              </w:tc>
                              <w:tc>
                                <w:tcPr>
                                  <w:tcW w:w="567" w:type="dxa"/>
                                  <w:tcBorders>
                                    <w:top w:val="doub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5A5FDC92" w14:textId="77777777" w:rsidR="009075B8" w:rsidRPr="00C60585" w:rsidRDefault="009075B8" w:rsidP="0090109C">
                                  <w:pPr>
                                    <w:jc w:val="center"/>
                                    <w:rPr>
                                      <w:b/>
                                      <w:color w:val="000000" w:themeColor="text1"/>
                                      <w:sz w:val="13"/>
                                      <w:szCs w:val="16"/>
                                    </w:rPr>
                                  </w:pPr>
                                  <w:r w:rsidRPr="00C60585">
                                    <w:rPr>
                                      <w:b/>
                                      <w:color w:val="000000"/>
                                      <w:sz w:val="13"/>
                                      <w:szCs w:val="16"/>
                                    </w:rPr>
                                    <w:t>Kidney</w:t>
                                  </w:r>
                                </w:p>
                              </w:tc>
                              <w:tc>
                                <w:tcPr>
                                  <w:tcW w:w="709" w:type="dxa"/>
                                  <w:tcBorders>
                                    <w:top w:val="double" w:sz="4" w:space="0" w:color="auto"/>
                                    <w:left w:val="nil"/>
                                    <w:bottom w:val="single" w:sz="4" w:space="0" w:color="auto"/>
                                    <w:right w:val="single" w:sz="4" w:space="0" w:color="auto"/>
                                  </w:tcBorders>
                                  <w:tcMar>
                                    <w:top w:w="0" w:type="dxa"/>
                                    <w:left w:w="28" w:type="dxa"/>
                                    <w:bottom w:w="0" w:type="dxa"/>
                                    <w:right w:w="28" w:type="dxa"/>
                                  </w:tcMar>
                                  <w:vAlign w:val="center"/>
                                  <w:hideMark/>
                                </w:tcPr>
                                <w:p w14:paraId="2A9DB81D" w14:textId="77777777" w:rsidR="009075B8" w:rsidRPr="00C60585" w:rsidRDefault="009075B8" w:rsidP="0029692A">
                                  <w:pPr>
                                    <w:adjustRightInd w:val="0"/>
                                    <w:snapToGrid w:val="0"/>
                                    <w:jc w:val="center"/>
                                    <w:rPr>
                                      <w:b/>
                                      <w:color w:val="000000"/>
                                      <w:sz w:val="13"/>
                                      <w:szCs w:val="16"/>
                                    </w:rPr>
                                  </w:pPr>
                                  <w:r w:rsidRPr="00C60585">
                                    <w:rPr>
                                      <w:b/>
                                      <w:sz w:val="13"/>
                                      <w:szCs w:val="16"/>
                                    </w:rPr>
                                    <w:t>Fat</w:t>
                                  </w:r>
                                </w:p>
                              </w:tc>
                              <w:tc>
                                <w:tcPr>
                                  <w:tcW w:w="708" w:type="dxa"/>
                                  <w:tcBorders>
                                    <w:top w:val="doub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7FACF9A9" w14:textId="77777777" w:rsidR="009075B8" w:rsidRPr="00C60585" w:rsidRDefault="009075B8" w:rsidP="0090109C">
                                  <w:pPr>
                                    <w:jc w:val="center"/>
                                    <w:rPr>
                                      <w:b/>
                                      <w:color w:val="000000"/>
                                      <w:sz w:val="13"/>
                                      <w:szCs w:val="16"/>
                                    </w:rPr>
                                  </w:pPr>
                                  <w:r w:rsidRPr="00C60585">
                                    <w:rPr>
                                      <w:b/>
                                      <w:color w:val="000000"/>
                                      <w:sz w:val="13"/>
                                      <w:szCs w:val="16"/>
                                    </w:rPr>
                                    <w:t>L3</w:t>
                                  </w:r>
                                </w:p>
                              </w:tc>
                              <w:tc>
                                <w:tcPr>
                                  <w:tcW w:w="567" w:type="dxa"/>
                                  <w:tcBorders>
                                    <w:top w:val="doub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29F2D363" w14:textId="77777777" w:rsidR="009075B8" w:rsidRPr="00C60585" w:rsidRDefault="009075B8" w:rsidP="0090109C">
                                  <w:pPr>
                                    <w:jc w:val="center"/>
                                    <w:rPr>
                                      <w:b/>
                                      <w:color w:val="000000" w:themeColor="text1"/>
                                      <w:sz w:val="13"/>
                                      <w:szCs w:val="16"/>
                                    </w:rPr>
                                  </w:pPr>
                                  <w:r w:rsidRPr="00C60585">
                                    <w:rPr>
                                      <w:b/>
                                      <w:color w:val="000000"/>
                                      <w:sz w:val="13"/>
                                      <w:szCs w:val="16"/>
                                    </w:rPr>
                                    <w:t>L4</w:t>
                                  </w:r>
                                </w:p>
                              </w:tc>
                              <w:tc>
                                <w:tcPr>
                                  <w:tcW w:w="709" w:type="dxa"/>
                                  <w:tcBorders>
                                    <w:top w:val="double" w:sz="4" w:space="0" w:color="auto"/>
                                    <w:left w:val="nil"/>
                                    <w:bottom w:val="single" w:sz="4" w:space="0" w:color="auto"/>
                                    <w:right w:val="single" w:sz="4" w:space="0" w:color="auto"/>
                                  </w:tcBorders>
                                  <w:tcMar>
                                    <w:top w:w="0" w:type="dxa"/>
                                    <w:left w:w="28" w:type="dxa"/>
                                    <w:bottom w:w="0" w:type="dxa"/>
                                    <w:right w:w="28" w:type="dxa"/>
                                  </w:tcMar>
                                  <w:vAlign w:val="center"/>
                                  <w:hideMark/>
                                </w:tcPr>
                                <w:p w14:paraId="63A454B4" w14:textId="77777777" w:rsidR="009075B8" w:rsidRPr="00C60585" w:rsidRDefault="009075B8" w:rsidP="0090109C">
                                  <w:pPr>
                                    <w:adjustRightInd w:val="0"/>
                                    <w:snapToGrid w:val="0"/>
                                    <w:jc w:val="center"/>
                                    <w:rPr>
                                      <w:b/>
                                      <w:color w:val="000000"/>
                                      <w:sz w:val="13"/>
                                      <w:szCs w:val="16"/>
                                    </w:rPr>
                                  </w:pPr>
                                  <w:r w:rsidRPr="00C60585">
                                    <w:rPr>
                                      <w:b/>
                                      <w:sz w:val="13"/>
                                      <w:szCs w:val="16"/>
                                    </w:rPr>
                                    <w:t>L5</w:t>
                                  </w:r>
                                </w:p>
                              </w:tc>
                              <w:tc>
                                <w:tcPr>
                                  <w:tcW w:w="567" w:type="dxa"/>
                                  <w:tcBorders>
                                    <w:top w:val="doub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32527221" w14:textId="77777777" w:rsidR="009075B8" w:rsidRPr="00C60585" w:rsidRDefault="009075B8" w:rsidP="0029692A">
                                  <w:pPr>
                                    <w:jc w:val="center"/>
                                    <w:rPr>
                                      <w:b/>
                                      <w:color w:val="000000"/>
                                      <w:sz w:val="13"/>
                                      <w:szCs w:val="16"/>
                                    </w:rPr>
                                  </w:pPr>
                                  <w:r w:rsidRPr="00C60585">
                                    <w:rPr>
                                      <w:b/>
                                      <w:color w:val="000000"/>
                                      <w:sz w:val="13"/>
                                      <w:szCs w:val="16"/>
                                    </w:rPr>
                                    <w:t>Sacrum</w:t>
                                  </w:r>
                                </w:p>
                              </w:tc>
                              <w:tc>
                                <w:tcPr>
                                  <w:tcW w:w="607" w:type="dxa"/>
                                  <w:tcBorders>
                                    <w:top w:val="double" w:sz="4" w:space="0" w:color="auto"/>
                                    <w:left w:val="single" w:sz="4" w:space="0" w:color="auto"/>
                                    <w:bottom w:val="single" w:sz="4" w:space="0" w:color="auto"/>
                                  </w:tcBorders>
                                  <w:noWrap/>
                                  <w:tcMar>
                                    <w:top w:w="0" w:type="dxa"/>
                                    <w:left w:w="28" w:type="dxa"/>
                                    <w:bottom w:w="0" w:type="dxa"/>
                                    <w:right w:w="28" w:type="dxa"/>
                                  </w:tcMar>
                                  <w:vAlign w:val="center"/>
                                  <w:hideMark/>
                                </w:tcPr>
                                <w:p w14:paraId="1FF135AE" w14:textId="77777777" w:rsidR="009075B8" w:rsidRPr="00C60585" w:rsidRDefault="009075B8" w:rsidP="0090109C">
                                  <w:pPr>
                                    <w:jc w:val="center"/>
                                    <w:rPr>
                                      <w:b/>
                                      <w:color w:val="000000" w:themeColor="text1"/>
                                      <w:sz w:val="13"/>
                                      <w:szCs w:val="16"/>
                                    </w:rPr>
                                  </w:pPr>
                                  <w:r w:rsidRPr="00C60585">
                                    <w:rPr>
                                      <w:b/>
                                      <w:color w:val="000000"/>
                                      <w:sz w:val="13"/>
                                      <w:szCs w:val="16"/>
                                    </w:rPr>
                                    <w:t>Upper ilium</w:t>
                                  </w:r>
                                </w:p>
                              </w:tc>
                              <w:tc>
                                <w:tcPr>
                                  <w:tcW w:w="607" w:type="dxa"/>
                                  <w:tcBorders>
                                    <w:top w:val="double" w:sz="4" w:space="0" w:color="auto"/>
                                    <w:left w:val="single" w:sz="4" w:space="0" w:color="auto"/>
                                    <w:bottom w:val="single" w:sz="4" w:space="0" w:color="auto"/>
                                  </w:tcBorders>
                                </w:tcPr>
                                <w:p w14:paraId="03A517F3" w14:textId="77777777" w:rsidR="009075B8" w:rsidRPr="00C60585" w:rsidRDefault="009075B8" w:rsidP="0029692A">
                                  <w:pPr>
                                    <w:jc w:val="center"/>
                                    <w:rPr>
                                      <w:b/>
                                      <w:color w:val="000000"/>
                                      <w:sz w:val="13"/>
                                      <w:szCs w:val="16"/>
                                    </w:rPr>
                                  </w:pPr>
                                  <w:r w:rsidRPr="00C60585">
                                    <w:rPr>
                                      <w:b/>
                                      <w:color w:val="000000"/>
                                      <w:sz w:val="13"/>
                                      <w:szCs w:val="16"/>
                                    </w:rPr>
                                    <w:t>Lower ilium</w:t>
                                  </w:r>
                                </w:p>
                              </w:tc>
                              <w:tc>
                                <w:tcPr>
                                  <w:tcW w:w="700" w:type="dxa"/>
                                  <w:tcBorders>
                                    <w:top w:val="double" w:sz="4" w:space="0" w:color="auto"/>
                                    <w:left w:val="single" w:sz="4" w:space="0" w:color="auto"/>
                                    <w:bottom w:val="single" w:sz="4" w:space="0" w:color="auto"/>
                                  </w:tcBorders>
                                </w:tcPr>
                                <w:p w14:paraId="6F94808B" w14:textId="77777777" w:rsidR="009075B8" w:rsidRPr="00C60585" w:rsidRDefault="009075B8" w:rsidP="0090109C">
                                  <w:pPr>
                                    <w:jc w:val="center"/>
                                    <w:rPr>
                                      <w:b/>
                                      <w:color w:val="000000"/>
                                      <w:sz w:val="13"/>
                                      <w:szCs w:val="16"/>
                                    </w:rPr>
                                  </w:pPr>
                                  <w:r w:rsidRPr="00C60585">
                                    <w:rPr>
                                      <w:b/>
                                      <w:color w:val="000000"/>
                                      <w:sz w:val="13"/>
                                      <w:szCs w:val="16"/>
                                    </w:rPr>
                                    <w:t>Femoral head</w:t>
                                  </w:r>
                                </w:p>
                              </w:tc>
                            </w:tr>
                            <w:tr w:rsidR="009075B8" w:rsidRPr="00625F52" w14:paraId="546966F3" w14:textId="77777777" w:rsidTr="00C60585">
                              <w:trPr>
                                <w:trHeight w:val="141"/>
                                <w:jc w:val="center"/>
                              </w:trPr>
                              <w:tc>
                                <w:tcPr>
                                  <w:tcW w:w="737" w:type="dxa"/>
                                  <w:vMerge w:val="restart"/>
                                  <w:tcBorders>
                                    <w:top w:val="single" w:sz="4" w:space="0" w:color="auto"/>
                                    <w:bottom w:val="single" w:sz="4" w:space="0" w:color="auto"/>
                                    <w:right w:val="single" w:sz="4" w:space="0" w:color="auto"/>
                                  </w:tcBorders>
                                  <w:vAlign w:val="center"/>
                                  <w:hideMark/>
                                </w:tcPr>
                                <w:p w14:paraId="3827DE30" w14:textId="77777777" w:rsidR="009075B8" w:rsidRPr="00625F52" w:rsidRDefault="009075B8" w:rsidP="00592DA3">
                                  <w:pPr>
                                    <w:jc w:val="center"/>
                                    <w:rPr>
                                      <w:color w:val="000000"/>
                                      <w:sz w:val="13"/>
                                      <w:szCs w:val="16"/>
                                    </w:rPr>
                                  </w:pPr>
                                  <w:r>
                                    <w:rPr>
                                      <w:color w:val="000000"/>
                                      <w:sz w:val="13"/>
                                      <w:szCs w:val="16"/>
                                    </w:rPr>
                                    <w:t>AW</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6C83B432" w14:textId="77777777" w:rsidR="009075B8" w:rsidRPr="00625F52" w:rsidRDefault="009075B8" w:rsidP="00592DA3">
                                  <w:pPr>
                                    <w:jc w:val="center"/>
                                    <w:rPr>
                                      <w:color w:val="000000"/>
                                      <w:sz w:val="13"/>
                                      <w:szCs w:val="16"/>
                                    </w:rPr>
                                  </w:pPr>
                                  <w:r w:rsidRPr="00625F52">
                                    <w:rPr>
                                      <w:color w:val="000000"/>
                                      <w:sz w:val="13"/>
                                      <w:szCs w:val="16"/>
                                    </w:rPr>
                                    <w:t>mean</w:t>
                                  </w: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vAlign w:val="bottom"/>
                                </w:tcPr>
                                <w:p w14:paraId="13A4DD6D" w14:textId="77777777" w:rsidR="009075B8" w:rsidRPr="00C60585" w:rsidRDefault="009075B8" w:rsidP="00592DA3">
                                  <w:pPr>
                                    <w:jc w:val="center"/>
                                    <w:rPr>
                                      <w:color w:val="000000"/>
                                      <w:sz w:val="13"/>
                                      <w:szCs w:val="13"/>
                                      <w:lang w:eastAsia="zh-CN"/>
                                    </w:rPr>
                                  </w:pPr>
                                  <w:r w:rsidRPr="00C60585">
                                    <w:rPr>
                                      <w:rFonts w:eastAsia="等线"/>
                                      <w:color w:val="000000"/>
                                      <w:sz w:val="13"/>
                                      <w:szCs w:val="13"/>
                                    </w:rPr>
                                    <w:t>0.32</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bottom"/>
                                </w:tcPr>
                                <w:p w14:paraId="36CF4A6E" w14:textId="77777777" w:rsidR="009075B8" w:rsidRPr="0029692A" w:rsidRDefault="009075B8" w:rsidP="00592DA3">
                                  <w:pPr>
                                    <w:jc w:val="center"/>
                                    <w:rPr>
                                      <w:color w:val="000000"/>
                                      <w:sz w:val="13"/>
                                      <w:szCs w:val="13"/>
                                    </w:rPr>
                                  </w:pPr>
                                  <w:r w:rsidRPr="00C60585">
                                    <w:rPr>
                                      <w:rFonts w:eastAsia="等线"/>
                                      <w:color w:val="000000"/>
                                      <w:sz w:val="13"/>
                                      <w:szCs w:val="13"/>
                                    </w:rPr>
                                    <w:t>12.81</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bottom"/>
                                </w:tcPr>
                                <w:p w14:paraId="496741C4" w14:textId="77777777" w:rsidR="009075B8" w:rsidRPr="0029692A" w:rsidRDefault="009075B8" w:rsidP="00592DA3">
                                  <w:pPr>
                                    <w:jc w:val="center"/>
                                    <w:rPr>
                                      <w:color w:val="000000"/>
                                      <w:sz w:val="13"/>
                                      <w:szCs w:val="13"/>
                                      <w:lang w:eastAsia="zh-CN"/>
                                    </w:rPr>
                                  </w:pPr>
                                  <w:r w:rsidRPr="00C60585">
                                    <w:rPr>
                                      <w:rFonts w:eastAsia="等线"/>
                                      <w:color w:val="000000"/>
                                      <w:sz w:val="13"/>
                                      <w:szCs w:val="13"/>
                                    </w:rPr>
                                    <w:t>12.07</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bottom"/>
                                </w:tcPr>
                                <w:p w14:paraId="1952D3F2" w14:textId="77777777" w:rsidR="009075B8" w:rsidRPr="00C60585" w:rsidRDefault="009075B8" w:rsidP="00592DA3">
                                  <w:pPr>
                                    <w:jc w:val="center"/>
                                    <w:rPr>
                                      <w:color w:val="000000"/>
                                      <w:sz w:val="13"/>
                                      <w:szCs w:val="13"/>
                                    </w:rPr>
                                  </w:pPr>
                                  <w:r w:rsidRPr="00C60585">
                                    <w:rPr>
                                      <w:rFonts w:eastAsia="等线"/>
                                      <w:color w:val="000000"/>
                                      <w:sz w:val="13"/>
                                      <w:szCs w:val="13"/>
                                    </w:rPr>
                                    <w:t>18.60</w:t>
                                  </w:r>
                                </w:p>
                              </w:tc>
                              <w:tc>
                                <w:tcPr>
                                  <w:tcW w:w="708" w:type="dxa"/>
                                  <w:tcBorders>
                                    <w:top w:val="nil"/>
                                    <w:left w:val="nil"/>
                                    <w:bottom w:val="single" w:sz="4" w:space="0" w:color="auto"/>
                                    <w:right w:val="single" w:sz="4" w:space="0" w:color="auto"/>
                                  </w:tcBorders>
                                  <w:noWrap/>
                                  <w:tcMar>
                                    <w:top w:w="0" w:type="dxa"/>
                                    <w:left w:w="28" w:type="dxa"/>
                                    <w:bottom w:w="0" w:type="dxa"/>
                                    <w:right w:w="28" w:type="dxa"/>
                                  </w:tcMar>
                                  <w:vAlign w:val="bottom"/>
                                </w:tcPr>
                                <w:p w14:paraId="1999B94B" w14:textId="77777777" w:rsidR="009075B8" w:rsidRPr="0029692A" w:rsidRDefault="009075B8" w:rsidP="00592DA3">
                                  <w:pPr>
                                    <w:jc w:val="center"/>
                                    <w:rPr>
                                      <w:color w:val="000000"/>
                                      <w:sz w:val="13"/>
                                      <w:szCs w:val="13"/>
                                      <w:lang w:eastAsia="zh-CN"/>
                                    </w:rPr>
                                  </w:pPr>
                                  <w:r w:rsidRPr="00C60585">
                                    <w:rPr>
                                      <w:rFonts w:eastAsia="等线"/>
                                      <w:color w:val="000000"/>
                                      <w:sz w:val="13"/>
                                      <w:szCs w:val="13"/>
                                    </w:rPr>
                                    <w:t>7.51</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bottom"/>
                                </w:tcPr>
                                <w:p w14:paraId="39662593" w14:textId="77777777" w:rsidR="009075B8" w:rsidRPr="0029692A" w:rsidRDefault="009075B8" w:rsidP="00592DA3">
                                  <w:pPr>
                                    <w:jc w:val="center"/>
                                    <w:rPr>
                                      <w:color w:val="000000"/>
                                      <w:sz w:val="13"/>
                                      <w:szCs w:val="13"/>
                                      <w:lang w:eastAsia="zh-CN"/>
                                    </w:rPr>
                                  </w:pPr>
                                  <w:r w:rsidRPr="00C60585">
                                    <w:rPr>
                                      <w:rFonts w:eastAsia="等线"/>
                                      <w:color w:val="000000"/>
                                      <w:sz w:val="13"/>
                                      <w:szCs w:val="13"/>
                                    </w:rPr>
                                    <w:t>7.66</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bottom"/>
                                </w:tcPr>
                                <w:p w14:paraId="1EBC3C24" w14:textId="77777777" w:rsidR="009075B8" w:rsidRPr="00C60585" w:rsidRDefault="009075B8" w:rsidP="00592DA3">
                                  <w:pPr>
                                    <w:jc w:val="center"/>
                                    <w:rPr>
                                      <w:color w:val="000000"/>
                                      <w:sz w:val="13"/>
                                      <w:szCs w:val="13"/>
                                    </w:rPr>
                                  </w:pPr>
                                  <w:r w:rsidRPr="00C60585">
                                    <w:rPr>
                                      <w:rFonts w:eastAsia="等线"/>
                                      <w:color w:val="000000"/>
                                      <w:sz w:val="13"/>
                                      <w:szCs w:val="13"/>
                                    </w:rPr>
                                    <w:t>5.75</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bottom"/>
                                </w:tcPr>
                                <w:p w14:paraId="365BEC59" w14:textId="77777777" w:rsidR="009075B8" w:rsidRPr="0029692A" w:rsidRDefault="009075B8" w:rsidP="00592DA3">
                                  <w:pPr>
                                    <w:jc w:val="center"/>
                                    <w:rPr>
                                      <w:color w:val="000000"/>
                                      <w:sz w:val="13"/>
                                      <w:szCs w:val="13"/>
                                      <w:lang w:eastAsia="zh-CN"/>
                                    </w:rPr>
                                  </w:pPr>
                                  <w:r w:rsidRPr="00C60585">
                                    <w:rPr>
                                      <w:rFonts w:eastAsia="等线"/>
                                      <w:color w:val="000000"/>
                                      <w:sz w:val="13"/>
                                      <w:szCs w:val="13"/>
                                    </w:rPr>
                                    <w:t>5.64</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bottom"/>
                                </w:tcPr>
                                <w:p w14:paraId="7F86DFCE" w14:textId="77777777" w:rsidR="009075B8" w:rsidRPr="0029692A" w:rsidRDefault="009075B8" w:rsidP="00592DA3">
                                  <w:pPr>
                                    <w:jc w:val="center"/>
                                    <w:rPr>
                                      <w:color w:val="000000"/>
                                      <w:sz w:val="13"/>
                                      <w:szCs w:val="13"/>
                                      <w:lang w:eastAsia="zh-CN"/>
                                    </w:rPr>
                                  </w:pPr>
                                  <w:r w:rsidRPr="00C60585">
                                    <w:rPr>
                                      <w:rFonts w:eastAsia="等线"/>
                                      <w:color w:val="000000"/>
                                      <w:sz w:val="13"/>
                                      <w:szCs w:val="13"/>
                                    </w:rPr>
                                    <w:t>8.77</w:t>
                                  </w:r>
                                </w:p>
                              </w:tc>
                              <w:tc>
                                <w:tcPr>
                                  <w:tcW w:w="607" w:type="dxa"/>
                                  <w:tcBorders>
                                    <w:top w:val="single" w:sz="4" w:space="0" w:color="auto"/>
                                    <w:left w:val="single" w:sz="4" w:space="0" w:color="auto"/>
                                    <w:bottom w:val="single" w:sz="4" w:space="0" w:color="auto"/>
                                  </w:tcBorders>
                                  <w:vAlign w:val="bottom"/>
                                </w:tcPr>
                                <w:p w14:paraId="7444DAFE" w14:textId="77777777" w:rsidR="009075B8" w:rsidRPr="0029692A" w:rsidRDefault="009075B8" w:rsidP="00592DA3">
                                  <w:pPr>
                                    <w:jc w:val="center"/>
                                    <w:rPr>
                                      <w:color w:val="000000"/>
                                      <w:sz w:val="13"/>
                                      <w:szCs w:val="13"/>
                                      <w:lang w:eastAsia="zh-CN"/>
                                    </w:rPr>
                                  </w:pPr>
                                  <w:r w:rsidRPr="00C60585">
                                    <w:rPr>
                                      <w:rFonts w:eastAsia="等线"/>
                                      <w:color w:val="000000"/>
                                      <w:sz w:val="13"/>
                                      <w:szCs w:val="13"/>
                                    </w:rPr>
                                    <w:t>-0.13</w:t>
                                  </w:r>
                                </w:p>
                              </w:tc>
                              <w:tc>
                                <w:tcPr>
                                  <w:tcW w:w="700" w:type="dxa"/>
                                  <w:tcBorders>
                                    <w:top w:val="single" w:sz="4" w:space="0" w:color="auto"/>
                                    <w:left w:val="single" w:sz="4" w:space="0" w:color="auto"/>
                                    <w:bottom w:val="single" w:sz="4" w:space="0" w:color="auto"/>
                                  </w:tcBorders>
                                  <w:vAlign w:val="bottom"/>
                                </w:tcPr>
                                <w:p w14:paraId="1092378A" w14:textId="77777777" w:rsidR="009075B8" w:rsidRPr="0029692A" w:rsidRDefault="009075B8" w:rsidP="00592DA3">
                                  <w:pPr>
                                    <w:jc w:val="center"/>
                                    <w:rPr>
                                      <w:color w:val="000000"/>
                                      <w:sz w:val="13"/>
                                      <w:szCs w:val="13"/>
                                      <w:lang w:eastAsia="zh-CN"/>
                                    </w:rPr>
                                  </w:pPr>
                                  <w:r w:rsidRPr="00C60585">
                                    <w:rPr>
                                      <w:rFonts w:eastAsia="等线"/>
                                      <w:color w:val="000000"/>
                                      <w:sz w:val="13"/>
                                      <w:szCs w:val="13"/>
                                    </w:rPr>
                                    <w:t>1.31</w:t>
                                  </w:r>
                                </w:p>
                              </w:tc>
                            </w:tr>
                            <w:tr w:rsidR="009075B8" w:rsidRPr="00625F52" w14:paraId="4D7B0095" w14:textId="77777777" w:rsidTr="00C60585">
                              <w:trPr>
                                <w:trHeight w:val="170"/>
                                <w:jc w:val="center"/>
                              </w:trPr>
                              <w:tc>
                                <w:tcPr>
                                  <w:tcW w:w="737" w:type="dxa"/>
                                  <w:vMerge/>
                                  <w:tcBorders>
                                    <w:top w:val="single" w:sz="4" w:space="0" w:color="auto"/>
                                    <w:bottom w:val="single" w:sz="4" w:space="0" w:color="auto"/>
                                    <w:right w:val="single" w:sz="4" w:space="0" w:color="auto"/>
                                  </w:tcBorders>
                                  <w:vAlign w:val="center"/>
                                  <w:hideMark/>
                                </w:tcPr>
                                <w:p w14:paraId="6A9F4C7F" w14:textId="77777777" w:rsidR="009075B8" w:rsidRPr="00625F52" w:rsidRDefault="009075B8" w:rsidP="00DE1D07">
                                  <w:pP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7C468444" w14:textId="77777777" w:rsidR="009075B8" w:rsidRPr="00625F52" w:rsidRDefault="009075B8" w:rsidP="00DE1D07">
                                  <w:pPr>
                                    <w:jc w:val="center"/>
                                    <w:rPr>
                                      <w:color w:val="000000"/>
                                      <w:sz w:val="13"/>
                                      <w:szCs w:val="16"/>
                                    </w:rPr>
                                  </w:pPr>
                                  <w:r w:rsidRPr="00625F52">
                                    <w:rPr>
                                      <w:color w:val="000000"/>
                                      <w:sz w:val="13"/>
                                      <w:szCs w:val="16"/>
                                    </w:rPr>
                                    <w:t>std</w:t>
                                  </w: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vAlign w:val="bottom"/>
                                </w:tcPr>
                                <w:p w14:paraId="384D26A1" w14:textId="77777777" w:rsidR="009075B8" w:rsidRPr="0029692A" w:rsidRDefault="009075B8" w:rsidP="00DE1D07">
                                  <w:pPr>
                                    <w:jc w:val="center"/>
                                    <w:rPr>
                                      <w:color w:val="000000"/>
                                      <w:sz w:val="13"/>
                                      <w:szCs w:val="13"/>
                                    </w:rPr>
                                  </w:pPr>
                                  <w:r w:rsidRPr="00C60585">
                                    <w:rPr>
                                      <w:rFonts w:eastAsia="等线"/>
                                      <w:color w:val="000000"/>
                                      <w:sz w:val="13"/>
                                      <w:szCs w:val="13"/>
                                    </w:rPr>
                                    <w:t>19.8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tcPr>
                                <w:p w14:paraId="02CFC722" w14:textId="77777777" w:rsidR="009075B8" w:rsidRPr="0029692A" w:rsidRDefault="009075B8" w:rsidP="00DE1D07">
                                  <w:pPr>
                                    <w:jc w:val="center"/>
                                    <w:rPr>
                                      <w:color w:val="000000"/>
                                      <w:sz w:val="13"/>
                                      <w:szCs w:val="13"/>
                                      <w:lang w:eastAsia="zh-CN"/>
                                    </w:rPr>
                                  </w:pPr>
                                  <w:r w:rsidRPr="00C60585">
                                    <w:rPr>
                                      <w:rFonts w:eastAsia="等线"/>
                                      <w:color w:val="000000"/>
                                      <w:sz w:val="13"/>
                                      <w:szCs w:val="13"/>
                                    </w:rPr>
                                    <w:t>11.47</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tcPr>
                                <w:p w14:paraId="78171241" w14:textId="77777777" w:rsidR="009075B8" w:rsidRPr="0029692A" w:rsidRDefault="009075B8" w:rsidP="00DE1D07">
                                  <w:pPr>
                                    <w:jc w:val="center"/>
                                    <w:rPr>
                                      <w:color w:val="000000"/>
                                      <w:sz w:val="13"/>
                                      <w:szCs w:val="13"/>
                                      <w:lang w:eastAsia="zh-CN"/>
                                    </w:rPr>
                                  </w:pPr>
                                  <w:r w:rsidRPr="00C60585">
                                    <w:rPr>
                                      <w:rFonts w:eastAsia="等线"/>
                                      <w:color w:val="000000"/>
                                      <w:sz w:val="13"/>
                                      <w:szCs w:val="13"/>
                                    </w:rPr>
                                    <w:t>5.09</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tcPr>
                                <w:p w14:paraId="28243C95" w14:textId="77777777" w:rsidR="009075B8" w:rsidRPr="0029692A" w:rsidRDefault="009075B8" w:rsidP="00DE1D07">
                                  <w:pPr>
                                    <w:jc w:val="center"/>
                                    <w:rPr>
                                      <w:color w:val="000000"/>
                                      <w:sz w:val="13"/>
                                      <w:szCs w:val="13"/>
                                      <w:lang w:eastAsia="zh-CN"/>
                                    </w:rPr>
                                  </w:pPr>
                                  <w:r w:rsidRPr="00C60585">
                                    <w:rPr>
                                      <w:rFonts w:eastAsia="等线"/>
                                      <w:color w:val="000000"/>
                                      <w:sz w:val="13"/>
                                      <w:szCs w:val="13"/>
                                    </w:rPr>
                                    <w:t>5.78</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tcPr>
                                <w:p w14:paraId="1134D901" w14:textId="77777777" w:rsidR="009075B8" w:rsidRPr="0029692A" w:rsidRDefault="009075B8" w:rsidP="00DE1D07">
                                  <w:pPr>
                                    <w:jc w:val="center"/>
                                    <w:rPr>
                                      <w:color w:val="000000"/>
                                      <w:sz w:val="13"/>
                                      <w:szCs w:val="13"/>
                                      <w:lang w:eastAsia="zh-CN"/>
                                    </w:rPr>
                                  </w:pPr>
                                  <w:r w:rsidRPr="00C60585">
                                    <w:rPr>
                                      <w:rFonts w:eastAsia="等线"/>
                                      <w:color w:val="000000"/>
                                      <w:sz w:val="13"/>
                                      <w:szCs w:val="13"/>
                                    </w:rPr>
                                    <w:t>3.27</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tcPr>
                                <w:p w14:paraId="3375A9AC" w14:textId="77777777" w:rsidR="009075B8" w:rsidRPr="0029692A" w:rsidRDefault="009075B8" w:rsidP="00DE1D07">
                                  <w:pPr>
                                    <w:jc w:val="center"/>
                                    <w:rPr>
                                      <w:color w:val="000000"/>
                                      <w:sz w:val="13"/>
                                      <w:szCs w:val="13"/>
                                      <w:lang w:eastAsia="zh-CN"/>
                                    </w:rPr>
                                  </w:pPr>
                                  <w:r w:rsidRPr="00C60585">
                                    <w:rPr>
                                      <w:rFonts w:eastAsia="等线"/>
                                      <w:color w:val="000000"/>
                                      <w:sz w:val="13"/>
                                      <w:szCs w:val="13"/>
                                    </w:rPr>
                                    <w:t>6.18</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tcPr>
                                <w:p w14:paraId="43FAE8B3" w14:textId="77777777" w:rsidR="009075B8" w:rsidRPr="0029692A" w:rsidRDefault="009075B8" w:rsidP="00DE1D07">
                                  <w:pPr>
                                    <w:jc w:val="center"/>
                                    <w:rPr>
                                      <w:color w:val="000000"/>
                                      <w:sz w:val="13"/>
                                      <w:szCs w:val="13"/>
                                    </w:rPr>
                                  </w:pPr>
                                  <w:r w:rsidRPr="00C60585">
                                    <w:rPr>
                                      <w:rFonts w:eastAsia="等线"/>
                                      <w:color w:val="000000"/>
                                      <w:sz w:val="13"/>
                                      <w:szCs w:val="13"/>
                                    </w:rPr>
                                    <w:t>6.2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tcPr>
                                <w:p w14:paraId="0BBE043B" w14:textId="77777777" w:rsidR="009075B8" w:rsidRPr="0029692A" w:rsidRDefault="009075B8" w:rsidP="00DE1D07">
                                  <w:pPr>
                                    <w:jc w:val="center"/>
                                    <w:rPr>
                                      <w:color w:val="000000"/>
                                      <w:sz w:val="13"/>
                                      <w:szCs w:val="13"/>
                                      <w:lang w:eastAsia="zh-CN"/>
                                    </w:rPr>
                                  </w:pPr>
                                  <w:r w:rsidRPr="00C60585">
                                    <w:rPr>
                                      <w:rFonts w:eastAsia="等线"/>
                                      <w:color w:val="000000"/>
                                      <w:sz w:val="13"/>
                                      <w:szCs w:val="13"/>
                                    </w:rPr>
                                    <w:t>5.78</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bottom"/>
                                </w:tcPr>
                                <w:p w14:paraId="13B4FFD0" w14:textId="77777777" w:rsidR="009075B8" w:rsidRPr="0029692A" w:rsidRDefault="009075B8" w:rsidP="00DE1D07">
                                  <w:pPr>
                                    <w:jc w:val="center"/>
                                    <w:rPr>
                                      <w:color w:val="000000"/>
                                      <w:sz w:val="13"/>
                                      <w:szCs w:val="13"/>
                                      <w:lang w:eastAsia="zh-CN"/>
                                    </w:rPr>
                                  </w:pPr>
                                  <w:r w:rsidRPr="00C60585">
                                    <w:rPr>
                                      <w:rFonts w:eastAsia="等线"/>
                                      <w:color w:val="000000"/>
                                      <w:sz w:val="13"/>
                                      <w:szCs w:val="13"/>
                                    </w:rPr>
                                    <w:t>5.37</w:t>
                                  </w:r>
                                </w:p>
                              </w:tc>
                              <w:tc>
                                <w:tcPr>
                                  <w:tcW w:w="607" w:type="dxa"/>
                                  <w:tcBorders>
                                    <w:top w:val="single" w:sz="4" w:space="0" w:color="auto"/>
                                    <w:left w:val="single" w:sz="4" w:space="0" w:color="auto"/>
                                    <w:bottom w:val="single" w:sz="4" w:space="0" w:color="auto"/>
                                  </w:tcBorders>
                                  <w:vAlign w:val="bottom"/>
                                </w:tcPr>
                                <w:p w14:paraId="21C680C4" w14:textId="77777777" w:rsidR="009075B8" w:rsidRPr="0029692A" w:rsidRDefault="009075B8" w:rsidP="00DE1D07">
                                  <w:pPr>
                                    <w:jc w:val="center"/>
                                    <w:rPr>
                                      <w:color w:val="000000"/>
                                      <w:sz w:val="13"/>
                                      <w:szCs w:val="13"/>
                                      <w:lang w:eastAsia="zh-CN"/>
                                    </w:rPr>
                                  </w:pPr>
                                  <w:r w:rsidRPr="00C60585">
                                    <w:rPr>
                                      <w:rFonts w:eastAsia="等线"/>
                                      <w:color w:val="000000"/>
                                      <w:sz w:val="13"/>
                                      <w:szCs w:val="13"/>
                                    </w:rPr>
                                    <w:t>4.07</w:t>
                                  </w:r>
                                </w:p>
                              </w:tc>
                              <w:tc>
                                <w:tcPr>
                                  <w:tcW w:w="700" w:type="dxa"/>
                                  <w:tcBorders>
                                    <w:top w:val="single" w:sz="4" w:space="0" w:color="auto"/>
                                    <w:left w:val="single" w:sz="4" w:space="0" w:color="auto"/>
                                    <w:bottom w:val="single" w:sz="4" w:space="0" w:color="auto"/>
                                  </w:tcBorders>
                                  <w:vAlign w:val="bottom"/>
                                </w:tcPr>
                                <w:p w14:paraId="5746AD81" w14:textId="77777777" w:rsidR="009075B8" w:rsidRPr="0029692A" w:rsidRDefault="009075B8" w:rsidP="00DE1D07">
                                  <w:pPr>
                                    <w:jc w:val="center"/>
                                    <w:rPr>
                                      <w:color w:val="000000"/>
                                      <w:sz w:val="13"/>
                                      <w:szCs w:val="13"/>
                                      <w:lang w:eastAsia="zh-CN"/>
                                    </w:rPr>
                                  </w:pPr>
                                  <w:r w:rsidRPr="00C60585">
                                    <w:rPr>
                                      <w:rFonts w:eastAsia="等线"/>
                                      <w:color w:val="000000"/>
                                      <w:sz w:val="13"/>
                                      <w:szCs w:val="13"/>
                                    </w:rPr>
                                    <w:t>3.06</w:t>
                                  </w:r>
                                </w:p>
                              </w:tc>
                            </w:tr>
                            <w:tr w:rsidR="009075B8" w:rsidRPr="00625F52" w14:paraId="46884A6E" w14:textId="77777777" w:rsidTr="00C60585">
                              <w:trPr>
                                <w:trHeight w:val="164"/>
                                <w:jc w:val="center"/>
                              </w:trPr>
                              <w:tc>
                                <w:tcPr>
                                  <w:tcW w:w="737" w:type="dxa"/>
                                  <w:vMerge w:val="restart"/>
                                  <w:tcBorders>
                                    <w:top w:val="single" w:sz="4" w:space="0" w:color="auto"/>
                                    <w:bottom w:val="single" w:sz="4" w:space="0" w:color="auto"/>
                                    <w:right w:val="single" w:sz="4" w:space="0" w:color="auto"/>
                                  </w:tcBorders>
                                  <w:vAlign w:val="center"/>
                                  <w:hideMark/>
                                </w:tcPr>
                                <w:p w14:paraId="02D2425A" w14:textId="77777777" w:rsidR="009075B8" w:rsidRPr="00625F52" w:rsidRDefault="009075B8" w:rsidP="00DE1D07">
                                  <w:pPr>
                                    <w:jc w:val="center"/>
                                    <w:rPr>
                                      <w:color w:val="000000"/>
                                      <w:sz w:val="13"/>
                                      <w:szCs w:val="16"/>
                                    </w:rPr>
                                  </w:pPr>
                                  <w:r>
                                    <w:rPr>
                                      <w:color w:val="000000"/>
                                      <w:sz w:val="13"/>
                                      <w:szCs w:val="16"/>
                                    </w:rPr>
                                    <w:t>FCP</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57483196" w14:textId="77777777" w:rsidR="009075B8" w:rsidRPr="00625F52" w:rsidRDefault="009075B8" w:rsidP="00DE1D07">
                                  <w:pPr>
                                    <w:jc w:val="center"/>
                                    <w:rPr>
                                      <w:color w:val="000000"/>
                                      <w:sz w:val="13"/>
                                      <w:szCs w:val="16"/>
                                    </w:rPr>
                                  </w:pPr>
                                  <w:r w:rsidRPr="00625F52">
                                    <w:rPr>
                                      <w:color w:val="000000"/>
                                      <w:sz w:val="13"/>
                                      <w:szCs w:val="16"/>
                                    </w:rPr>
                                    <w:t>mean</w:t>
                                  </w: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vAlign w:val="bottom"/>
                                </w:tcPr>
                                <w:p w14:paraId="07A33EDC" w14:textId="77777777" w:rsidR="009075B8" w:rsidRPr="00C60585" w:rsidRDefault="009075B8" w:rsidP="0029692A">
                                  <w:pPr>
                                    <w:jc w:val="center"/>
                                    <w:rPr>
                                      <w:color w:val="000000"/>
                                      <w:sz w:val="13"/>
                                      <w:szCs w:val="13"/>
                                      <w:lang w:eastAsia="zh-CN"/>
                                    </w:rPr>
                                  </w:pPr>
                                  <w:r w:rsidRPr="00C60585">
                                    <w:rPr>
                                      <w:rFonts w:eastAsia="等线"/>
                                      <w:color w:val="000000"/>
                                      <w:sz w:val="13"/>
                                      <w:szCs w:val="13"/>
                                    </w:rPr>
                                    <w:t>0.95</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bottom"/>
                                </w:tcPr>
                                <w:p w14:paraId="1CAF2F9A" w14:textId="77777777" w:rsidR="009075B8" w:rsidRPr="0029692A" w:rsidRDefault="009075B8" w:rsidP="0029692A">
                                  <w:pPr>
                                    <w:jc w:val="center"/>
                                    <w:rPr>
                                      <w:color w:val="000000"/>
                                      <w:sz w:val="13"/>
                                      <w:szCs w:val="13"/>
                                      <w:lang w:eastAsia="zh-CN"/>
                                    </w:rPr>
                                  </w:pPr>
                                  <w:r w:rsidRPr="00C60585">
                                    <w:rPr>
                                      <w:rFonts w:eastAsia="等线"/>
                                      <w:color w:val="000000"/>
                                      <w:sz w:val="13"/>
                                      <w:szCs w:val="13"/>
                                    </w:rPr>
                                    <w:t>15.5</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bottom"/>
                                </w:tcPr>
                                <w:p w14:paraId="07C1EAD6" w14:textId="77777777" w:rsidR="009075B8" w:rsidRPr="0029692A" w:rsidRDefault="009075B8" w:rsidP="0029692A">
                                  <w:pPr>
                                    <w:jc w:val="center"/>
                                    <w:rPr>
                                      <w:color w:val="000000"/>
                                      <w:sz w:val="13"/>
                                      <w:szCs w:val="13"/>
                                      <w:lang w:eastAsia="zh-CN"/>
                                    </w:rPr>
                                  </w:pPr>
                                  <w:r w:rsidRPr="00C60585">
                                    <w:rPr>
                                      <w:rFonts w:eastAsia="等线"/>
                                      <w:color w:val="000000"/>
                                      <w:sz w:val="13"/>
                                      <w:szCs w:val="13"/>
                                    </w:rPr>
                                    <w:t>6.26</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bottom"/>
                                </w:tcPr>
                                <w:p w14:paraId="355AB696" w14:textId="77777777" w:rsidR="009075B8" w:rsidRPr="00C60585" w:rsidRDefault="009075B8" w:rsidP="0029692A">
                                  <w:pPr>
                                    <w:jc w:val="center"/>
                                    <w:rPr>
                                      <w:color w:val="000000"/>
                                      <w:sz w:val="13"/>
                                      <w:szCs w:val="13"/>
                                    </w:rPr>
                                  </w:pPr>
                                  <w:r w:rsidRPr="00C60585">
                                    <w:rPr>
                                      <w:rFonts w:eastAsia="等线"/>
                                      <w:color w:val="000000"/>
                                      <w:sz w:val="13"/>
                                      <w:szCs w:val="13"/>
                                    </w:rPr>
                                    <w:t>5.68</w:t>
                                  </w:r>
                                </w:p>
                              </w:tc>
                              <w:tc>
                                <w:tcPr>
                                  <w:tcW w:w="708" w:type="dxa"/>
                                  <w:tcBorders>
                                    <w:top w:val="nil"/>
                                    <w:left w:val="nil"/>
                                    <w:bottom w:val="single" w:sz="4" w:space="0" w:color="auto"/>
                                    <w:right w:val="single" w:sz="4" w:space="0" w:color="auto"/>
                                  </w:tcBorders>
                                  <w:noWrap/>
                                  <w:tcMar>
                                    <w:top w:w="0" w:type="dxa"/>
                                    <w:left w:w="28" w:type="dxa"/>
                                    <w:bottom w:w="0" w:type="dxa"/>
                                    <w:right w:w="28" w:type="dxa"/>
                                  </w:tcMar>
                                  <w:vAlign w:val="bottom"/>
                                </w:tcPr>
                                <w:p w14:paraId="741B5DB9" w14:textId="77777777" w:rsidR="009075B8" w:rsidRPr="0029692A" w:rsidRDefault="009075B8" w:rsidP="0029692A">
                                  <w:pPr>
                                    <w:jc w:val="center"/>
                                    <w:rPr>
                                      <w:color w:val="000000"/>
                                      <w:sz w:val="13"/>
                                      <w:szCs w:val="13"/>
                                      <w:lang w:eastAsia="zh-CN"/>
                                    </w:rPr>
                                  </w:pPr>
                                  <w:r w:rsidRPr="00C60585">
                                    <w:rPr>
                                      <w:rFonts w:eastAsia="等线"/>
                                      <w:color w:val="000000"/>
                                      <w:sz w:val="13"/>
                                      <w:szCs w:val="13"/>
                                    </w:rPr>
                                    <w:t>-2.43</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bottom"/>
                                </w:tcPr>
                                <w:p w14:paraId="58E77C1D" w14:textId="77777777" w:rsidR="009075B8" w:rsidRPr="0029692A" w:rsidRDefault="009075B8" w:rsidP="0029692A">
                                  <w:pPr>
                                    <w:jc w:val="center"/>
                                    <w:rPr>
                                      <w:color w:val="000000"/>
                                      <w:sz w:val="13"/>
                                      <w:szCs w:val="13"/>
                                      <w:lang w:eastAsia="zh-CN"/>
                                    </w:rPr>
                                  </w:pPr>
                                  <w:r w:rsidRPr="00C60585">
                                    <w:rPr>
                                      <w:rFonts w:eastAsia="等线"/>
                                      <w:color w:val="000000"/>
                                      <w:sz w:val="13"/>
                                      <w:szCs w:val="13"/>
                                    </w:rPr>
                                    <w:t>-4.55</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bottom"/>
                                </w:tcPr>
                                <w:p w14:paraId="439152C1" w14:textId="77777777" w:rsidR="009075B8" w:rsidRPr="00C60585" w:rsidRDefault="009075B8" w:rsidP="0029692A">
                                  <w:pPr>
                                    <w:jc w:val="center"/>
                                    <w:rPr>
                                      <w:color w:val="000000"/>
                                      <w:sz w:val="13"/>
                                      <w:szCs w:val="13"/>
                                    </w:rPr>
                                  </w:pPr>
                                  <w:r w:rsidRPr="00C60585">
                                    <w:rPr>
                                      <w:rFonts w:eastAsia="等线"/>
                                      <w:color w:val="000000"/>
                                      <w:sz w:val="13"/>
                                      <w:szCs w:val="13"/>
                                    </w:rPr>
                                    <w:t>-7.22</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bottom"/>
                                </w:tcPr>
                                <w:p w14:paraId="3920975F" w14:textId="77777777" w:rsidR="009075B8" w:rsidRPr="00A9682B" w:rsidRDefault="009075B8" w:rsidP="00A9682B">
                                  <w:pPr>
                                    <w:jc w:val="center"/>
                                    <w:rPr>
                                      <w:color w:val="000000"/>
                                      <w:sz w:val="13"/>
                                      <w:szCs w:val="13"/>
                                      <w:lang w:eastAsia="zh-CN"/>
                                    </w:rPr>
                                  </w:pPr>
                                  <w:r w:rsidRPr="00C60585">
                                    <w:rPr>
                                      <w:rFonts w:eastAsia="等线"/>
                                      <w:color w:val="000000"/>
                                      <w:sz w:val="13"/>
                                      <w:szCs w:val="13"/>
                                    </w:rPr>
                                    <w:t>-8.26</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bottom"/>
                                </w:tcPr>
                                <w:p w14:paraId="325BE883" w14:textId="77777777" w:rsidR="009075B8" w:rsidRPr="00A9682B" w:rsidRDefault="009075B8" w:rsidP="00A9682B">
                                  <w:pPr>
                                    <w:jc w:val="center"/>
                                    <w:rPr>
                                      <w:color w:val="000000"/>
                                      <w:sz w:val="13"/>
                                      <w:szCs w:val="13"/>
                                      <w:lang w:eastAsia="zh-CN"/>
                                    </w:rPr>
                                  </w:pPr>
                                  <w:r w:rsidRPr="00C60585">
                                    <w:rPr>
                                      <w:rFonts w:eastAsia="等线"/>
                                      <w:color w:val="000000"/>
                                      <w:sz w:val="13"/>
                                      <w:szCs w:val="13"/>
                                    </w:rPr>
                                    <w:t>-3.79</w:t>
                                  </w:r>
                                </w:p>
                              </w:tc>
                              <w:tc>
                                <w:tcPr>
                                  <w:tcW w:w="607" w:type="dxa"/>
                                  <w:tcBorders>
                                    <w:top w:val="single" w:sz="4" w:space="0" w:color="auto"/>
                                    <w:left w:val="single" w:sz="4" w:space="0" w:color="auto"/>
                                    <w:bottom w:val="single" w:sz="4" w:space="0" w:color="auto"/>
                                  </w:tcBorders>
                                  <w:vAlign w:val="bottom"/>
                                </w:tcPr>
                                <w:p w14:paraId="0AF3AAA2" w14:textId="77777777" w:rsidR="009075B8" w:rsidRPr="00A9682B" w:rsidRDefault="009075B8" w:rsidP="00A9682B">
                                  <w:pPr>
                                    <w:jc w:val="center"/>
                                    <w:rPr>
                                      <w:color w:val="000000"/>
                                      <w:sz w:val="13"/>
                                      <w:szCs w:val="13"/>
                                      <w:lang w:eastAsia="zh-CN"/>
                                    </w:rPr>
                                  </w:pPr>
                                  <w:r w:rsidRPr="00C60585">
                                    <w:rPr>
                                      <w:rFonts w:eastAsia="等线"/>
                                      <w:color w:val="000000"/>
                                      <w:sz w:val="13"/>
                                      <w:szCs w:val="13"/>
                                    </w:rPr>
                                    <w:t>-9.3</w:t>
                                  </w:r>
                                </w:p>
                              </w:tc>
                              <w:tc>
                                <w:tcPr>
                                  <w:tcW w:w="700" w:type="dxa"/>
                                  <w:tcBorders>
                                    <w:top w:val="single" w:sz="4" w:space="0" w:color="auto"/>
                                    <w:left w:val="single" w:sz="4" w:space="0" w:color="auto"/>
                                    <w:bottom w:val="single" w:sz="4" w:space="0" w:color="auto"/>
                                  </w:tcBorders>
                                  <w:vAlign w:val="bottom"/>
                                </w:tcPr>
                                <w:p w14:paraId="40E5AF71" w14:textId="77777777" w:rsidR="009075B8" w:rsidRPr="00A9682B" w:rsidRDefault="009075B8" w:rsidP="00A9682B">
                                  <w:pPr>
                                    <w:jc w:val="center"/>
                                    <w:rPr>
                                      <w:color w:val="000000"/>
                                      <w:sz w:val="13"/>
                                      <w:szCs w:val="13"/>
                                      <w:lang w:eastAsia="zh-CN"/>
                                    </w:rPr>
                                  </w:pPr>
                                  <w:r w:rsidRPr="00C60585">
                                    <w:rPr>
                                      <w:rFonts w:eastAsia="等线"/>
                                      <w:color w:val="000000"/>
                                      <w:sz w:val="13"/>
                                      <w:szCs w:val="13"/>
                                    </w:rPr>
                                    <w:t>-7.96</w:t>
                                  </w:r>
                                </w:p>
                              </w:tc>
                            </w:tr>
                            <w:tr w:rsidR="009075B8" w:rsidRPr="00625F52" w14:paraId="0A6FC583" w14:textId="77777777" w:rsidTr="00C60585">
                              <w:trPr>
                                <w:trHeight w:val="147"/>
                                <w:jc w:val="center"/>
                              </w:trPr>
                              <w:tc>
                                <w:tcPr>
                                  <w:tcW w:w="737" w:type="dxa"/>
                                  <w:vMerge/>
                                  <w:tcBorders>
                                    <w:top w:val="single" w:sz="4" w:space="0" w:color="auto"/>
                                    <w:bottom w:val="single" w:sz="4" w:space="0" w:color="auto"/>
                                    <w:right w:val="single" w:sz="4" w:space="0" w:color="auto"/>
                                  </w:tcBorders>
                                  <w:vAlign w:val="center"/>
                                  <w:hideMark/>
                                </w:tcPr>
                                <w:p w14:paraId="759C49A1" w14:textId="77777777" w:rsidR="009075B8" w:rsidRPr="00625F52" w:rsidRDefault="009075B8" w:rsidP="00DE1D07">
                                  <w:pP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07C1A65E" w14:textId="77777777" w:rsidR="009075B8" w:rsidRPr="00625F52" w:rsidRDefault="009075B8" w:rsidP="00DE1D07">
                                  <w:pPr>
                                    <w:jc w:val="center"/>
                                    <w:rPr>
                                      <w:color w:val="000000"/>
                                      <w:sz w:val="13"/>
                                      <w:szCs w:val="16"/>
                                    </w:rPr>
                                  </w:pPr>
                                  <w:r w:rsidRPr="00625F52">
                                    <w:rPr>
                                      <w:color w:val="000000"/>
                                      <w:sz w:val="13"/>
                                      <w:szCs w:val="16"/>
                                    </w:rPr>
                                    <w:t>std</w:t>
                                  </w: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vAlign w:val="bottom"/>
                                </w:tcPr>
                                <w:p w14:paraId="2B1827CF" w14:textId="77777777" w:rsidR="009075B8" w:rsidRPr="00A9682B" w:rsidRDefault="009075B8" w:rsidP="00DE1D07">
                                  <w:pPr>
                                    <w:jc w:val="center"/>
                                    <w:rPr>
                                      <w:color w:val="000000"/>
                                      <w:sz w:val="13"/>
                                      <w:szCs w:val="13"/>
                                      <w:lang w:eastAsia="zh-CN"/>
                                    </w:rPr>
                                  </w:pPr>
                                  <w:r w:rsidRPr="00C60585">
                                    <w:rPr>
                                      <w:rFonts w:eastAsia="等线"/>
                                      <w:color w:val="000000"/>
                                      <w:sz w:val="13"/>
                                      <w:szCs w:val="13"/>
                                    </w:rPr>
                                    <w:t>6.21</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tcPr>
                                <w:p w14:paraId="58BC0ADC" w14:textId="77777777" w:rsidR="009075B8" w:rsidRPr="00A9682B" w:rsidRDefault="009075B8" w:rsidP="00DE1D07">
                                  <w:pPr>
                                    <w:jc w:val="center"/>
                                    <w:rPr>
                                      <w:color w:val="000000"/>
                                      <w:sz w:val="13"/>
                                      <w:szCs w:val="13"/>
                                      <w:lang w:eastAsia="zh-CN"/>
                                    </w:rPr>
                                  </w:pPr>
                                  <w:r w:rsidRPr="00C60585">
                                    <w:rPr>
                                      <w:rFonts w:eastAsia="等线"/>
                                      <w:color w:val="000000"/>
                                      <w:sz w:val="13"/>
                                      <w:szCs w:val="13"/>
                                    </w:rPr>
                                    <w:t>25.97</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tcPr>
                                <w:p w14:paraId="40F991E2" w14:textId="77777777" w:rsidR="009075B8" w:rsidRPr="00A9682B" w:rsidRDefault="009075B8" w:rsidP="00DE1D07">
                                  <w:pPr>
                                    <w:jc w:val="center"/>
                                    <w:rPr>
                                      <w:color w:val="000000"/>
                                      <w:sz w:val="13"/>
                                      <w:szCs w:val="13"/>
                                      <w:lang w:eastAsia="zh-CN"/>
                                    </w:rPr>
                                  </w:pPr>
                                  <w:r w:rsidRPr="00C60585">
                                    <w:rPr>
                                      <w:rFonts w:eastAsia="等线"/>
                                      <w:color w:val="000000"/>
                                      <w:sz w:val="13"/>
                                      <w:szCs w:val="13"/>
                                    </w:rPr>
                                    <w:t>2.46</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tcPr>
                                <w:p w14:paraId="415E5D86" w14:textId="77777777" w:rsidR="009075B8" w:rsidRPr="00A9682B" w:rsidRDefault="009075B8" w:rsidP="00DE1D07">
                                  <w:pPr>
                                    <w:jc w:val="center"/>
                                    <w:rPr>
                                      <w:color w:val="000000"/>
                                      <w:sz w:val="13"/>
                                      <w:szCs w:val="13"/>
                                      <w:lang w:eastAsia="zh-CN"/>
                                    </w:rPr>
                                  </w:pPr>
                                  <w:r w:rsidRPr="00C60585">
                                    <w:rPr>
                                      <w:rFonts w:eastAsia="等线"/>
                                      <w:color w:val="000000"/>
                                      <w:sz w:val="13"/>
                                      <w:szCs w:val="13"/>
                                    </w:rPr>
                                    <w:t>4.82</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tcPr>
                                <w:p w14:paraId="5C36B006" w14:textId="77777777" w:rsidR="009075B8" w:rsidRPr="00A9682B" w:rsidRDefault="009075B8" w:rsidP="00DE1D07">
                                  <w:pPr>
                                    <w:jc w:val="center"/>
                                    <w:rPr>
                                      <w:color w:val="000000"/>
                                      <w:sz w:val="13"/>
                                      <w:szCs w:val="13"/>
                                      <w:lang w:eastAsia="zh-CN"/>
                                    </w:rPr>
                                  </w:pPr>
                                  <w:r w:rsidRPr="00C60585">
                                    <w:rPr>
                                      <w:rFonts w:eastAsia="等线"/>
                                      <w:color w:val="000000"/>
                                      <w:sz w:val="13"/>
                                      <w:szCs w:val="13"/>
                                    </w:rPr>
                                    <w:t>3.86</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tcPr>
                                <w:p w14:paraId="390BC7EC" w14:textId="77777777" w:rsidR="009075B8" w:rsidRPr="00A9682B" w:rsidRDefault="009075B8" w:rsidP="00DE1D07">
                                  <w:pPr>
                                    <w:jc w:val="center"/>
                                    <w:rPr>
                                      <w:color w:val="000000"/>
                                      <w:sz w:val="13"/>
                                      <w:szCs w:val="13"/>
                                      <w:lang w:eastAsia="zh-CN"/>
                                    </w:rPr>
                                  </w:pPr>
                                  <w:r w:rsidRPr="00C60585">
                                    <w:rPr>
                                      <w:rFonts w:eastAsia="等线"/>
                                      <w:color w:val="000000"/>
                                      <w:sz w:val="13"/>
                                      <w:szCs w:val="13"/>
                                    </w:rPr>
                                    <w:t>8.17</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tcPr>
                                <w:p w14:paraId="1401783C" w14:textId="77777777" w:rsidR="009075B8" w:rsidRPr="00A9682B" w:rsidRDefault="009075B8" w:rsidP="00DE1D07">
                                  <w:pPr>
                                    <w:jc w:val="center"/>
                                    <w:rPr>
                                      <w:color w:val="000000"/>
                                      <w:sz w:val="13"/>
                                      <w:szCs w:val="13"/>
                                    </w:rPr>
                                  </w:pPr>
                                  <w:r w:rsidRPr="00C60585">
                                    <w:rPr>
                                      <w:rFonts w:eastAsia="等线"/>
                                      <w:color w:val="000000"/>
                                      <w:sz w:val="13"/>
                                      <w:szCs w:val="13"/>
                                    </w:rPr>
                                    <w:t>7.96</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tcPr>
                                <w:p w14:paraId="176E64ED" w14:textId="77777777" w:rsidR="009075B8" w:rsidRPr="00A9682B" w:rsidRDefault="009075B8" w:rsidP="00DE1D07">
                                  <w:pPr>
                                    <w:jc w:val="center"/>
                                    <w:rPr>
                                      <w:color w:val="000000"/>
                                      <w:sz w:val="13"/>
                                      <w:szCs w:val="13"/>
                                      <w:lang w:eastAsia="zh-CN"/>
                                    </w:rPr>
                                  </w:pPr>
                                  <w:r w:rsidRPr="00C60585">
                                    <w:rPr>
                                      <w:rFonts w:eastAsia="等线"/>
                                      <w:color w:val="000000"/>
                                      <w:sz w:val="13"/>
                                      <w:szCs w:val="13"/>
                                    </w:rPr>
                                    <w:t>8.43</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bottom"/>
                                </w:tcPr>
                                <w:p w14:paraId="01228462" w14:textId="77777777" w:rsidR="009075B8" w:rsidRPr="00A9682B" w:rsidRDefault="009075B8" w:rsidP="00DE1D07">
                                  <w:pPr>
                                    <w:jc w:val="center"/>
                                    <w:rPr>
                                      <w:color w:val="000000"/>
                                      <w:sz w:val="13"/>
                                      <w:szCs w:val="13"/>
                                      <w:lang w:eastAsia="zh-CN"/>
                                    </w:rPr>
                                  </w:pPr>
                                  <w:r w:rsidRPr="00C60585">
                                    <w:rPr>
                                      <w:rFonts w:eastAsia="等线"/>
                                      <w:color w:val="000000"/>
                                      <w:sz w:val="13"/>
                                      <w:szCs w:val="13"/>
                                    </w:rPr>
                                    <w:t>6.98</w:t>
                                  </w:r>
                                </w:p>
                              </w:tc>
                              <w:tc>
                                <w:tcPr>
                                  <w:tcW w:w="607" w:type="dxa"/>
                                  <w:tcBorders>
                                    <w:top w:val="single" w:sz="4" w:space="0" w:color="auto"/>
                                    <w:left w:val="single" w:sz="4" w:space="0" w:color="auto"/>
                                    <w:bottom w:val="single" w:sz="4" w:space="0" w:color="auto"/>
                                  </w:tcBorders>
                                  <w:vAlign w:val="bottom"/>
                                </w:tcPr>
                                <w:p w14:paraId="243D647E" w14:textId="77777777" w:rsidR="009075B8" w:rsidRPr="00A9682B" w:rsidRDefault="009075B8" w:rsidP="00DE1D07">
                                  <w:pPr>
                                    <w:jc w:val="center"/>
                                    <w:rPr>
                                      <w:color w:val="000000"/>
                                      <w:sz w:val="13"/>
                                      <w:szCs w:val="13"/>
                                      <w:lang w:eastAsia="zh-CN"/>
                                    </w:rPr>
                                  </w:pPr>
                                  <w:r w:rsidRPr="00C60585">
                                    <w:rPr>
                                      <w:rFonts w:eastAsia="等线"/>
                                      <w:color w:val="000000"/>
                                      <w:sz w:val="13"/>
                                      <w:szCs w:val="13"/>
                                    </w:rPr>
                                    <w:t>4.12</w:t>
                                  </w:r>
                                </w:p>
                              </w:tc>
                              <w:tc>
                                <w:tcPr>
                                  <w:tcW w:w="700" w:type="dxa"/>
                                  <w:tcBorders>
                                    <w:top w:val="single" w:sz="4" w:space="0" w:color="auto"/>
                                    <w:left w:val="single" w:sz="4" w:space="0" w:color="auto"/>
                                    <w:bottom w:val="single" w:sz="4" w:space="0" w:color="auto"/>
                                  </w:tcBorders>
                                  <w:vAlign w:val="bottom"/>
                                </w:tcPr>
                                <w:p w14:paraId="6244F4CA" w14:textId="77777777" w:rsidR="009075B8" w:rsidRPr="00A9682B" w:rsidRDefault="009075B8" w:rsidP="00DE1D07">
                                  <w:pPr>
                                    <w:jc w:val="center"/>
                                    <w:rPr>
                                      <w:color w:val="000000"/>
                                      <w:sz w:val="13"/>
                                      <w:szCs w:val="13"/>
                                      <w:lang w:eastAsia="zh-CN"/>
                                    </w:rPr>
                                  </w:pPr>
                                  <w:r w:rsidRPr="00C60585">
                                    <w:rPr>
                                      <w:rFonts w:eastAsia="等线"/>
                                      <w:color w:val="000000"/>
                                      <w:sz w:val="13"/>
                                      <w:szCs w:val="13"/>
                                    </w:rPr>
                                    <w:t>2.63</w:t>
                                  </w:r>
                                </w:p>
                              </w:tc>
                            </w:tr>
                            <w:tr w:rsidR="009075B8" w:rsidRPr="00625F52" w14:paraId="572F6F02" w14:textId="77777777" w:rsidTr="00C60585">
                              <w:trPr>
                                <w:trHeight w:val="182"/>
                                <w:jc w:val="center"/>
                              </w:trPr>
                              <w:tc>
                                <w:tcPr>
                                  <w:tcW w:w="737" w:type="dxa"/>
                                  <w:vMerge w:val="restart"/>
                                  <w:tcBorders>
                                    <w:top w:val="single" w:sz="4" w:space="0" w:color="auto"/>
                                    <w:bottom w:val="single" w:sz="4" w:space="0" w:color="auto"/>
                                    <w:right w:val="single" w:sz="4" w:space="0" w:color="auto"/>
                                  </w:tcBorders>
                                  <w:vAlign w:val="center"/>
                                  <w:hideMark/>
                                </w:tcPr>
                                <w:p w14:paraId="7CF8DF65" w14:textId="77777777" w:rsidR="009075B8" w:rsidRPr="00625F52" w:rsidRDefault="009075B8" w:rsidP="00DE1D07">
                                  <w:pPr>
                                    <w:jc w:val="center"/>
                                    <w:rPr>
                                      <w:color w:val="000000"/>
                                      <w:sz w:val="13"/>
                                      <w:szCs w:val="16"/>
                                    </w:rPr>
                                  </w:pPr>
                                  <w:r>
                                    <w:rPr>
                                      <w:color w:val="000000"/>
                                      <w:sz w:val="13"/>
                                      <w:szCs w:val="16"/>
                                    </w:rPr>
                                    <w:t>TFC-ALC</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729F175B" w14:textId="77777777" w:rsidR="009075B8" w:rsidRPr="00625F52" w:rsidRDefault="009075B8" w:rsidP="00DE1D07">
                                  <w:pPr>
                                    <w:jc w:val="center"/>
                                    <w:rPr>
                                      <w:color w:val="000000"/>
                                      <w:sz w:val="13"/>
                                      <w:szCs w:val="16"/>
                                    </w:rPr>
                                  </w:pPr>
                                  <w:r w:rsidRPr="00625F52">
                                    <w:rPr>
                                      <w:color w:val="000000"/>
                                      <w:sz w:val="13"/>
                                      <w:szCs w:val="16"/>
                                    </w:rPr>
                                    <w:t>mean</w:t>
                                  </w: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vAlign w:val="bottom"/>
                                </w:tcPr>
                                <w:p w14:paraId="5C4FED07" w14:textId="77777777" w:rsidR="009075B8" w:rsidRPr="00C60585" w:rsidRDefault="009075B8" w:rsidP="00DE1D07">
                                  <w:pPr>
                                    <w:jc w:val="center"/>
                                    <w:rPr>
                                      <w:color w:val="000000"/>
                                      <w:sz w:val="13"/>
                                      <w:szCs w:val="13"/>
                                      <w:lang w:eastAsia="zh-CN"/>
                                    </w:rPr>
                                  </w:pPr>
                                  <w:r w:rsidRPr="00C60585">
                                    <w:rPr>
                                      <w:rFonts w:eastAsia="等线"/>
                                      <w:color w:val="000000"/>
                                      <w:sz w:val="13"/>
                                      <w:szCs w:val="13"/>
                                    </w:rPr>
                                    <w:t>2.03</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bottom"/>
                                </w:tcPr>
                                <w:p w14:paraId="0144FFD6" w14:textId="77777777" w:rsidR="009075B8" w:rsidRPr="00A9682B" w:rsidRDefault="009075B8" w:rsidP="00A9682B">
                                  <w:pPr>
                                    <w:jc w:val="center"/>
                                    <w:rPr>
                                      <w:color w:val="000000"/>
                                      <w:sz w:val="13"/>
                                      <w:szCs w:val="13"/>
                                      <w:lang w:eastAsia="zh-CN"/>
                                    </w:rPr>
                                  </w:pPr>
                                  <w:r w:rsidRPr="00C60585">
                                    <w:rPr>
                                      <w:rFonts w:eastAsia="等线"/>
                                      <w:color w:val="000000"/>
                                      <w:sz w:val="13"/>
                                      <w:szCs w:val="13"/>
                                    </w:rPr>
                                    <w:t>9.03</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bottom"/>
                                </w:tcPr>
                                <w:p w14:paraId="4F17637F" w14:textId="77777777" w:rsidR="009075B8" w:rsidRPr="00A9682B" w:rsidRDefault="009075B8" w:rsidP="00A9682B">
                                  <w:pPr>
                                    <w:jc w:val="center"/>
                                    <w:rPr>
                                      <w:color w:val="000000"/>
                                      <w:sz w:val="13"/>
                                      <w:szCs w:val="13"/>
                                      <w:lang w:eastAsia="zh-CN"/>
                                    </w:rPr>
                                  </w:pPr>
                                  <w:r w:rsidRPr="00C60585">
                                    <w:rPr>
                                      <w:rFonts w:eastAsia="等线"/>
                                      <w:color w:val="000000"/>
                                      <w:sz w:val="13"/>
                                      <w:szCs w:val="13"/>
                                    </w:rPr>
                                    <w:t>6.70</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bottom"/>
                                </w:tcPr>
                                <w:p w14:paraId="4F50E62A" w14:textId="77777777" w:rsidR="009075B8" w:rsidRPr="00C60585" w:rsidRDefault="009075B8" w:rsidP="00A9682B">
                                  <w:pPr>
                                    <w:jc w:val="center"/>
                                    <w:rPr>
                                      <w:color w:val="000000"/>
                                      <w:sz w:val="13"/>
                                      <w:szCs w:val="13"/>
                                    </w:rPr>
                                  </w:pPr>
                                  <w:r w:rsidRPr="00C60585">
                                    <w:rPr>
                                      <w:rFonts w:eastAsia="等线"/>
                                      <w:color w:val="000000"/>
                                      <w:sz w:val="13"/>
                                      <w:szCs w:val="13"/>
                                    </w:rPr>
                                    <w:t>4.47</w:t>
                                  </w:r>
                                </w:p>
                              </w:tc>
                              <w:tc>
                                <w:tcPr>
                                  <w:tcW w:w="708" w:type="dxa"/>
                                  <w:tcBorders>
                                    <w:top w:val="nil"/>
                                    <w:left w:val="nil"/>
                                    <w:bottom w:val="single" w:sz="4" w:space="0" w:color="auto"/>
                                    <w:right w:val="single" w:sz="4" w:space="0" w:color="auto"/>
                                  </w:tcBorders>
                                  <w:noWrap/>
                                  <w:tcMar>
                                    <w:top w:w="0" w:type="dxa"/>
                                    <w:left w:w="28" w:type="dxa"/>
                                    <w:bottom w:w="0" w:type="dxa"/>
                                    <w:right w:w="28" w:type="dxa"/>
                                  </w:tcMar>
                                  <w:vAlign w:val="bottom"/>
                                </w:tcPr>
                                <w:p w14:paraId="6D9AB531" w14:textId="77777777" w:rsidR="009075B8" w:rsidRPr="00A9682B" w:rsidRDefault="009075B8" w:rsidP="00A9682B">
                                  <w:pPr>
                                    <w:jc w:val="center"/>
                                    <w:rPr>
                                      <w:color w:val="000000"/>
                                      <w:sz w:val="13"/>
                                      <w:szCs w:val="13"/>
                                      <w:lang w:eastAsia="zh-CN"/>
                                    </w:rPr>
                                  </w:pPr>
                                  <w:r w:rsidRPr="00C60585">
                                    <w:rPr>
                                      <w:rFonts w:eastAsia="等线"/>
                                      <w:color w:val="000000"/>
                                      <w:sz w:val="13"/>
                                      <w:szCs w:val="13"/>
                                    </w:rPr>
                                    <w:t>4.39</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bottom"/>
                                </w:tcPr>
                                <w:p w14:paraId="63261422" w14:textId="77777777" w:rsidR="009075B8" w:rsidRPr="00A9682B" w:rsidRDefault="009075B8" w:rsidP="00A9682B">
                                  <w:pPr>
                                    <w:jc w:val="center"/>
                                    <w:rPr>
                                      <w:color w:val="000000"/>
                                      <w:sz w:val="13"/>
                                      <w:szCs w:val="13"/>
                                      <w:lang w:eastAsia="zh-CN"/>
                                    </w:rPr>
                                  </w:pPr>
                                  <w:r w:rsidRPr="00C60585">
                                    <w:rPr>
                                      <w:rFonts w:eastAsia="等线"/>
                                      <w:color w:val="000000"/>
                                      <w:sz w:val="13"/>
                                      <w:szCs w:val="13"/>
                                    </w:rPr>
                                    <w:t>4.88</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bottom"/>
                                </w:tcPr>
                                <w:p w14:paraId="46DF3597" w14:textId="77777777" w:rsidR="009075B8" w:rsidRPr="00C60585" w:rsidRDefault="009075B8" w:rsidP="00A9682B">
                                  <w:pPr>
                                    <w:jc w:val="center"/>
                                    <w:rPr>
                                      <w:color w:val="000000"/>
                                      <w:sz w:val="13"/>
                                      <w:szCs w:val="13"/>
                                    </w:rPr>
                                  </w:pPr>
                                  <w:r w:rsidRPr="00C60585">
                                    <w:rPr>
                                      <w:rFonts w:eastAsia="等线"/>
                                      <w:color w:val="000000"/>
                                      <w:sz w:val="13"/>
                                      <w:szCs w:val="13"/>
                                    </w:rPr>
                                    <w:t>3.11</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bottom"/>
                                </w:tcPr>
                                <w:p w14:paraId="7C17C881" w14:textId="77777777" w:rsidR="009075B8" w:rsidRPr="00A9682B" w:rsidRDefault="009075B8" w:rsidP="00A9682B">
                                  <w:pPr>
                                    <w:jc w:val="center"/>
                                    <w:rPr>
                                      <w:color w:val="000000"/>
                                      <w:sz w:val="13"/>
                                      <w:szCs w:val="13"/>
                                      <w:lang w:eastAsia="zh-CN"/>
                                    </w:rPr>
                                  </w:pPr>
                                  <w:r w:rsidRPr="00C60585">
                                    <w:rPr>
                                      <w:rFonts w:eastAsia="等线"/>
                                      <w:color w:val="000000"/>
                                      <w:sz w:val="13"/>
                                      <w:szCs w:val="13"/>
                                    </w:rPr>
                                    <w:t>3.71</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bottom"/>
                                </w:tcPr>
                                <w:p w14:paraId="3773F739" w14:textId="77777777" w:rsidR="009075B8" w:rsidRPr="00A9682B" w:rsidRDefault="009075B8" w:rsidP="00A9682B">
                                  <w:pPr>
                                    <w:jc w:val="center"/>
                                    <w:rPr>
                                      <w:color w:val="000000"/>
                                      <w:sz w:val="13"/>
                                      <w:szCs w:val="13"/>
                                      <w:lang w:eastAsia="zh-CN"/>
                                    </w:rPr>
                                  </w:pPr>
                                  <w:r w:rsidRPr="00C60585">
                                    <w:rPr>
                                      <w:rFonts w:eastAsia="等线"/>
                                      <w:color w:val="000000"/>
                                      <w:sz w:val="13"/>
                                      <w:szCs w:val="13"/>
                                    </w:rPr>
                                    <w:t>2.46</w:t>
                                  </w:r>
                                </w:p>
                              </w:tc>
                              <w:tc>
                                <w:tcPr>
                                  <w:tcW w:w="607" w:type="dxa"/>
                                  <w:tcBorders>
                                    <w:top w:val="single" w:sz="4" w:space="0" w:color="auto"/>
                                    <w:left w:val="single" w:sz="4" w:space="0" w:color="auto"/>
                                    <w:bottom w:val="single" w:sz="4" w:space="0" w:color="auto"/>
                                  </w:tcBorders>
                                  <w:vAlign w:val="bottom"/>
                                </w:tcPr>
                                <w:p w14:paraId="76E01102" w14:textId="77777777" w:rsidR="009075B8" w:rsidRPr="00A9682B" w:rsidRDefault="009075B8" w:rsidP="00A9682B">
                                  <w:pPr>
                                    <w:jc w:val="center"/>
                                    <w:rPr>
                                      <w:color w:val="000000"/>
                                      <w:sz w:val="13"/>
                                      <w:szCs w:val="13"/>
                                      <w:lang w:eastAsia="zh-CN"/>
                                    </w:rPr>
                                  </w:pPr>
                                  <w:r w:rsidRPr="00C60585">
                                    <w:rPr>
                                      <w:rFonts w:eastAsia="等线"/>
                                      <w:color w:val="000000"/>
                                      <w:sz w:val="13"/>
                                      <w:szCs w:val="13"/>
                                    </w:rPr>
                                    <w:t>0.54</w:t>
                                  </w:r>
                                </w:p>
                              </w:tc>
                              <w:tc>
                                <w:tcPr>
                                  <w:tcW w:w="700" w:type="dxa"/>
                                  <w:tcBorders>
                                    <w:top w:val="single" w:sz="4" w:space="0" w:color="auto"/>
                                    <w:left w:val="single" w:sz="4" w:space="0" w:color="auto"/>
                                    <w:bottom w:val="single" w:sz="4" w:space="0" w:color="auto"/>
                                  </w:tcBorders>
                                  <w:vAlign w:val="bottom"/>
                                </w:tcPr>
                                <w:p w14:paraId="0CF968A0" w14:textId="77777777" w:rsidR="009075B8" w:rsidRPr="00A9682B" w:rsidRDefault="009075B8" w:rsidP="00A9682B">
                                  <w:pPr>
                                    <w:jc w:val="center"/>
                                    <w:rPr>
                                      <w:color w:val="000000"/>
                                      <w:sz w:val="13"/>
                                      <w:szCs w:val="13"/>
                                      <w:lang w:eastAsia="zh-CN"/>
                                    </w:rPr>
                                  </w:pPr>
                                  <w:r w:rsidRPr="00C60585">
                                    <w:rPr>
                                      <w:rFonts w:eastAsia="等线"/>
                                      <w:color w:val="000000"/>
                                      <w:sz w:val="13"/>
                                      <w:szCs w:val="13"/>
                                    </w:rPr>
                                    <w:t>-2.10</w:t>
                                  </w:r>
                                </w:p>
                              </w:tc>
                            </w:tr>
                            <w:tr w:rsidR="009075B8" w:rsidRPr="00625F52" w14:paraId="140E542E" w14:textId="77777777" w:rsidTr="00C60585">
                              <w:trPr>
                                <w:trHeight w:val="129"/>
                                <w:jc w:val="center"/>
                              </w:trPr>
                              <w:tc>
                                <w:tcPr>
                                  <w:tcW w:w="737" w:type="dxa"/>
                                  <w:vMerge/>
                                  <w:tcBorders>
                                    <w:top w:val="single" w:sz="4" w:space="0" w:color="auto"/>
                                    <w:bottom w:val="double" w:sz="4" w:space="0" w:color="auto"/>
                                    <w:right w:val="single" w:sz="4" w:space="0" w:color="auto"/>
                                  </w:tcBorders>
                                  <w:vAlign w:val="center"/>
                                  <w:hideMark/>
                                </w:tcPr>
                                <w:p w14:paraId="51C271FF" w14:textId="77777777" w:rsidR="009075B8" w:rsidRPr="00625F52" w:rsidRDefault="009075B8" w:rsidP="00DE1D07">
                                  <w:pPr>
                                    <w:rPr>
                                      <w:color w:val="000000"/>
                                      <w:sz w:val="13"/>
                                      <w:szCs w:val="16"/>
                                    </w:rPr>
                                  </w:pPr>
                                </w:p>
                              </w:tc>
                              <w:tc>
                                <w:tcPr>
                                  <w:tcW w:w="567"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center"/>
                                  <w:hideMark/>
                                </w:tcPr>
                                <w:p w14:paraId="2B9C2E69" w14:textId="77777777" w:rsidR="009075B8" w:rsidRPr="00625F52" w:rsidRDefault="009075B8" w:rsidP="00DE1D07">
                                  <w:pPr>
                                    <w:jc w:val="center"/>
                                    <w:rPr>
                                      <w:color w:val="000000"/>
                                      <w:sz w:val="13"/>
                                      <w:szCs w:val="16"/>
                                    </w:rPr>
                                  </w:pPr>
                                  <w:r w:rsidRPr="00625F52">
                                    <w:rPr>
                                      <w:color w:val="000000"/>
                                      <w:sz w:val="13"/>
                                      <w:szCs w:val="16"/>
                                    </w:rPr>
                                    <w:t>std</w:t>
                                  </w:r>
                                </w:p>
                              </w:tc>
                              <w:tc>
                                <w:tcPr>
                                  <w:tcW w:w="709" w:type="dxa"/>
                                  <w:tcBorders>
                                    <w:top w:val="single" w:sz="4" w:space="0" w:color="auto"/>
                                    <w:left w:val="single" w:sz="4" w:space="0" w:color="auto"/>
                                    <w:bottom w:val="double" w:sz="4" w:space="0" w:color="auto"/>
                                    <w:right w:val="single" w:sz="4" w:space="0" w:color="auto"/>
                                  </w:tcBorders>
                                  <w:noWrap/>
                                  <w:tcMar>
                                    <w:top w:w="0" w:type="dxa"/>
                                    <w:left w:w="28" w:type="dxa"/>
                                    <w:bottom w:w="0" w:type="dxa"/>
                                    <w:right w:w="28" w:type="dxa"/>
                                  </w:tcMar>
                                  <w:vAlign w:val="bottom"/>
                                </w:tcPr>
                                <w:p w14:paraId="21AD45C4" w14:textId="77777777" w:rsidR="009075B8" w:rsidRPr="00A9682B" w:rsidRDefault="009075B8" w:rsidP="00DE1D07">
                                  <w:pPr>
                                    <w:jc w:val="center"/>
                                    <w:rPr>
                                      <w:color w:val="000000"/>
                                      <w:sz w:val="13"/>
                                      <w:szCs w:val="13"/>
                                      <w:lang w:eastAsia="zh-CN"/>
                                    </w:rPr>
                                  </w:pPr>
                                  <w:r w:rsidRPr="00C60585">
                                    <w:rPr>
                                      <w:rFonts w:eastAsia="等线"/>
                                      <w:color w:val="000000"/>
                                      <w:sz w:val="13"/>
                                      <w:szCs w:val="13"/>
                                    </w:rPr>
                                    <w:t>6.04</w:t>
                                  </w:r>
                                </w:p>
                              </w:tc>
                              <w:tc>
                                <w:tcPr>
                                  <w:tcW w:w="567"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bottom"/>
                                </w:tcPr>
                                <w:p w14:paraId="0F5A3EF5" w14:textId="77777777" w:rsidR="009075B8" w:rsidRPr="00A9682B" w:rsidRDefault="009075B8" w:rsidP="00DE1D07">
                                  <w:pPr>
                                    <w:jc w:val="center"/>
                                    <w:rPr>
                                      <w:color w:val="000000"/>
                                      <w:sz w:val="13"/>
                                      <w:szCs w:val="13"/>
                                      <w:lang w:eastAsia="zh-CN"/>
                                    </w:rPr>
                                  </w:pPr>
                                  <w:r w:rsidRPr="00C60585">
                                    <w:rPr>
                                      <w:rFonts w:eastAsia="等线"/>
                                      <w:color w:val="000000"/>
                                      <w:sz w:val="13"/>
                                      <w:szCs w:val="13"/>
                                    </w:rPr>
                                    <w:t>9.03</w:t>
                                  </w:r>
                                </w:p>
                              </w:tc>
                              <w:tc>
                                <w:tcPr>
                                  <w:tcW w:w="567"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bottom"/>
                                </w:tcPr>
                                <w:p w14:paraId="142DECD0" w14:textId="77777777" w:rsidR="009075B8" w:rsidRPr="00A9682B" w:rsidRDefault="009075B8" w:rsidP="00DE1D07">
                                  <w:pPr>
                                    <w:jc w:val="center"/>
                                    <w:rPr>
                                      <w:color w:val="000000"/>
                                      <w:sz w:val="13"/>
                                      <w:szCs w:val="13"/>
                                      <w:lang w:eastAsia="zh-CN"/>
                                    </w:rPr>
                                  </w:pPr>
                                  <w:r w:rsidRPr="00C60585">
                                    <w:rPr>
                                      <w:rFonts w:eastAsia="等线"/>
                                      <w:color w:val="000000"/>
                                      <w:sz w:val="13"/>
                                      <w:szCs w:val="13"/>
                                    </w:rPr>
                                    <w:t>2.61</w:t>
                                  </w:r>
                                </w:p>
                              </w:tc>
                              <w:tc>
                                <w:tcPr>
                                  <w:tcW w:w="709"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bottom"/>
                                </w:tcPr>
                                <w:p w14:paraId="40E296B1" w14:textId="77777777" w:rsidR="009075B8" w:rsidRPr="00A9682B" w:rsidRDefault="009075B8" w:rsidP="00DE1D07">
                                  <w:pPr>
                                    <w:jc w:val="center"/>
                                    <w:rPr>
                                      <w:color w:val="000000"/>
                                      <w:sz w:val="13"/>
                                      <w:szCs w:val="13"/>
                                      <w:lang w:eastAsia="zh-CN"/>
                                    </w:rPr>
                                  </w:pPr>
                                  <w:r w:rsidRPr="00C60585">
                                    <w:rPr>
                                      <w:rFonts w:eastAsia="等线"/>
                                      <w:color w:val="000000"/>
                                      <w:sz w:val="13"/>
                                      <w:szCs w:val="13"/>
                                    </w:rPr>
                                    <w:t>5.33</w:t>
                                  </w:r>
                                </w:p>
                              </w:tc>
                              <w:tc>
                                <w:tcPr>
                                  <w:tcW w:w="708"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bottom"/>
                                </w:tcPr>
                                <w:p w14:paraId="4FBBE7CE" w14:textId="77777777" w:rsidR="009075B8" w:rsidRPr="00A9682B" w:rsidRDefault="009075B8" w:rsidP="00DE1D07">
                                  <w:pPr>
                                    <w:jc w:val="center"/>
                                    <w:rPr>
                                      <w:color w:val="000000"/>
                                      <w:sz w:val="13"/>
                                      <w:szCs w:val="13"/>
                                      <w:lang w:eastAsia="zh-CN"/>
                                    </w:rPr>
                                  </w:pPr>
                                  <w:r w:rsidRPr="00C60585">
                                    <w:rPr>
                                      <w:rFonts w:eastAsia="等线"/>
                                      <w:color w:val="000000"/>
                                      <w:sz w:val="13"/>
                                      <w:szCs w:val="13"/>
                                    </w:rPr>
                                    <w:t>2.98</w:t>
                                  </w:r>
                                </w:p>
                              </w:tc>
                              <w:tc>
                                <w:tcPr>
                                  <w:tcW w:w="567"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bottom"/>
                                </w:tcPr>
                                <w:p w14:paraId="76B8AC10" w14:textId="77777777" w:rsidR="009075B8" w:rsidRPr="00A9682B" w:rsidRDefault="009075B8" w:rsidP="00DE1D07">
                                  <w:pPr>
                                    <w:jc w:val="center"/>
                                    <w:rPr>
                                      <w:color w:val="000000"/>
                                      <w:sz w:val="13"/>
                                      <w:szCs w:val="13"/>
                                      <w:lang w:eastAsia="zh-CN"/>
                                    </w:rPr>
                                  </w:pPr>
                                  <w:r w:rsidRPr="00C60585">
                                    <w:rPr>
                                      <w:rFonts w:eastAsia="等线"/>
                                      <w:color w:val="000000"/>
                                      <w:sz w:val="13"/>
                                      <w:szCs w:val="13"/>
                                    </w:rPr>
                                    <w:t>6.54</w:t>
                                  </w:r>
                                </w:p>
                              </w:tc>
                              <w:tc>
                                <w:tcPr>
                                  <w:tcW w:w="709"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bottom"/>
                                </w:tcPr>
                                <w:p w14:paraId="25ADE709" w14:textId="77777777" w:rsidR="009075B8" w:rsidRPr="00A9682B" w:rsidRDefault="009075B8" w:rsidP="00DE1D07">
                                  <w:pPr>
                                    <w:jc w:val="center"/>
                                    <w:rPr>
                                      <w:color w:val="000000"/>
                                      <w:sz w:val="13"/>
                                      <w:szCs w:val="13"/>
                                    </w:rPr>
                                  </w:pPr>
                                  <w:r w:rsidRPr="00C60585">
                                    <w:rPr>
                                      <w:rFonts w:eastAsia="等线"/>
                                      <w:color w:val="000000"/>
                                      <w:sz w:val="13"/>
                                      <w:szCs w:val="13"/>
                                    </w:rPr>
                                    <w:t>6.54</w:t>
                                  </w:r>
                                </w:p>
                              </w:tc>
                              <w:tc>
                                <w:tcPr>
                                  <w:tcW w:w="567"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bottom"/>
                                </w:tcPr>
                                <w:p w14:paraId="1B851C9D" w14:textId="77777777" w:rsidR="009075B8" w:rsidRPr="00A9682B" w:rsidRDefault="009075B8" w:rsidP="00DE1D07">
                                  <w:pPr>
                                    <w:jc w:val="center"/>
                                    <w:rPr>
                                      <w:color w:val="000000"/>
                                      <w:sz w:val="13"/>
                                      <w:szCs w:val="13"/>
                                      <w:lang w:eastAsia="zh-CN"/>
                                    </w:rPr>
                                  </w:pPr>
                                  <w:r w:rsidRPr="00C60585">
                                    <w:rPr>
                                      <w:rFonts w:eastAsia="等线"/>
                                      <w:color w:val="000000"/>
                                      <w:sz w:val="13"/>
                                      <w:szCs w:val="13"/>
                                    </w:rPr>
                                    <w:t>8.35</w:t>
                                  </w:r>
                                </w:p>
                              </w:tc>
                              <w:tc>
                                <w:tcPr>
                                  <w:tcW w:w="607" w:type="dxa"/>
                                  <w:tcBorders>
                                    <w:top w:val="single" w:sz="4" w:space="0" w:color="auto"/>
                                    <w:left w:val="single" w:sz="4" w:space="0" w:color="auto"/>
                                    <w:bottom w:val="double" w:sz="4" w:space="0" w:color="auto"/>
                                  </w:tcBorders>
                                  <w:noWrap/>
                                  <w:tcMar>
                                    <w:top w:w="0" w:type="dxa"/>
                                    <w:left w:w="28" w:type="dxa"/>
                                    <w:bottom w:w="0" w:type="dxa"/>
                                    <w:right w:w="28" w:type="dxa"/>
                                  </w:tcMar>
                                  <w:vAlign w:val="bottom"/>
                                </w:tcPr>
                                <w:p w14:paraId="5CA76C6E" w14:textId="77777777" w:rsidR="009075B8" w:rsidRPr="00A9682B" w:rsidRDefault="009075B8" w:rsidP="00DE1D07">
                                  <w:pPr>
                                    <w:jc w:val="center"/>
                                    <w:rPr>
                                      <w:color w:val="000000"/>
                                      <w:sz w:val="13"/>
                                      <w:szCs w:val="13"/>
                                      <w:lang w:eastAsia="zh-CN"/>
                                    </w:rPr>
                                  </w:pPr>
                                  <w:r w:rsidRPr="00C60585">
                                    <w:rPr>
                                      <w:rFonts w:eastAsia="等线"/>
                                      <w:color w:val="000000"/>
                                      <w:sz w:val="13"/>
                                      <w:szCs w:val="13"/>
                                    </w:rPr>
                                    <w:t>4.32</w:t>
                                  </w:r>
                                </w:p>
                              </w:tc>
                              <w:tc>
                                <w:tcPr>
                                  <w:tcW w:w="607" w:type="dxa"/>
                                  <w:tcBorders>
                                    <w:top w:val="single" w:sz="4" w:space="0" w:color="auto"/>
                                    <w:left w:val="single" w:sz="4" w:space="0" w:color="auto"/>
                                    <w:bottom w:val="double" w:sz="4" w:space="0" w:color="auto"/>
                                  </w:tcBorders>
                                  <w:vAlign w:val="bottom"/>
                                </w:tcPr>
                                <w:p w14:paraId="1DF7970C" w14:textId="77777777" w:rsidR="009075B8" w:rsidRPr="00A9682B" w:rsidRDefault="009075B8" w:rsidP="00DE1D07">
                                  <w:pPr>
                                    <w:jc w:val="center"/>
                                    <w:rPr>
                                      <w:color w:val="000000"/>
                                      <w:sz w:val="13"/>
                                      <w:szCs w:val="13"/>
                                      <w:lang w:eastAsia="zh-CN"/>
                                    </w:rPr>
                                  </w:pPr>
                                  <w:r w:rsidRPr="00C60585">
                                    <w:rPr>
                                      <w:rFonts w:eastAsia="等线"/>
                                      <w:color w:val="000000"/>
                                      <w:sz w:val="13"/>
                                      <w:szCs w:val="13"/>
                                    </w:rPr>
                                    <w:t>4.19</w:t>
                                  </w:r>
                                </w:p>
                              </w:tc>
                              <w:tc>
                                <w:tcPr>
                                  <w:tcW w:w="700" w:type="dxa"/>
                                  <w:tcBorders>
                                    <w:top w:val="single" w:sz="4" w:space="0" w:color="auto"/>
                                    <w:left w:val="single" w:sz="4" w:space="0" w:color="auto"/>
                                    <w:bottom w:val="double" w:sz="4" w:space="0" w:color="auto"/>
                                  </w:tcBorders>
                                  <w:vAlign w:val="bottom"/>
                                </w:tcPr>
                                <w:p w14:paraId="3E6A6E18" w14:textId="77777777" w:rsidR="009075B8" w:rsidRPr="00A9682B" w:rsidRDefault="009075B8" w:rsidP="00DE1D07">
                                  <w:pPr>
                                    <w:jc w:val="center"/>
                                    <w:rPr>
                                      <w:color w:val="000000"/>
                                      <w:sz w:val="13"/>
                                      <w:szCs w:val="13"/>
                                      <w:lang w:eastAsia="zh-CN"/>
                                    </w:rPr>
                                  </w:pPr>
                                  <w:r w:rsidRPr="00C60585">
                                    <w:rPr>
                                      <w:rFonts w:eastAsia="等线"/>
                                      <w:color w:val="000000"/>
                                      <w:sz w:val="13"/>
                                      <w:szCs w:val="13"/>
                                    </w:rPr>
                                    <w:t>2.99</w:t>
                                  </w:r>
                                </w:p>
                              </w:tc>
                            </w:tr>
                          </w:tbl>
                          <w:p w14:paraId="04C02ACD" w14:textId="77777777" w:rsidR="009075B8" w:rsidRPr="00625F52" w:rsidRDefault="009075B8" w:rsidP="00561CCC">
                            <w:pPr>
                              <w:rPr>
                                <w:sz w:val="16"/>
                                <w:szCs w:val="16"/>
                              </w:rPr>
                            </w:pPr>
                          </w:p>
                          <w:p w14:paraId="5B36B5E4" w14:textId="77777777" w:rsidR="009075B8" w:rsidRDefault="009075B8"/>
                          <w:p w14:paraId="0C8406A8" w14:textId="12ADE8C7" w:rsidR="009075B8" w:rsidRPr="000D6E33" w:rsidRDefault="009075B8" w:rsidP="000D6E33">
                            <w:pPr>
                              <w:pStyle w:val="af5"/>
                              <w:spacing w:afterLines="50" w:after="120"/>
                              <w:jc w:val="both"/>
                              <w:rPr>
                                <w:sz w:val="16"/>
                                <w:szCs w:val="16"/>
                              </w:rPr>
                            </w:pPr>
                            <w:r w:rsidRPr="000D6E33">
                              <w:rPr>
                                <w:rFonts w:ascii="Times New Roman" w:hAnsi="Times New Roman" w:cs="Times New Roman"/>
                                <w:sz w:val="16"/>
                                <w:szCs w:val="16"/>
                              </w:rPr>
                              <w:t>Fig</w:t>
                            </w:r>
                            <w:r>
                              <w:rPr>
                                <w:rFonts w:ascii="Times New Roman" w:hAnsi="Times New Roman" w:cs="Times New Roman"/>
                                <w:sz w:val="16"/>
                                <w:szCs w:val="16"/>
                              </w:rPr>
                              <w:t>. 8.</w:t>
                            </w:r>
                            <w:r w:rsidRPr="003E5B38">
                              <w:rPr>
                                <w:rFonts w:ascii="Times New Roman" w:hAnsi="Times New Roman" w:cs="Times New Roman"/>
                                <w:sz w:val="16"/>
                                <w:szCs w:val="16"/>
                              </w:rPr>
                              <w:t xml:space="preserve"> SUV errors of three methods w.r.t. multiple tissue types during PET AC on abdomen and pelvis</w:t>
                            </w:r>
                          </w:p>
                          <w:p w14:paraId="400015DA" w14:textId="77777777" w:rsidR="009075B8" w:rsidRDefault="009075B8"/>
                          <w:tbl>
                            <w:tblPr>
                              <w:tblStyle w:val="af3"/>
                              <w:tblW w:w="11025" w:type="dxa"/>
                              <w:tblInd w:w="-147" w:type="dxa"/>
                              <w:tblLook w:val="04A0" w:firstRow="1" w:lastRow="0" w:firstColumn="1" w:lastColumn="0" w:noHBand="0" w:noVBand="1"/>
                            </w:tblPr>
                            <w:tblGrid>
                              <w:gridCol w:w="3573"/>
                              <w:gridCol w:w="1672"/>
                              <w:gridCol w:w="1701"/>
                              <w:gridCol w:w="4079"/>
                            </w:tblGrid>
                            <w:tr w:rsidR="009075B8" w14:paraId="43E4E7D8" w14:textId="77777777" w:rsidTr="00394A87">
                              <w:tc>
                                <w:tcPr>
                                  <w:tcW w:w="3573" w:type="dxa"/>
                                  <w:tcBorders>
                                    <w:top w:val="nil"/>
                                    <w:left w:val="nil"/>
                                    <w:bottom w:val="nil"/>
                                    <w:right w:val="nil"/>
                                  </w:tcBorders>
                                  <w:vAlign w:val="center"/>
                                </w:tcPr>
                                <w:p w14:paraId="08138A38" w14:textId="3C22B4DE" w:rsidR="009075B8" w:rsidRDefault="009075B8" w:rsidP="00A04990">
                                  <w:pPr>
                                    <w:pStyle w:val="a4"/>
                                    <w:ind w:firstLine="0"/>
                                    <w:jc w:val="center"/>
                                  </w:pPr>
                                  <w:r>
                                    <w:rPr>
                                      <w:noProof/>
                                      <w:lang w:eastAsia="zh-CN"/>
                                    </w:rPr>
                                    <w:drawing>
                                      <wp:inline distT="0" distB="0" distL="0" distR="0" wp14:anchorId="1A8185A3" wp14:editId="4E3BD64B">
                                        <wp:extent cx="1980000" cy="1206952"/>
                                        <wp:effectExtent l="0" t="0" r="1270" b="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rotWithShape="1">
                                                <a:blip r:embed="rId72">
                                                  <a:extLst>
                                                    <a:ext uri="{28A0092B-C50C-407E-A947-70E740481C1C}">
                                                      <a14:useLocalDpi xmlns:a14="http://schemas.microsoft.com/office/drawing/2010/main" val="0"/>
                                                    </a:ext>
                                                  </a:extLst>
                                                </a:blip>
                                                <a:srcRect l="5655" t="42890" r="30210" b="4951"/>
                                                <a:stretch/>
                                              </pic:blipFill>
                                              <pic:spPr bwMode="auto">
                                                <a:xfrm>
                                                  <a:off x="0" y="0"/>
                                                  <a:ext cx="1980000" cy="1206952"/>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373" w:type="dxa"/>
                                  <w:gridSpan w:val="2"/>
                                  <w:tcBorders>
                                    <w:top w:val="nil"/>
                                    <w:left w:val="nil"/>
                                    <w:bottom w:val="nil"/>
                                    <w:right w:val="nil"/>
                                  </w:tcBorders>
                                  <w:vAlign w:val="center"/>
                                </w:tcPr>
                                <w:p w14:paraId="70AA2F7A" w14:textId="77777777" w:rsidR="009075B8" w:rsidRDefault="009075B8" w:rsidP="00A04990">
                                  <w:pPr>
                                    <w:pStyle w:val="a4"/>
                                    <w:ind w:firstLine="0"/>
                                    <w:jc w:val="center"/>
                                  </w:pPr>
                                  <w:r>
                                    <w:rPr>
                                      <w:noProof/>
                                      <w:lang w:eastAsia="zh-CN"/>
                                    </w:rPr>
                                    <w:drawing>
                                      <wp:inline distT="0" distB="0" distL="0" distR="0" wp14:anchorId="2E48E3DC" wp14:editId="0EF6CEA7">
                                        <wp:extent cx="1980000" cy="1224743"/>
                                        <wp:effectExtent l="0" t="0" r="1270" b="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rotWithShape="1">
                                                <a:blip r:embed="rId73">
                                                  <a:extLst>
                                                    <a:ext uri="{28A0092B-C50C-407E-A947-70E740481C1C}">
                                                      <a14:useLocalDpi xmlns:a14="http://schemas.microsoft.com/office/drawing/2010/main" val="0"/>
                                                    </a:ext>
                                                  </a:extLst>
                                                </a:blip>
                                                <a:srcRect l="6216" t="43348" r="31403" b="5150"/>
                                                <a:stretch/>
                                              </pic:blipFill>
                                              <pic:spPr bwMode="auto">
                                                <a:xfrm>
                                                  <a:off x="0" y="0"/>
                                                  <a:ext cx="1980000" cy="122474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079" w:type="dxa"/>
                                  <w:tcBorders>
                                    <w:top w:val="nil"/>
                                    <w:left w:val="nil"/>
                                    <w:bottom w:val="nil"/>
                                    <w:right w:val="nil"/>
                                  </w:tcBorders>
                                  <w:vAlign w:val="center"/>
                                </w:tcPr>
                                <w:p w14:paraId="4BEC50CF" w14:textId="77777777" w:rsidR="009075B8" w:rsidRDefault="009075B8" w:rsidP="00A04990">
                                  <w:pPr>
                                    <w:pStyle w:val="a4"/>
                                    <w:ind w:firstLine="0"/>
                                    <w:jc w:val="center"/>
                                  </w:pPr>
                                  <w:r>
                                    <w:rPr>
                                      <w:noProof/>
                                      <w:lang w:eastAsia="zh-CN"/>
                                    </w:rPr>
                                    <w:drawing>
                                      <wp:inline distT="0" distB="0" distL="0" distR="0" wp14:anchorId="693EDEE6" wp14:editId="00A27965">
                                        <wp:extent cx="1980000" cy="1211667"/>
                                        <wp:effectExtent l="0" t="0" r="1270" b="762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rotWithShape="1">
                                                <a:blip r:embed="rId74">
                                                  <a:extLst>
                                                    <a:ext uri="{28A0092B-C50C-407E-A947-70E740481C1C}">
                                                      <a14:useLocalDpi xmlns:a14="http://schemas.microsoft.com/office/drawing/2010/main" val="0"/>
                                                    </a:ext>
                                                  </a:extLst>
                                                </a:blip>
                                                <a:srcRect l="5838" t="43003" r="32041" b="6282"/>
                                                <a:stretch/>
                                              </pic:blipFill>
                                              <pic:spPr bwMode="auto">
                                                <a:xfrm>
                                                  <a:off x="0" y="0"/>
                                                  <a:ext cx="1980000" cy="1211667"/>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075B8" w14:paraId="0457B871" w14:textId="77777777" w:rsidTr="00394A87">
                              <w:tc>
                                <w:tcPr>
                                  <w:tcW w:w="3573" w:type="dxa"/>
                                  <w:tcBorders>
                                    <w:top w:val="nil"/>
                                    <w:left w:val="nil"/>
                                    <w:bottom w:val="nil"/>
                                    <w:right w:val="nil"/>
                                  </w:tcBorders>
                                  <w:vAlign w:val="center"/>
                                </w:tcPr>
                                <w:p w14:paraId="3F9F30B8" w14:textId="77777777" w:rsidR="009075B8" w:rsidRPr="00A04990" w:rsidRDefault="009075B8" w:rsidP="00A04990">
                                  <w:pPr>
                                    <w:pStyle w:val="a4"/>
                                    <w:ind w:firstLine="0"/>
                                    <w:jc w:val="center"/>
                                    <w:rPr>
                                      <w:rFonts w:eastAsia="宋体"/>
                                      <w:lang w:eastAsia="zh-CN"/>
                                    </w:rPr>
                                  </w:pPr>
                                  <w:r>
                                    <w:rPr>
                                      <w:rFonts w:eastAsia="宋体" w:hint="eastAsia"/>
                                      <w:lang w:eastAsia="zh-CN"/>
                                    </w:rPr>
                                    <w:t>(a)</w:t>
                                  </w:r>
                                </w:p>
                              </w:tc>
                              <w:tc>
                                <w:tcPr>
                                  <w:tcW w:w="3373" w:type="dxa"/>
                                  <w:gridSpan w:val="2"/>
                                  <w:tcBorders>
                                    <w:top w:val="nil"/>
                                    <w:left w:val="nil"/>
                                    <w:bottom w:val="nil"/>
                                    <w:right w:val="nil"/>
                                  </w:tcBorders>
                                  <w:vAlign w:val="center"/>
                                </w:tcPr>
                                <w:p w14:paraId="591CE838" w14:textId="77777777" w:rsidR="009075B8" w:rsidRPr="00A04990" w:rsidRDefault="009075B8" w:rsidP="00A04990">
                                  <w:pPr>
                                    <w:pStyle w:val="a4"/>
                                    <w:ind w:firstLine="0"/>
                                    <w:jc w:val="center"/>
                                    <w:rPr>
                                      <w:rFonts w:eastAsia="宋体"/>
                                      <w:lang w:eastAsia="zh-CN"/>
                                    </w:rPr>
                                  </w:pPr>
                                  <w:r>
                                    <w:rPr>
                                      <w:rFonts w:eastAsia="宋体" w:hint="eastAsia"/>
                                      <w:lang w:eastAsia="zh-CN"/>
                                    </w:rPr>
                                    <w:t>(b)</w:t>
                                  </w:r>
                                </w:p>
                              </w:tc>
                              <w:tc>
                                <w:tcPr>
                                  <w:tcW w:w="4079" w:type="dxa"/>
                                  <w:tcBorders>
                                    <w:top w:val="nil"/>
                                    <w:left w:val="nil"/>
                                    <w:bottom w:val="nil"/>
                                    <w:right w:val="nil"/>
                                  </w:tcBorders>
                                  <w:vAlign w:val="center"/>
                                </w:tcPr>
                                <w:p w14:paraId="4505A354" w14:textId="77777777" w:rsidR="009075B8" w:rsidRPr="00A04990" w:rsidRDefault="009075B8" w:rsidP="00A04990">
                                  <w:pPr>
                                    <w:pStyle w:val="a4"/>
                                    <w:ind w:firstLine="0"/>
                                    <w:jc w:val="center"/>
                                    <w:rPr>
                                      <w:rFonts w:eastAsia="宋体"/>
                                      <w:lang w:eastAsia="zh-CN"/>
                                    </w:rPr>
                                  </w:pPr>
                                  <w:r>
                                    <w:rPr>
                                      <w:rFonts w:eastAsia="宋体" w:hint="eastAsia"/>
                                      <w:lang w:eastAsia="zh-CN"/>
                                    </w:rPr>
                                    <w:t>(c)</w:t>
                                  </w:r>
                                </w:p>
                              </w:tc>
                            </w:tr>
                            <w:tr w:rsidR="009075B8" w14:paraId="0A9B069D" w14:textId="77777777" w:rsidTr="00394A87">
                              <w:tc>
                                <w:tcPr>
                                  <w:tcW w:w="5245" w:type="dxa"/>
                                  <w:gridSpan w:val="2"/>
                                  <w:tcBorders>
                                    <w:top w:val="nil"/>
                                    <w:left w:val="nil"/>
                                    <w:bottom w:val="nil"/>
                                    <w:right w:val="nil"/>
                                  </w:tcBorders>
                                  <w:vAlign w:val="center"/>
                                </w:tcPr>
                                <w:p w14:paraId="344B823F" w14:textId="77777777" w:rsidR="009075B8" w:rsidRDefault="009075B8" w:rsidP="00A04990">
                                  <w:pPr>
                                    <w:pStyle w:val="a4"/>
                                    <w:ind w:firstLine="0"/>
                                    <w:jc w:val="center"/>
                                  </w:pPr>
                                  <w:r w:rsidRPr="002776CD">
                                    <w:rPr>
                                      <w:rFonts w:hint="eastAsia"/>
                                      <w:noProof/>
                                      <w:lang w:eastAsia="zh-CN"/>
                                    </w:rPr>
                                    <w:drawing>
                                      <wp:inline distT="0" distB="0" distL="0" distR="0" wp14:anchorId="60071602" wp14:editId="71AE4E8E">
                                        <wp:extent cx="2048400" cy="1242000"/>
                                        <wp:effectExtent l="0" t="0" r="0"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5">
                                                  <a:extLst>
                                                    <a:ext uri="{28A0092B-C50C-407E-A947-70E740481C1C}">
                                                      <a14:useLocalDpi xmlns:a14="http://schemas.microsoft.com/office/drawing/2010/main" val="0"/>
                                                    </a:ext>
                                                  </a:extLst>
                                                </a:blip>
                                                <a:srcRect l="5214" t="42880" r="30218" b="4854"/>
                                                <a:stretch/>
                                              </pic:blipFill>
                                              <pic:spPr bwMode="auto">
                                                <a:xfrm>
                                                  <a:off x="0" y="0"/>
                                                  <a:ext cx="2048400" cy="12420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5780" w:type="dxa"/>
                                  <w:gridSpan w:val="2"/>
                                  <w:tcBorders>
                                    <w:top w:val="nil"/>
                                    <w:left w:val="nil"/>
                                    <w:bottom w:val="nil"/>
                                    <w:right w:val="nil"/>
                                  </w:tcBorders>
                                  <w:vAlign w:val="center"/>
                                </w:tcPr>
                                <w:p w14:paraId="4FD07165" w14:textId="77777777" w:rsidR="009075B8" w:rsidRDefault="009075B8" w:rsidP="00A04990">
                                  <w:pPr>
                                    <w:pStyle w:val="a4"/>
                                    <w:ind w:firstLine="0"/>
                                    <w:jc w:val="center"/>
                                  </w:pPr>
                                  <w:r w:rsidRPr="00CC659A">
                                    <w:rPr>
                                      <w:noProof/>
                                      <w:lang w:eastAsia="zh-CN"/>
                                    </w:rPr>
                                    <w:drawing>
                                      <wp:inline distT="0" distB="0" distL="0" distR="0" wp14:anchorId="404B3998" wp14:editId="4A5C2285">
                                        <wp:extent cx="2095200" cy="1242000"/>
                                        <wp:effectExtent l="0" t="0" r="0" b="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6">
                                                  <a:extLst>
                                                    <a:ext uri="{28A0092B-C50C-407E-A947-70E740481C1C}">
                                                      <a14:useLocalDpi xmlns:a14="http://schemas.microsoft.com/office/drawing/2010/main" val="0"/>
                                                    </a:ext>
                                                  </a:extLst>
                                                </a:blip>
                                                <a:srcRect l="3724" t="42596" r="29462" b="4574"/>
                                                <a:stretch/>
                                              </pic:blipFill>
                                              <pic:spPr bwMode="auto">
                                                <a:xfrm>
                                                  <a:off x="0" y="0"/>
                                                  <a:ext cx="2095200" cy="124200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075B8" w14:paraId="651E737F" w14:textId="77777777" w:rsidTr="00394A87">
                              <w:tc>
                                <w:tcPr>
                                  <w:tcW w:w="5245" w:type="dxa"/>
                                  <w:gridSpan w:val="2"/>
                                  <w:tcBorders>
                                    <w:top w:val="nil"/>
                                    <w:left w:val="nil"/>
                                    <w:bottom w:val="nil"/>
                                    <w:right w:val="nil"/>
                                  </w:tcBorders>
                                  <w:vAlign w:val="center"/>
                                </w:tcPr>
                                <w:p w14:paraId="78595D1E" w14:textId="77777777" w:rsidR="009075B8" w:rsidRPr="00A04990" w:rsidRDefault="009075B8" w:rsidP="00A04990">
                                  <w:pPr>
                                    <w:pStyle w:val="a4"/>
                                    <w:ind w:firstLine="0"/>
                                    <w:jc w:val="center"/>
                                    <w:rPr>
                                      <w:rFonts w:eastAsia="宋体"/>
                                      <w:lang w:eastAsia="zh-CN"/>
                                    </w:rPr>
                                  </w:pPr>
                                  <w:r>
                                    <w:rPr>
                                      <w:rFonts w:eastAsia="宋体" w:hint="eastAsia"/>
                                      <w:lang w:eastAsia="zh-CN"/>
                                    </w:rPr>
                                    <w:t>(d)</w:t>
                                  </w:r>
                                </w:p>
                              </w:tc>
                              <w:tc>
                                <w:tcPr>
                                  <w:tcW w:w="5780" w:type="dxa"/>
                                  <w:gridSpan w:val="2"/>
                                  <w:tcBorders>
                                    <w:top w:val="nil"/>
                                    <w:left w:val="nil"/>
                                    <w:bottom w:val="nil"/>
                                    <w:right w:val="nil"/>
                                  </w:tcBorders>
                                  <w:vAlign w:val="center"/>
                                </w:tcPr>
                                <w:p w14:paraId="17564EEC" w14:textId="77777777" w:rsidR="009075B8" w:rsidRPr="00A04990" w:rsidRDefault="009075B8" w:rsidP="00A04990">
                                  <w:pPr>
                                    <w:pStyle w:val="a4"/>
                                    <w:ind w:firstLine="0"/>
                                    <w:jc w:val="center"/>
                                    <w:rPr>
                                      <w:rFonts w:eastAsia="宋体"/>
                                      <w:lang w:eastAsia="zh-CN"/>
                                    </w:rPr>
                                  </w:pPr>
                                  <w:r>
                                    <w:rPr>
                                      <w:rFonts w:eastAsia="宋体" w:hint="eastAsia"/>
                                      <w:lang w:eastAsia="zh-CN"/>
                                    </w:rPr>
                                    <w:t>(e)</w:t>
                                  </w:r>
                                </w:p>
                              </w:tc>
                            </w:tr>
                          </w:tbl>
                          <w:p w14:paraId="5C41BF14" w14:textId="77777777" w:rsidR="009075B8" w:rsidRDefault="009075B8" w:rsidP="00196A75">
                            <w:pPr>
                              <w:pStyle w:val="a4"/>
                              <w:spacing w:afterLines="50" w:after="120"/>
                              <w:ind w:firstLine="0"/>
                            </w:pPr>
                            <w:r w:rsidRPr="003E5B38">
                              <w:rPr>
                                <w:highlight w:val="green"/>
                              </w:rPr>
                              <w:t>Fig. 9</w:t>
                            </w:r>
                            <w:r>
                              <w:t xml:space="preserve">.  </w:t>
                            </w:r>
                            <w:r w:rsidRPr="0037722C">
                              <w:t xml:space="preserve">Parameter robustness of </w:t>
                            </w:r>
                            <w:r w:rsidRPr="003702D1">
                              <w:t xml:space="preserve">TFC-ALC method. (a) MAPD VS </w:t>
                            </w:r>
                            <w:r w:rsidRPr="003702D1">
                              <w:rPr>
                                <w:position w:val="-10"/>
                                <w:lang w:eastAsia="zh-CN"/>
                              </w:rPr>
                              <w:object w:dxaOrig="324" w:dyaOrig="264" w14:anchorId="00223402">
                                <v:shape id="_x0000_i1054" type="#_x0000_t75" style="width:17.65pt;height:12.75pt" o:ole="">
                                  <v:imagedata r:id="rId77" o:title=""/>
                                </v:shape>
                                <o:OLEObject Type="Embed" ProgID="Equation.DSMT4" ShapeID="_x0000_i1054" DrawAspect="Content" ObjectID="_1628862003" r:id="rId78"/>
                              </w:object>
                            </w:r>
                            <w:r w:rsidRPr="003702D1">
                              <w:t xml:space="preserve"> . (b) MAPD VS </w:t>
                            </w:r>
                            <w:r w:rsidRPr="003702D1">
                              <w:rPr>
                                <w:position w:val="-10"/>
                                <w:lang w:eastAsia="zh-CN"/>
                              </w:rPr>
                              <w:object w:dxaOrig="324" w:dyaOrig="264" w14:anchorId="3B31D0DF">
                                <v:shape id="_x0000_i1055" type="#_x0000_t75" style="width:17.65pt;height:12.75pt" o:ole="">
                                  <v:imagedata r:id="rId79" o:title=""/>
                                </v:shape>
                                <o:OLEObject Type="Embed" ProgID="Equation.DSMT4" ShapeID="_x0000_i1055" DrawAspect="Content" ObjectID="_1628862004" r:id="rId80"/>
                              </w:object>
                            </w:r>
                            <w:r w:rsidRPr="003702D1">
                              <w:t xml:space="preserve"> . (c) MAPD VS </w:t>
                            </w:r>
                            <w:r w:rsidRPr="00F21767">
                              <w:rPr>
                                <w:i/>
                              </w:rPr>
                              <w:t>p</w:t>
                            </w:r>
                            <w:r w:rsidRPr="003702D1">
                              <w:t xml:space="preserve">. (d) MAPD VS  </w:t>
                            </w:r>
                            <w:r w:rsidRPr="003702D1">
                              <w:rPr>
                                <w:position w:val="-10"/>
                                <w:lang w:eastAsia="zh-CN"/>
                              </w:rPr>
                              <w:object w:dxaOrig="396" w:dyaOrig="264" w14:anchorId="0126D1EF">
                                <v:shape id="_x0000_i1056" type="#_x0000_t75" style="width:19.9pt;height:12.75pt" o:ole="">
                                  <v:imagedata r:id="rId81" o:title=""/>
                                </v:shape>
                                <o:OLEObject Type="Embed" ProgID="Equation.DSMT4" ShapeID="_x0000_i1056" DrawAspect="Content" ObjectID="_1628862005" r:id="rId82"/>
                              </w:object>
                            </w:r>
                            <w:r w:rsidRPr="003702D1">
                              <w:t>.</w:t>
                            </w:r>
                            <w:r>
                              <w:t xml:space="preserve"> </w:t>
                            </w:r>
                            <w:r w:rsidRPr="00E460E9">
                              <w:t>(e)</w:t>
                            </w:r>
                            <w:r>
                              <w:t xml:space="preserve"> MAPD VS </w:t>
                            </w:r>
                            <w:r w:rsidRPr="00F21767">
                              <w:rPr>
                                <w:i/>
                              </w:rPr>
                              <w:t>K</w:t>
                            </w:r>
                            <w:r>
                              <w:t>.</w:t>
                            </w:r>
                          </w:p>
                          <w:p w14:paraId="614C4A57" w14:textId="77777777" w:rsidR="009075B8" w:rsidRDefault="009075B8"/>
                          <w:tbl>
                            <w:tblPr>
                              <w:tblW w:w="0" w:type="auto"/>
                              <w:jc w:val="center"/>
                              <w:tblBorders>
                                <w:top w:val="single" w:sz="4" w:space="0" w:color="auto"/>
                              </w:tblBorders>
                              <w:tblLook w:val="04A0" w:firstRow="1" w:lastRow="0" w:firstColumn="1" w:lastColumn="0" w:noHBand="0" w:noVBand="1"/>
                            </w:tblPr>
                            <w:tblGrid>
                              <w:gridCol w:w="3029"/>
                              <w:gridCol w:w="2864"/>
                              <w:gridCol w:w="2864"/>
                              <w:gridCol w:w="2864"/>
                              <w:gridCol w:w="2864"/>
                              <w:gridCol w:w="2865"/>
                              <w:gridCol w:w="2865"/>
                              <w:gridCol w:w="2865"/>
                              <w:gridCol w:w="2865"/>
                              <w:gridCol w:w="2865"/>
                              <w:gridCol w:w="2865"/>
                            </w:tblGrid>
                            <w:tr w:rsidR="009075B8" w:rsidRPr="00625F52" w14:paraId="714573DD" w14:textId="77777777" w:rsidTr="000D6E33">
                              <w:trPr>
                                <w:gridAfter w:val="6"/>
                                <w:wAfter w:w="3867" w:type="dxa"/>
                                <w:trHeight w:val="147"/>
                                <w:jc w:val="center"/>
                              </w:trPr>
                              <w:tc>
                                <w:tcPr>
                                  <w:tcW w:w="737" w:type="dxa"/>
                                  <w:tcBorders>
                                    <w:top w:val="single" w:sz="4" w:space="0" w:color="auto"/>
                                    <w:bottom w:val="single" w:sz="4" w:space="0" w:color="auto"/>
                                    <w:right w:val="single" w:sz="4" w:space="0" w:color="auto"/>
                                  </w:tcBorders>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30D4A986" w14:textId="77777777" w:rsidTr="009F419C">
                                    <w:trPr>
                                      <w:gridAfter w:val="1"/>
                                      <w:wAfter w:w="2414" w:type="dxa"/>
                                    </w:trPr>
                                    <w:tc>
                                      <w:tcPr>
                                        <w:tcW w:w="851" w:type="dxa"/>
                                        <w:tcBorders>
                                          <w:top w:val="double" w:sz="4" w:space="0" w:color="auto"/>
                                          <w:left w:val="nil"/>
                                        </w:tcBorders>
                                        <w:tcMar>
                                          <w:left w:w="28" w:type="dxa"/>
                                          <w:right w:w="28" w:type="dxa"/>
                                        </w:tcMar>
                                        <w:vAlign w:val="center"/>
                                      </w:tcPr>
                                      <w:p w14:paraId="18E867C4"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cluding phases</w:t>
                                        </w:r>
                                      </w:p>
                                    </w:tc>
                                    <w:tc>
                                      <w:tcPr>
                                        <w:tcW w:w="704" w:type="dxa"/>
                                        <w:tcBorders>
                                          <w:top w:val="double" w:sz="4" w:space="0" w:color="auto"/>
                                        </w:tcBorders>
                                        <w:tcMar>
                                          <w:left w:w="28" w:type="dxa"/>
                                          <w:right w:w="28" w:type="dxa"/>
                                        </w:tcMar>
                                        <w:vAlign w:val="center"/>
                                      </w:tcPr>
                                      <w:p w14:paraId="26E17A3C"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992" w:type="dxa"/>
                                        <w:tcBorders>
                                          <w:top w:val="double" w:sz="4" w:space="0" w:color="auto"/>
                                        </w:tcBorders>
                                        <w:tcMar>
                                          <w:left w:w="28" w:type="dxa"/>
                                          <w:right w:w="28" w:type="dxa"/>
                                        </w:tcMar>
                                        <w:vAlign w:val="center"/>
                                      </w:tcPr>
                                      <w:p w14:paraId="331B13D5"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58671C37" w14:textId="77777777" w:rsidTr="009F419C">
                                    <w:tc>
                                      <w:tcPr>
                                        <w:tcW w:w="851" w:type="dxa"/>
                                        <w:tcBorders>
                                          <w:left w:val="nil"/>
                                        </w:tcBorders>
                                        <w:tcMar>
                                          <w:left w:w="28" w:type="dxa"/>
                                          <w:right w:w="28" w:type="dxa"/>
                                        </w:tcMar>
                                        <w:vAlign w:val="center"/>
                                      </w:tcPr>
                                      <w:p w14:paraId="697836AB"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43D638C7"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0C4D1166"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03A12723"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095EA897" w14:textId="77777777" w:rsidTr="009F419C">
                                    <w:tc>
                                      <w:tcPr>
                                        <w:tcW w:w="851" w:type="dxa"/>
                                        <w:tcBorders>
                                          <w:left w:val="nil"/>
                                        </w:tcBorders>
                                        <w:tcMar>
                                          <w:left w:w="28" w:type="dxa"/>
                                          <w:right w:w="28" w:type="dxa"/>
                                        </w:tcMar>
                                        <w:vAlign w:val="center"/>
                                      </w:tcPr>
                                      <w:p w14:paraId="06B25428"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025344C6"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4F8202EC"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49B6EAE8"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20" w:dyaOrig="960" w14:anchorId="149CF4A3">
                                            <v:shape id="_x0000_i1057" type="#_x0000_t75" style="width:110.65pt;height:49.5pt" o:ole="">
                                              <v:imagedata r:id="rId83" o:title=""/>
                                            </v:shape>
                                            <o:OLEObject Type="Embed" ProgID="Equation.DSMT4" ShapeID="_x0000_i1057" DrawAspect="Content" ObjectID="_1628862006" r:id="rId84"/>
                                          </w:object>
                                        </w:r>
                                      </w:p>
                                    </w:tc>
                                  </w:tr>
                                  <w:tr w:rsidR="009075B8" w:rsidRPr="00780893" w14:paraId="30C27E22" w14:textId="77777777" w:rsidTr="009F419C">
                                    <w:tc>
                                      <w:tcPr>
                                        <w:tcW w:w="851" w:type="dxa"/>
                                        <w:tcBorders>
                                          <w:left w:val="nil"/>
                                          <w:bottom w:val="double" w:sz="4" w:space="0" w:color="auto"/>
                                        </w:tcBorders>
                                        <w:tcMar>
                                          <w:left w:w="28" w:type="dxa"/>
                                          <w:right w:w="28" w:type="dxa"/>
                                        </w:tcMar>
                                        <w:vAlign w:val="center"/>
                                      </w:tcPr>
                                      <w:p w14:paraId="0F766853"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4C8CE5DC"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545AFB1E"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416091B4"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7435E3B7" w14:textId="67A557AF" w:rsidR="009075B8" w:rsidRPr="0029692A" w:rsidRDefault="009075B8" w:rsidP="00CE2661">
                                  <w:pPr>
                                    <w:jc w:val="center"/>
                                    <w:rPr>
                                      <w:color w:val="000000"/>
                                      <w:sz w:val="13"/>
                                      <w:szCs w:val="16"/>
                                      <w:lang w:eastAsia="zh-CN"/>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526DE27C" w14:textId="4D21B5D5" w:rsidR="009075B8" w:rsidRPr="0029692A" w:rsidRDefault="009075B8" w:rsidP="00CE2661">
                                  <w:pPr>
                                    <w:jc w:val="center"/>
                                    <w:rPr>
                                      <w:color w:val="000000"/>
                                      <w:sz w:val="13"/>
                                      <w:szCs w:val="16"/>
                                      <w:lang w:eastAsia="zh-CN"/>
                                    </w:rPr>
                                  </w:pPr>
                                  <w:r w:rsidRPr="00780893">
                                    <w:t>TABLE II</w:t>
                                  </w: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hideMark/>
                                </w:tcPr>
                                <w:p w14:paraId="5C968464" w14:textId="21497D61" w:rsidR="009075B8" w:rsidRPr="0029692A" w:rsidRDefault="009075B8" w:rsidP="00CE2661">
                                  <w:pPr>
                                    <w:jc w:val="center"/>
                                    <w:rPr>
                                      <w:color w:val="000000"/>
                                      <w:sz w:val="13"/>
                                      <w:szCs w:val="16"/>
                                    </w:rPr>
                                  </w:pPr>
                                  <w:r w:rsidRPr="00780893">
                                    <w:t>TABLE II</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1561C5E6" w14:textId="1B5BB347" w:rsidR="009075B8" w:rsidRPr="0029692A" w:rsidRDefault="009075B8" w:rsidP="00CE2661">
                                  <w:pPr>
                                    <w:jc w:val="center"/>
                                    <w:rPr>
                                      <w:color w:val="000000"/>
                                      <w:sz w:val="13"/>
                                      <w:szCs w:val="16"/>
                                      <w:lang w:eastAsia="zh-CN"/>
                                    </w:rPr>
                                  </w:pPr>
                                  <w:r w:rsidRPr="00780893">
                                    <w:t>TABLE II</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62F1CCAA" w14:textId="27F977BF" w:rsidR="009075B8" w:rsidRPr="00625F52" w:rsidRDefault="009075B8" w:rsidP="00CE2661">
                                  <w:pPr>
                                    <w:jc w:val="center"/>
                                    <w:rPr>
                                      <w:color w:val="000000"/>
                                      <w:sz w:val="13"/>
                                      <w:szCs w:val="16"/>
                                      <w:lang w:eastAsia="zh-CN"/>
                                    </w:rPr>
                                  </w:pPr>
                                  <w:r w:rsidRPr="00780893">
                                    <w:t>Time complexity of sub-procedures in TFC-ALC</w:t>
                                  </w:r>
                                </w:p>
                              </w:tc>
                            </w:tr>
                            <w:tr w:rsidR="009075B8" w:rsidRPr="00625F52" w14:paraId="602B2FC9" w14:textId="77777777" w:rsidTr="000D6E33">
                              <w:trPr>
                                <w:trHeight w:val="182"/>
                                <w:jc w:val="center"/>
                              </w:trPr>
                              <w:tc>
                                <w:tcPr>
                                  <w:tcW w:w="737" w:type="dxa"/>
                                  <w:vMerge w:val="restart"/>
                                  <w:tcBorders>
                                    <w:top w:val="single" w:sz="4" w:space="0" w:color="auto"/>
                                    <w:bottom w:val="single" w:sz="4" w:space="0" w:color="auto"/>
                                    <w:right w:val="single" w:sz="4" w:space="0" w:color="auto"/>
                                  </w:tcBorders>
                                  <w:hideMark/>
                                </w:tcPr>
                                <w:p w14:paraId="69F9E24C" w14:textId="2873A2C5" w:rsidR="009075B8" w:rsidRPr="00625F52" w:rsidRDefault="009075B8" w:rsidP="00CE2661">
                                  <w:pPr>
                                    <w:jc w:val="center"/>
                                    <w:rPr>
                                      <w:color w:val="000000"/>
                                      <w:sz w:val="13"/>
                                      <w:szCs w:val="16"/>
                                    </w:rPr>
                                  </w:pPr>
                                  <w:r w:rsidRPr="00780893">
                                    <w:t>TABLE II</w:t>
                                  </w:r>
                                </w:p>
                                <w:p w14:paraId="107AEAE3" w14:textId="326B7D70" w:rsidR="009075B8" w:rsidRPr="00625F52" w:rsidRDefault="009075B8" w:rsidP="00CE2661">
                                  <w:pPr>
                                    <w:jc w:val="center"/>
                                    <w:rPr>
                                      <w:color w:val="000000"/>
                                      <w:sz w:val="13"/>
                                      <w:szCs w:val="16"/>
                                    </w:rPr>
                                  </w:pPr>
                                  <w:r w:rsidRPr="00780893">
                                    <w:t>Time complexity of sub-procedures in TFC-ALC</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5691B4D8" w14:textId="773824DF" w:rsidR="009075B8" w:rsidRPr="00625F52" w:rsidRDefault="009075B8" w:rsidP="00CE2661">
                                  <w:pPr>
                                    <w:jc w:val="center"/>
                                    <w:rPr>
                                      <w:color w:val="000000"/>
                                      <w:sz w:val="13"/>
                                      <w:szCs w:val="16"/>
                                    </w:rPr>
                                  </w:pPr>
                                  <w:r w:rsidRPr="00780893">
                                    <w:t>TABLE II</w:t>
                                  </w: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hideMark/>
                                </w:tcPr>
                                <w:p w14:paraId="2ED3AD05" w14:textId="3FEB7FE4" w:rsidR="009075B8" w:rsidRPr="00C60585" w:rsidRDefault="009075B8" w:rsidP="00CE2661">
                                  <w:pPr>
                                    <w:jc w:val="center"/>
                                    <w:rPr>
                                      <w:color w:val="000000"/>
                                      <w:sz w:val="13"/>
                                      <w:szCs w:val="16"/>
                                      <w:lang w:eastAsia="zh-CN"/>
                                    </w:rPr>
                                  </w:pPr>
                                  <w:r w:rsidRPr="00780893">
                                    <w:t>Time complexity of sub-procedures in TFC-ALC</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hideMark/>
                                </w:tcPr>
                                <w:p w14:paraId="09A15789" w14:textId="4896117D" w:rsidR="009075B8" w:rsidRPr="0029692A" w:rsidRDefault="009075B8" w:rsidP="00CE2661">
                                  <w:pPr>
                                    <w:jc w:val="center"/>
                                    <w:rPr>
                                      <w:color w:val="000000"/>
                                      <w:sz w:val="13"/>
                                      <w:szCs w:val="16"/>
                                      <w:lang w:eastAsia="zh-CN"/>
                                    </w:rPr>
                                  </w:pPr>
                                  <w:r w:rsidRPr="00780893">
                                    <w:t>TABLE II</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hideMark/>
                                </w:tcPr>
                                <w:p w14:paraId="0DA7D786" w14:textId="4029C313" w:rsidR="009075B8" w:rsidRPr="0029692A" w:rsidRDefault="009075B8" w:rsidP="00CE2661">
                                  <w:pPr>
                                    <w:jc w:val="center"/>
                                    <w:rPr>
                                      <w:color w:val="000000"/>
                                      <w:sz w:val="13"/>
                                      <w:szCs w:val="16"/>
                                      <w:lang w:eastAsia="zh-CN"/>
                                    </w:rPr>
                                  </w:pPr>
                                  <w:r w:rsidRPr="00780893">
                                    <w:t>Time complexity of sub-procedures in TFC-ALC</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hideMark/>
                                </w:tcPr>
                                <w:p w14:paraId="7B03DE5B" w14:textId="1D2D8180" w:rsidR="009075B8" w:rsidRPr="00C60585" w:rsidRDefault="009075B8" w:rsidP="00CE2661">
                                  <w:pPr>
                                    <w:jc w:val="center"/>
                                    <w:rPr>
                                      <w:color w:val="000000"/>
                                      <w:sz w:val="13"/>
                                      <w:szCs w:val="16"/>
                                    </w:rPr>
                                  </w:pPr>
                                  <w:r w:rsidRPr="00780893">
                                    <w:t>Time complexity of sub-procedures in TFC-ALC</w:t>
                                  </w:r>
                                </w:p>
                              </w:tc>
                              <w:tc>
                                <w:tcPr>
                                  <w:tcW w:w="708" w:type="dxa"/>
                                  <w:tcBorders>
                                    <w:top w:val="nil"/>
                                    <w:left w:val="nil"/>
                                    <w:bottom w:val="single" w:sz="4" w:space="0" w:color="auto"/>
                                    <w:right w:val="single" w:sz="4" w:space="0" w:color="auto"/>
                                  </w:tcBorders>
                                  <w:noWrap/>
                                  <w:tcMar>
                                    <w:top w:w="0" w:type="dxa"/>
                                    <w:left w:w="28" w:type="dxa"/>
                                    <w:bottom w:w="0" w:type="dxa"/>
                                    <w:right w:w="28" w:type="dxa"/>
                                  </w:tcMar>
                                  <w:hideMark/>
                                </w:tcPr>
                                <w:p w14:paraId="5E764F7A" w14:textId="75CDDDEB" w:rsidR="009075B8" w:rsidRPr="0029692A" w:rsidRDefault="009075B8" w:rsidP="00CE2661">
                                  <w:pPr>
                                    <w:jc w:val="center"/>
                                    <w:rPr>
                                      <w:color w:val="000000"/>
                                      <w:sz w:val="13"/>
                                      <w:szCs w:val="16"/>
                                      <w:lang w:eastAsia="zh-CN"/>
                                    </w:rPr>
                                  </w:pPr>
                                  <w:r w:rsidRPr="00780893">
                                    <w:t>TABLE II</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hideMark/>
                                </w:tcPr>
                                <w:p w14:paraId="7BD3F66D" w14:textId="75C77914" w:rsidR="009075B8" w:rsidRPr="0029692A" w:rsidRDefault="009075B8" w:rsidP="00CE2661">
                                  <w:pPr>
                                    <w:jc w:val="center"/>
                                    <w:rPr>
                                      <w:color w:val="000000"/>
                                      <w:sz w:val="13"/>
                                      <w:szCs w:val="16"/>
                                      <w:lang w:eastAsia="zh-CN"/>
                                    </w:rPr>
                                  </w:pPr>
                                  <w:r w:rsidRPr="00780893">
                                    <w:t>Time complexity of sub-procedures in TFC-ALC</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hideMark/>
                                </w:tcPr>
                                <w:p w14:paraId="0DA19E26" w14:textId="007CE616" w:rsidR="009075B8" w:rsidRPr="00C60585" w:rsidRDefault="009075B8" w:rsidP="00CE2661">
                                  <w:pPr>
                                    <w:jc w:val="center"/>
                                    <w:rPr>
                                      <w:color w:val="000000"/>
                                      <w:sz w:val="13"/>
                                      <w:szCs w:val="16"/>
                                    </w:rPr>
                                  </w:pPr>
                                  <w:r w:rsidRPr="00780893">
                                    <w:t>Time complexity of sub-procedures in TFC-ALC</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hideMark/>
                                </w:tcPr>
                                <w:p w14:paraId="0C3CD6AC" w14:textId="52938A2C" w:rsidR="009075B8" w:rsidRPr="0029692A" w:rsidRDefault="009075B8" w:rsidP="00CE2661">
                                  <w:pPr>
                                    <w:jc w:val="center"/>
                                    <w:rPr>
                                      <w:color w:val="000000"/>
                                      <w:sz w:val="13"/>
                                      <w:szCs w:val="16"/>
                                      <w:lang w:eastAsia="zh-CN"/>
                                    </w:rPr>
                                  </w:pPr>
                                  <w:r w:rsidRPr="00780893">
                                    <w:t>Time complexity of sub-procedures in TFC-ALC</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4813C402" w14:textId="77777777" w:rsidTr="009F419C">
                                    <w:tc>
                                      <w:tcPr>
                                        <w:tcW w:w="851" w:type="dxa"/>
                                        <w:tcBorders>
                                          <w:top w:val="double" w:sz="4" w:space="0" w:color="auto"/>
                                          <w:left w:val="nil"/>
                                        </w:tcBorders>
                                        <w:tcMar>
                                          <w:left w:w="28" w:type="dxa"/>
                                          <w:right w:w="28" w:type="dxa"/>
                                        </w:tcMar>
                                        <w:vAlign w:val="center"/>
                                      </w:tcPr>
                                      <w:p w14:paraId="3D3A5D2E"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031588E7"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6C31BB90"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4AF5859D"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452360BD" w14:textId="77777777" w:rsidTr="009F419C">
                                    <w:tc>
                                      <w:tcPr>
                                        <w:tcW w:w="851" w:type="dxa"/>
                                        <w:tcBorders>
                                          <w:left w:val="nil"/>
                                        </w:tcBorders>
                                        <w:tcMar>
                                          <w:left w:w="28" w:type="dxa"/>
                                          <w:right w:w="28" w:type="dxa"/>
                                        </w:tcMar>
                                        <w:vAlign w:val="center"/>
                                      </w:tcPr>
                                      <w:p w14:paraId="395350C0"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4C4DAF4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5B4A860B"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55053DD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46A5D6FB" w14:textId="77777777" w:rsidTr="009F419C">
                                    <w:tc>
                                      <w:tcPr>
                                        <w:tcW w:w="851" w:type="dxa"/>
                                        <w:tcBorders>
                                          <w:left w:val="nil"/>
                                        </w:tcBorders>
                                        <w:tcMar>
                                          <w:left w:w="28" w:type="dxa"/>
                                          <w:right w:w="28" w:type="dxa"/>
                                        </w:tcMar>
                                        <w:vAlign w:val="center"/>
                                      </w:tcPr>
                                      <w:p w14:paraId="79430C7F"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1C435C2D"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5F33DD86"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63C639D7"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20" w:dyaOrig="960" w14:anchorId="730C62E2">
                                            <v:shape id="_x0000_i1058" type="#_x0000_t75" style="width:110.65pt;height:49.5pt" o:ole="">
                                              <v:imagedata r:id="rId83" o:title=""/>
                                            </v:shape>
                                            <o:OLEObject Type="Embed" ProgID="Equation.DSMT4" ShapeID="_x0000_i1058" DrawAspect="Content" ObjectID="_1628862007" r:id="rId85"/>
                                          </w:object>
                                        </w:r>
                                      </w:p>
                                    </w:tc>
                                  </w:tr>
                                  <w:tr w:rsidR="009075B8" w:rsidRPr="00780893" w14:paraId="32E6C906" w14:textId="77777777" w:rsidTr="009F419C">
                                    <w:tc>
                                      <w:tcPr>
                                        <w:tcW w:w="851" w:type="dxa"/>
                                        <w:tcBorders>
                                          <w:left w:val="nil"/>
                                          <w:bottom w:val="double" w:sz="4" w:space="0" w:color="auto"/>
                                        </w:tcBorders>
                                        <w:tcMar>
                                          <w:left w:w="28" w:type="dxa"/>
                                          <w:right w:w="28" w:type="dxa"/>
                                        </w:tcMar>
                                        <w:vAlign w:val="center"/>
                                      </w:tcPr>
                                      <w:p w14:paraId="633527E9"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0948EF7D"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4E1839B8"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126B213C"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1504472C" w14:textId="01288BF6" w:rsidR="009075B8" w:rsidRPr="00625F52" w:rsidRDefault="009075B8" w:rsidP="00CE2661">
                                  <w:pPr>
                                    <w:jc w:val="center"/>
                                    <w:rPr>
                                      <w:color w:val="000000"/>
                                      <w:sz w:val="13"/>
                                      <w:szCs w:val="16"/>
                                      <w:lang w:eastAsia="zh-CN"/>
                                    </w:rPr>
                                  </w:pPr>
                                </w:p>
                              </w:tc>
                            </w:tr>
                            <w:tr w:rsidR="009075B8" w:rsidRPr="00625F52" w14:paraId="03BAB535" w14:textId="77777777" w:rsidTr="000D6E33">
                              <w:trPr>
                                <w:trHeight w:val="129"/>
                                <w:jc w:val="center"/>
                              </w:trPr>
                              <w:tc>
                                <w:tcPr>
                                  <w:tcW w:w="737" w:type="dxa"/>
                                  <w:vMerge/>
                                  <w:tcBorders>
                                    <w:top w:val="single" w:sz="4" w:space="0" w:color="auto"/>
                                    <w:bottom w:val="single" w:sz="4" w:space="0" w:color="auto"/>
                                    <w:right w:val="single" w:sz="4" w:space="0" w:color="auto"/>
                                  </w:tcBorders>
                                  <w:hideMark/>
                                </w:tcPr>
                                <w:p w14:paraId="73D512D3" w14:textId="77777777" w:rsidR="009075B8" w:rsidRPr="00625F52" w:rsidRDefault="009075B8" w:rsidP="00CE2661">
                                  <w:pP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50401C91" w14:textId="0B8E105F" w:rsidR="009075B8" w:rsidRPr="00625F52" w:rsidRDefault="009075B8" w:rsidP="00CE2661">
                                  <w:pPr>
                                    <w:jc w:val="center"/>
                                    <w:rPr>
                                      <w:color w:val="000000"/>
                                      <w:sz w:val="13"/>
                                      <w:szCs w:val="16"/>
                                    </w:rPr>
                                  </w:pPr>
                                  <w:r w:rsidRPr="00780893">
                                    <w:t>Time complexity of sub-procedures in TFC-ALC</w:t>
                                  </w: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1ED34569" w14:textId="77777777" w:rsidTr="009F419C">
                                    <w:tc>
                                      <w:tcPr>
                                        <w:tcW w:w="851" w:type="dxa"/>
                                        <w:tcBorders>
                                          <w:top w:val="double" w:sz="4" w:space="0" w:color="auto"/>
                                          <w:left w:val="nil"/>
                                        </w:tcBorders>
                                        <w:tcMar>
                                          <w:left w:w="28" w:type="dxa"/>
                                          <w:right w:w="28" w:type="dxa"/>
                                        </w:tcMar>
                                        <w:vAlign w:val="center"/>
                                      </w:tcPr>
                                      <w:p w14:paraId="35C6731D"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193AF781"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0635CCC9"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58FDE1FB"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7FD828DA" w14:textId="77777777" w:rsidTr="009F419C">
                                    <w:tc>
                                      <w:tcPr>
                                        <w:tcW w:w="851" w:type="dxa"/>
                                        <w:tcBorders>
                                          <w:left w:val="nil"/>
                                        </w:tcBorders>
                                        <w:tcMar>
                                          <w:left w:w="28" w:type="dxa"/>
                                          <w:right w:w="28" w:type="dxa"/>
                                        </w:tcMar>
                                        <w:vAlign w:val="center"/>
                                      </w:tcPr>
                                      <w:p w14:paraId="2A1A7DD9"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555ACA38"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170C9EC3"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5A335F34"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330A4CED" w14:textId="77777777" w:rsidTr="009F419C">
                                    <w:tc>
                                      <w:tcPr>
                                        <w:tcW w:w="851" w:type="dxa"/>
                                        <w:tcBorders>
                                          <w:left w:val="nil"/>
                                        </w:tcBorders>
                                        <w:tcMar>
                                          <w:left w:w="28" w:type="dxa"/>
                                          <w:right w:w="28" w:type="dxa"/>
                                        </w:tcMar>
                                        <w:vAlign w:val="center"/>
                                      </w:tcPr>
                                      <w:p w14:paraId="22A420AB"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0D860223"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690CAD2A"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265C03CB"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20" w:dyaOrig="960" w14:anchorId="3F3A2C68">
                                            <v:shape id="_x0000_i1059" type="#_x0000_t75" style="width:110.65pt;height:49.5pt" o:ole="">
                                              <v:imagedata r:id="rId83" o:title=""/>
                                            </v:shape>
                                            <o:OLEObject Type="Embed" ProgID="Equation.DSMT4" ShapeID="_x0000_i1059" DrawAspect="Content" ObjectID="_1628862008" r:id="rId86"/>
                                          </w:object>
                                        </w:r>
                                      </w:p>
                                    </w:tc>
                                  </w:tr>
                                  <w:tr w:rsidR="009075B8" w:rsidRPr="00780893" w14:paraId="2269346E" w14:textId="77777777" w:rsidTr="009F419C">
                                    <w:tc>
                                      <w:tcPr>
                                        <w:tcW w:w="851" w:type="dxa"/>
                                        <w:tcBorders>
                                          <w:left w:val="nil"/>
                                          <w:bottom w:val="double" w:sz="4" w:space="0" w:color="auto"/>
                                        </w:tcBorders>
                                        <w:tcMar>
                                          <w:left w:w="28" w:type="dxa"/>
                                          <w:right w:w="28" w:type="dxa"/>
                                        </w:tcMar>
                                        <w:vAlign w:val="center"/>
                                      </w:tcPr>
                                      <w:p w14:paraId="2D35F332"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09BF8981"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140AC028"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7B7A6B09"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4694C084" w14:textId="6416C23C" w:rsidR="009075B8" w:rsidRPr="0029692A" w:rsidRDefault="009075B8" w:rsidP="00CE2661">
                                  <w:pPr>
                                    <w:jc w:val="center"/>
                                    <w:rPr>
                                      <w:color w:val="000000"/>
                                      <w:sz w:val="13"/>
                                      <w:szCs w:val="16"/>
                                      <w:lang w:eastAsia="zh-CN"/>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53AA59A0" w14:textId="58266634" w:rsidR="009075B8" w:rsidRPr="0029692A" w:rsidRDefault="009075B8" w:rsidP="00CE2661">
                                  <w:pPr>
                                    <w:jc w:val="center"/>
                                    <w:rPr>
                                      <w:color w:val="000000"/>
                                      <w:sz w:val="13"/>
                                      <w:szCs w:val="16"/>
                                      <w:lang w:eastAsia="zh-CN"/>
                                    </w:rPr>
                                  </w:pPr>
                                  <w:r w:rsidRPr="00780893">
                                    <w:t>Time complexity of sub-procedures in TFC-ALC</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6BF78BDC" w14:textId="77777777" w:rsidTr="009F419C">
                                    <w:tc>
                                      <w:tcPr>
                                        <w:tcW w:w="851" w:type="dxa"/>
                                        <w:tcBorders>
                                          <w:top w:val="double" w:sz="4" w:space="0" w:color="auto"/>
                                          <w:left w:val="nil"/>
                                        </w:tcBorders>
                                        <w:tcMar>
                                          <w:left w:w="28" w:type="dxa"/>
                                          <w:right w:w="28" w:type="dxa"/>
                                        </w:tcMar>
                                        <w:vAlign w:val="center"/>
                                      </w:tcPr>
                                      <w:p w14:paraId="6EFD432D"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0507109C"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7B14DC80"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6A5C24AA"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2C6858C6" w14:textId="77777777" w:rsidTr="009F419C">
                                    <w:tc>
                                      <w:tcPr>
                                        <w:tcW w:w="851" w:type="dxa"/>
                                        <w:tcBorders>
                                          <w:left w:val="nil"/>
                                        </w:tcBorders>
                                        <w:tcMar>
                                          <w:left w:w="28" w:type="dxa"/>
                                          <w:right w:w="28" w:type="dxa"/>
                                        </w:tcMar>
                                        <w:vAlign w:val="center"/>
                                      </w:tcPr>
                                      <w:p w14:paraId="12BD6BAA"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07D80C3D"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065A2B79"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4C4273FC"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2C191629" w14:textId="77777777" w:rsidTr="009F419C">
                                    <w:tc>
                                      <w:tcPr>
                                        <w:tcW w:w="851" w:type="dxa"/>
                                        <w:tcBorders>
                                          <w:left w:val="nil"/>
                                        </w:tcBorders>
                                        <w:tcMar>
                                          <w:left w:w="28" w:type="dxa"/>
                                          <w:right w:w="28" w:type="dxa"/>
                                        </w:tcMar>
                                        <w:vAlign w:val="center"/>
                                      </w:tcPr>
                                      <w:p w14:paraId="3A226FAF"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5623588D"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2508FA1B"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646FB253"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20" w:dyaOrig="960" w14:anchorId="12876368">
                                            <v:shape id="_x0000_i1060" type="#_x0000_t75" style="width:110.65pt;height:49.5pt" o:ole="">
                                              <v:imagedata r:id="rId83" o:title=""/>
                                            </v:shape>
                                            <o:OLEObject Type="Embed" ProgID="Equation.DSMT4" ShapeID="_x0000_i1060" DrawAspect="Content" ObjectID="_1628862009" r:id="rId87"/>
                                          </w:object>
                                        </w:r>
                                      </w:p>
                                    </w:tc>
                                  </w:tr>
                                  <w:tr w:rsidR="009075B8" w:rsidRPr="00780893" w14:paraId="4E6F8C7D" w14:textId="77777777" w:rsidTr="009F419C">
                                    <w:tc>
                                      <w:tcPr>
                                        <w:tcW w:w="851" w:type="dxa"/>
                                        <w:tcBorders>
                                          <w:left w:val="nil"/>
                                          <w:bottom w:val="double" w:sz="4" w:space="0" w:color="auto"/>
                                        </w:tcBorders>
                                        <w:tcMar>
                                          <w:left w:w="28" w:type="dxa"/>
                                          <w:right w:w="28" w:type="dxa"/>
                                        </w:tcMar>
                                        <w:vAlign w:val="center"/>
                                      </w:tcPr>
                                      <w:p w14:paraId="5973EDF9"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4F7D4372"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13914C07"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481E5354"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493D2884" w14:textId="542BB859" w:rsidR="009075B8" w:rsidRPr="0029692A" w:rsidRDefault="009075B8" w:rsidP="00CE2661">
                                  <w:pPr>
                                    <w:jc w:val="center"/>
                                    <w:rPr>
                                      <w:color w:val="000000"/>
                                      <w:sz w:val="13"/>
                                      <w:szCs w:val="16"/>
                                      <w:lang w:eastAsia="zh-CN"/>
                                    </w:rPr>
                                  </w:pP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03FED2F8" w14:textId="77777777" w:rsidTr="009F419C">
                                    <w:tc>
                                      <w:tcPr>
                                        <w:tcW w:w="851" w:type="dxa"/>
                                        <w:tcBorders>
                                          <w:top w:val="double" w:sz="4" w:space="0" w:color="auto"/>
                                          <w:left w:val="nil"/>
                                        </w:tcBorders>
                                        <w:tcMar>
                                          <w:left w:w="28" w:type="dxa"/>
                                          <w:right w:w="28" w:type="dxa"/>
                                        </w:tcMar>
                                        <w:vAlign w:val="center"/>
                                      </w:tcPr>
                                      <w:p w14:paraId="1C7A9B2E"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269FE28B"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5EC2B620"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6ED1DC56"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7A1DB0E2" w14:textId="77777777" w:rsidTr="009F419C">
                                    <w:tc>
                                      <w:tcPr>
                                        <w:tcW w:w="851" w:type="dxa"/>
                                        <w:tcBorders>
                                          <w:left w:val="nil"/>
                                        </w:tcBorders>
                                        <w:tcMar>
                                          <w:left w:w="28" w:type="dxa"/>
                                          <w:right w:w="28" w:type="dxa"/>
                                        </w:tcMar>
                                        <w:vAlign w:val="center"/>
                                      </w:tcPr>
                                      <w:p w14:paraId="61F03428"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570DC7FC"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46BDE623"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7E32B383"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0CD1AE69" w14:textId="77777777" w:rsidTr="009F419C">
                                    <w:tc>
                                      <w:tcPr>
                                        <w:tcW w:w="851" w:type="dxa"/>
                                        <w:tcBorders>
                                          <w:left w:val="nil"/>
                                        </w:tcBorders>
                                        <w:tcMar>
                                          <w:left w:w="28" w:type="dxa"/>
                                          <w:right w:w="28" w:type="dxa"/>
                                        </w:tcMar>
                                        <w:vAlign w:val="center"/>
                                      </w:tcPr>
                                      <w:p w14:paraId="6017B786"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08E87F67"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5A6C3F39"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05C25F61"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20" w:dyaOrig="960" w14:anchorId="613A812E">
                                            <v:shape id="_x0000_i1061" type="#_x0000_t75" style="width:110.65pt;height:49.5pt" o:ole="">
                                              <v:imagedata r:id="rId83" o:title=""/>
                                            </v:shape>
                                            <o:OLEObject Type="Embed" ProgID="Equation.DSMT4" ShapeID="_x0000_i1061" DrawAspect="Content" ObjectID="_1628862010" r:id="rId88"/>
                                          </w:object>
                                        </w:r>
                                      </w:p>
                                    </w:tc>
                                  </w:tr>
                                  <w:tr w:rsidR="009075B8" w:rsidRPr="00780893" w14:paraId="35707609" w14:textId="77777777" w:rsidTr="009F419C">
                                    <w:tc>
                                      <w:tcPr>
                                        <w:tcW w:w="851" w:type="dxa"/>
                                        <w:tcBorders>
                                          <w:left w:val="nil"/>
                                          <w:bottom w:val="double" w:sz="4" w:space="0" w:color="auto"/>
                                        </w:tcBorders>
                                        <w:tcMar>
                                          <w:left w:w="28" w:type="dxa"/>
                                          <w:right w:w="28" w:type="dxa"/>
                                        </w:tcMar>
                                        <w:vAlign w:val="center"/>
                                      </w:tcPr>
                                      <w:p w14:paraId="631C9F06"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5C0DA1D0"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12059357"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7AF21DDC"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4A481E2E" w14:textId="2C4C17E8" w:rsidR="009075B8" w:rsidRPr="0029692A" w:rsidRDefault="009075B8" w:rsidP="00CE2661">
                                  <w:pPr>
                                    <w:jc w:val="center"/>
                                    <w:rPr>
                                      <w:color w:val="000000"/>
                                      <w:sz w:val="13"/>
                                      <w:szCs w:val="16"/>
                                      <w:lang w:eastAsia="zh-CN"/>
                                    </w:rPr>
                                  </w:pP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4BBA9677" w14:textId="7E3DF67F" w:rsidR="009075B8" w:rsidRPr="0029692A" w:rsidRDefault="009075B8" w:rsidP="00CE2661">
                                  <w:pPr>
                                    <w:jc w:val="center"/>
                                    <w:rPr>
                                      <w:color w:val="000000"/>
                                      <w:sz w:val="13"/>
                                      <w:szCs w:val="16"/>
                                      <w:lang w:eastAsia="zh-CN"/>
                                    </w:rPr>
                                  </w:pPr>
                                  <w:r w:rsidRPr="00780893">
                                    <w:t>Time complexity of sub-procedures in TFC-ALC</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4216D52D" w14:textId="77777777" w:rsidTr="009F419C">
                                    <w:tc>
                                      <w:tcPr>
                                        <w:tcW w:w="851" w:type="dxa"/>
                                        <w:tcBorders>
                                          <w:top w:val="double" w:sz="4" w:space="0" w:color="auto"/>
                                          <w:left w:val="nil"/>
                                        </w:tcBorders>
                                        <w:tcMar>
                                          <w:left w:w="28" w:type="dxa"/>
                                          <w:right w:w="28" w:type="dxa"/>
                                        </w:tcMar>
                                        <w:vAlign w:val="center"/>
                                      </w:tcPr>
                                      <w:p w14:paraId="20C83506"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3BA6E811"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0D21B98F"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61D84D35"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218DC40E" w14:textId="77777777" w:rsidTr="009F419C">
                                    <w:tc>
                                      <w:tcPr>
                                        <w:tcW w:w="851" w:type="dxa"/>
                                        <w:tcBorders>
                                          <w:left w:val="nil"/>
                                        </w:tcBorders>
                                        <w:tcMar>
                                          <w:left w:w="28" w:type="dxa"/>
                                          <w:right w:w="28" w:type="dxa"/>
                                        </w:tcMar>
                                        <w:vAlign w:val="center"/>
                                      </w:tcPr>
                                      <w:p w14:paraId="00FD00E9"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05188ACB"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19913E4E"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740FE9EB"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5627232C" w14:textId="77777777" w:rsidTr="009F419C">
                                    <w:tc>
                                      <w:tcPr>
                                        <w:tcW w:w="851" w:type="dxa"/>
                                        <w:tcBorders>
                                          <w:left w:val="nil"/>
                                        </w:tcBorders>
                                        <w:tcMar>
                                          <w:left w:w="28" w:type="dxa"/>
                                          <w:right w:w="28" w:type="dxa"/>
                                        </w:tcMar>
                                        <w:vAlign w:val="center"/>
                                      </w:tcPr>
                                      <w:p w14:paraId="56A7177D"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633CFE69"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35F8E07B"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27C89C76"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20" w:dyaOrig="960" w14:anchorId="56A205E0">
                                            <v:shape id="_x0000_i1062" type="#_x0000_t75" style="width:110.65pt;height:49.5pt" o:ole="">
                                              <v:imagedata r:id="rId83" o:title=""/>
                                            </v:shape>
                                            <o:OLEObject Type="Embed" ProgID="Equation.DSMT4" ShapeID="_x0000_i1062" DrawAspect="Content" ObjectID="_1628862011" r:id="rId89"/>
                                          </w:object>
                                        </w:r>
                                      </w:p>
                                    </w:tc>
                                  </w:tr>
                                  <w:tr w:rsidR="009075B8" w:rsidRPr="00780893" w14:paraId="04EF4436" w14:textId="77777777" w:rsidTr="009F419C">
                                    <w:tc>
                                      <w:tcPr>
                                        <w:tcW w:w="851" w:type="dxa"/>
                                        <w:tcBorders>
                                          <w:left w:val="nil"/>
                                          <w:bottom w:val="double" w:sz="4" w:space="0" w:color="auto"/>
                                        </w:tcBorders>
                                        <w:tcMar>
                                          <w:left w:w="28" w:type="dxa"/>
                                          <w:right w:w="28" w:type="dxa"/>
                                        </w:tcMar>
                                        <w:vAlign w:val="center"/>
                                      </w:tcPr>
                                      <w:p w14:paraId="367D33B0"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7C34C592"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0F8C5BB1"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16A64D46"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502B1F35" w14:textId="2A265076" w:rsidR="009075B8" w:rsidRPr="0029692A" w:rsidRDefault="009075B8" w:rsidP="00CE2661">
                                  <w:pPr>
                                    <w:jc w:val="center"/>
                                    <w:rPr>
                                      <w:color w:val="000000"/>
                                      <w:sz w:val="13"/>
                                      <w:szCs w:val="16"/>
                                      <w:lang w:eastAsia="zh-CN"/>
                                    </w:rPr>
                                  </w:pP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7AA37ECD" w14:textId="77777777" w:rsidTr="009F419C">
                                    <w:tc>
                                      <w:tcPr>
                                        <w:tcW w:w="851" w:type="dxa"/>
                                        <w:tcBorders>
                                          <w:top w:val="double" w:sz="4" w:space="0" w:color="auto"/>
                                          <w:left w:val="nil"/>
                                        </w:tcBorders>
                                        <w:tcMar>
                                          <w:left w:w="28" w:type="dxa"/>
                                          <w:right w:w="28" w:type="dxa"/>
                                        </w:tcMar>
                                        <w:vAlign w:val="center"/>
                                      </w:tcPr>
                                      <w:p w14:paraId="4B3B834D"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4528F3D8"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4F1F7B43"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05C8925C"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7DE27034" w14:textId="77777777" w:rsidTr="009F419C">
                                    <w:tc>
                                      <w:tcPr>
                                        <w:tcW w:w="851" w:type="dxa"/>
                                        <w:tcBorders>
                                          <w:left w:val="nil"/>
                                        </w:tcBorders>
                                        <w:tcMar>
                                          <w:left w:w="28" w:type="dxa"/>
                                          <w:right w:w="28" w:type="dxa"/>
                                        </w:tcMar>
                                        <w:vAlign w:val="center"/>
                                      </w:tcPr>
                                      <w:p w14:paraId="6D448531"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78B6996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10287803"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7B90D258"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515B0603" w14:textId="77777777" w:rsidTr="009F419C">
                                    <w:tc>
                                      <w:tcPr>
                                        <w:tcW w:w="851" w:type="dxa"/>
                                        <w:tcBorders>
                                          <w:left w:val="nil"/>
                                        </w:tcBorders>
                                        <w:tcMar>
                                          <w:left w:w="28" w:type="dxa"/>
                                          <w:right w:w="28" w:type="dxa"/>
                                        </w:tcMar>
                                        <w:vAlign w:val="center"/>
                                      </w:tcPr>
                                      <w:p w14:paraId="72F76D01"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191DB1C8"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233A0738"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0433C6B7"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20" w:dyaOrig="960" w14:anchorId="4A481ADE">
                                            <v:shape id="_x0000_i1063" type="#_x0000_t75" style="width:110.65pt;height:49.5pt" o:ole="">
                                              <v:imagedata r:id="rId83" o:title=""/>
                                            </v:shape>
                                            <o:OLEObject Type="Embed" ProgID="Equation.DSMT4" ShapeID="_x0000_i1063" DrawAspect="Content" ObjectID="_1628862012" r:id="rId90"/>
                                          </w:object>
                                        </w:r>
                                      </w:p>
                                    </w:tc>
                                  </w:tr>
                                  <w:tr w:rsidR="009075B8" w:rsidRPr="00780893" w14:paraId="441BD87B" w14:textId="77777777" w:rsidTr="009F419C">
                                    <w:tc>
                                      <w:tcPr>
                                        <w:tcW w:w="851" w:type="dxa"/>
                                        <w:tcBorders>
                                          <w:left w:val="nil"/>
                                          <w:bottom w:val="double" w:sz="4" w:space="0" w:color="auto"/>
                                        </w:tcBorders>
                                        <w:tcMar>
                                          <w:left w:w="28" w:type="dxa"/>
                                          <w:right w:w="28" w:type="dxa"/>
                                        </w:tcMar>
                                        <w:vAlign w:val="center"/>
                                      </w:tcPr>
                                      <w:p w14:paraId="2C028F63"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79438AD3"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2F31B3E5"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20CF19C2"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21591523" w14:textId="1AE98F1E" w:rsidR="009075B8" w:rsidRPr="0029692A" w:rsidRDefault="009075B8" w:rsidP="00CE2661">
                                  <w:pPr>
                                    <w:jc w:val="cente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4FF04E66" w14:textId="77777777" w:rsidTr="009F419C">
                                    <w:tc>
                                      <w:tcPr>
                                        <w:tcW w:w="851" w:type="dxa"/>
                                        <w:tcBorders>
                                          <w:top w:val="double" w:sz="4" w:space="0" w:color="auto"/>
                                          <w:left w:val="nil"/>
                                        </w:tcBorders>
                                        <w:tcMar>
                                          <w:left w:w="28" w:type="dxa"/>
                                          <w:right w:w="28" w:type="dxa"/>
                                        </w:tcMar>
                                        <w:vAlign w:val="center"/>
                                      </w:tcPr>
                                      <w:p w14:paraId="6747142E"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2CDE197B"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5F844552"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7064391F"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1A22B3FA" w14:textId="77777777" w:rsidTr="009F419C">
                                    <w:tc>
                                      <w:tcPr>
                                        <w:tcW w:w="851" w:type="dxa"/>
                                        <w:tcBorders>
                                          <w:left w:val="nil"/>
                                        </w:tcBorders>
                                        <w:tcMar>
                                          <w:left w:w="28" w:type="dxa"/>
                                          <w:right w:w="28" w:type="dxa"/>
                                        </w:tcMar>
                                        <w:vAlign w:val="center"/>
                                      </w:tcPr>
                                      <w:p w14:paraId="50FC8DDF"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03DB96A8"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1A2F5B10"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25C538D9"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342BF99C" w14:textId="77777777" w:rsidTr="009F419C">
                                    <w:tc>
                                      <w:tcPr>
                                        <w:tcW w:w="851" w:type="dxa"/>
                                        <w:tcBorders>
                                          <w:left w:val="nil"/>
                                        </w:tcBorders>
                                        <w:tcMar>
                                          <w:left w:w="28" w:type="dxa"/>
                                          <w:right w:w="28" w:type="dxa"/>
                                        </w:tcMar>
                                        <w:vAlign w:val="center"/>
                                      </w:tcPr>
                                      <w:p w14:paraId="405F3AD0"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206011DC"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2099E5AA"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4B0C5BD6"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20" w:dyaOrig="960" w14:anchorId="348B83AB">
                                            <v:shape id="_x0000_i1064" type="#_x0000_t75" style="width:110.65pt;height:49.5pt" o:ole="">
                                              <v:imagedata r:id="rId83" o:title=""/>
                                            </v:shape>
                                            <o:OLEObject Type="Embed" ProgID="Equation.DSMT4" ShapeID="_x0000_i1064" DrawAspect="Content" ObjectID="_1628862013" r:id="rId91"/>
                                          </w:object>
                                        </w:r>
                                      </w:p>
                                    </w:tc>
                                  </w:tr>
                                  <w:tr w:rsidR="009075B8" w:rsidRPr="00780893" w14:paraId="6F2CF729" w14:textId="77777777" w:rsidTr="009F419C">
                                    <w:tc>
                                      <w:tcPr>
                                        <w:tcW w:w="851" w:type="dxa"/>
                                        <w:tcBorders>
                                          <w:left w:val="nil"/>
                                          <w:bottom w:val="double" w:sz="4" w:space="0" w:color="auto"/>
                                        </w:tcBorders>
                                        <w:tcMar>
                                          <w:left w:w="28" w:type="dxa"/>
                                          <w:right w:w="28" w:type="dxa"/>
                                        </w:tcMar>
                                        <w:vAlign w:val="center"/>
                                      </w:tcPr>
                                      <w:p w14:paraId="1613997C"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08F3EC4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10BC75E1"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2902E58C"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718CB43B" w14:textId="0D2439FC" w:rsidR="009075B8" w:rsidRPr="0029692A" w:rsidRDefault="009075B8" w:rsidP="00CE2661">
                                  <w:pPr>
                                    <w:jc w:val="center"/>
                                    <w:rPr>
                                      <w:color w:val="000000"/>
                                      <w:sz w:val="13"/>
                                      <w:szCs w:val="16"/>
                                      <w:lang w:eastAsia="zh-CN"/>
                                    </w:rPr>
                                  </w:pP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hideMark/>
                                </w:tcPr>
                                <w:p w14:paraId="3DEB3771" w14:textId="41D121FC" w:rsidR="009075B8" w:rsidRPr="00625F52" w:rsidRDefault="009075B8" w:rsidP="00CE2661">
                                  <w:pPr>
                                    <w:jc w:val="center"/>
                                    <w:rPr>
                                      <w:color w:val="000000"/>
                                      <w:sz w:val="13"/>
                                      <w:szCs w:val="16"/>
                                      <w:lang w:eastAsia="zh-CN"/>
                                    </w:rPr>
                                  </w:pPr>
                                  <w:r w:rsidRPr="00780893">
                                    <w:t>TABLE II</w:t>
                                  </w:r>
                                </w:p>
                              </w:tc>
                            </w:tr>
                            <w:tr w:rsidR="009075B8" w:rsidRPr="00625F52" w14:paraId="1BB8547A" w14:textId="77777777" w:rsidTr="000D6E33">
                              <w:trPr>
                                <w:trHeight w:val="147"/>
                                <w:jc w:val="center"/>
                              </w:trPr>
                              <w:tc>
                                <w:tcPr>
                                  <w:tcW w:w="737" w:type="dxa"/>
                                  <w:vMerge w:val="restart"/>
                                  <w:tcBorders>
                                    <w:top w:val="single" w:sz="4" w:space="0" w:color="auto"/>
                                    <w:bottom w:val="single" w:sz="4" w:space="0" w:color="auto"/>
                                    <w:right w:val="single" w:sz="4" w:space="0" w:color="auto"/>
                                  </w:tcBorders>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69464EDA" w14:textId="77777777" w:rsidTr="009F419C">
                                    <w:tc>
                                      <w:tcPr>
                                        <w:tcW w:w="851" w:type="dxa"/>
                                        <w:tcBorders>
                                          <w:top w:val="double" w:sz="4" w:space="0" w:color="auto"/>
                                          <w:left w:val="nil"/>
                                        </w:tcBorders>
                                        <w:tcMar>
                                          <w:left w:w="28" w:type="dxa"/>
                                          <w:right w:w="28" w:type="dxa"/>
                                        </w:tcMar>
                                        <w:vAlign w:val="center"/>
                                      </w:tcPr>
                                      <w:p w14:paraId="2E839FA6"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0A9080AB"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64A4E008"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243390CA"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726BE130" w14:textId="77777777" w:rsidTr="009F419C">
                                    <w:tc>
                                      <w:tcPr>
                                        <w:tcW w:w="851" w:type="dxa"/>
                                        <w:tcBorders>
                                          <w:left w:val="nil"/>
                                        </w:tcBorders>
                                        <w:tcMar>
                                          <w:left w:w="28" w:type="dxa"/>
                                          <w:right w:w="28" w:type="dxa"/>
                                        </w:tcMar>
                                        <w:vAlign w:val="center"/>
                                      </w:tcPr>
                                      <w:p w14:paraId="494BE73F"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7FF344DC"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32A5981F"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15C99BD4"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0B9821C5" w14:textId="77777777" w:rsidTr="009F419C">
                                    <w:tc>
                                      <w:tcPr>
                                        <w:tcW w:w="851" w:type="dxa"/>
                                        <w:tcBorders>
                                          <w:left w:val="nil"/>
                                        </w:tcBorders>
                                        <w:tcMar>
                                          <w:left w:w="28" w:type="dxa"/>
                                          <w:right w:w="28" w:type="dxa"/>
                                        </w:tcMar>
                                        <w:vAlign w:val="center"/>
                                      </w:tcPr>
                                      <w:p w14:paraId="2FAAF216"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4C161560"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063EE67C"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361CD806"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20" w:dyaOrig="960" w14:anchorId="0EECD3BD">
                                            <v:shape id="_x0000_i1065" type="#_x0000_t75" style="width:110.65pt;height:49.5pt" o:ole="">
                                              <v:imagedata r:id="rId83" o:title=""/>
                                            </v:shape>
                                            <o:OLEObject Type="Embed" ProgID="Equation.DSMT4" ShapeID="_x0000_i1065" DrawAspect="Content" ObjectID="_1628862014" r:id="rId92"/>
                                          </w:object>
                                        </w:r>
                                      </w:p>
                                    </w:tc>
                                  </w:tr>
                                  <w:tr w:rsidR="009075B8" w:rsidRPr="00780893" w14:paraId="3C2DDE6C" w14:textId="77777777" w:rsidTr="009F419C">
                                    <w:tc>
                                      <w:tcPr>
                                        <w:tcW w:w="851" w:type="dxa"/>
                                        <w:tcBorders>
                                          <w:left w:val="nil"/>
                                          <w:bottom w:val="double" w:sz="4" w:space="0" w:color="auto"/>
                                        </w:tcBorders>
                                        <w:tcMar>
                                          <w:left w:w="28" w:type="dxa"/>
                                          <w:right w:w="28" w:type="dxa"/>
                                        </w:tcMar>
                                        <w:vAlign w:val="center"/>
                                      </w:tcPr>
                                      <w:p w14:paraId="66542FE5"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46BE6046"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10802F7B"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20AA3131"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0106B2A9" w14:textId="0F11852F" w:rsidR="009075B8" w:rsidRPr="00625F52" w:rsidRDefault="009075B8" w:rsidP="00CE2661">
                                  <w:pPr>
                                    <w:jc w:val="center"/>
                                    <w:rPr>
                                      <w:color w:val="000000"/>
                                      <w:sz w:val="13"/>
                                      <w:szCs w:val="16"/>
                                    </w:rPr>
                                  </w:pPr>
                                </w:p>
                                <w:p w14:paraId="2CC66CD9" w14:textId="79009D9C" w:rsidR="009075B8" w:rsidRPr="00625F52" w:rsidRDefault="009075B8" w:rsidP="00CE2661">
                                  <w:pPr>
                                    <w:jc w:val="center"/>
                                    <w:rPr>
                                      <w:color w:val="000000"/>
                                      <w:sz w:val="13"/>
                                      <w:szCs w:val="16"/>
                                    </w:rPr>
                                  </w:pPr>
                                  <w:r w:rsidRPr="00780893">
                                    <w:t>TABLE II</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5F304D43" w14:textId="77777777" w:rsidTr="009F419C">
                                    <w:tc>
                                      <w:tcPr>
                                        <w:tcW w:w="851" w:type="dxa"/>
                                        <w:tcBorders>
                                          <w:top w:val="double" w:sz="4" w:space="0" w:color="auto"/>
                                          <w:left w:val="nil"/>
                                        </w:tcBorders>
                                        <w:tcMar>
                                          <w:left w:w="28" w:type="dxa"/>
                                          <w:right w:w="28" w:type="dxa"/>
                                        </w:tcMar>
                                        <w:vAlign w:val="center"/>
                                      </w:tcPr>
                                      <w:p w14:paraId="7F4147D2"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066D4392"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28C5EA51"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4BBAFAB2"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7ADF6C76" w14:textId="77777777" w:rsidTr="009F419C">
                                    <w:tc>
                                      <w:tcPr>
                                        <w:tcW w:w="851" w:type="dxa"/>
                                        <w:tcBorders>
                                          <w:left w:val="nil"/>
                                        </w:tcBorders>
                                        <w:tcMar>
                                          <w:left w:w="28" w:type="dxa"/>
                                          <w:right w:w="28" w:type="dxa"/>
                                        </w:tcMar>
                                        <w:vAlign w:val="center"/>
                                      </w:tcPr>
                                      <w:p w14:paraId="5B10F1EF"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341E3B90"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06DFBFB5"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50CA45A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1A484B09" w14:textId="77777777" w:rsidTr="009F419C">
                                    <w:tc>
                                      <w:tcPr>
                                        <w:tcW w:w="851" w:type="dxa"/>
                                        <w:tcBorders>
                                          <w:left w:val="nil"/>
                                        </w:tcBorders>
                                        <w:tcMar>
                                          <w:left w:w="28" w:type="dxa"/>
                                          <w:right w:w="28" w:type="dxa"/>
                                        </w:tcMar>
                                        <w:vAlign w:val="center"/>
                                      </w:tcPr>
                                      <w:p w14:paraId="6850E5AC"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0287EC9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338C7FC0"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300DBE3F"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20" w:dyaOrig="960" w14:anchorId="23A154DC">
                                            <v:shape id="_x0000_i1066" type="#_x0000_t75" style="width:110.65pt;height:49.5pt" o:ole="">
                                              <v:imagedata r:id="rId83" o:title=""/>
                                            </v:shape>
                                            <o:OLEObject Type="Embed" ProgID="Equation.DSMT4" ShapeID="_x0000_i1066" DrawAspect="Content" ObjectID="_1628862015" r:id="rId93"/>
                                          </w:object>
                                        </w:r>
                                      </w:p>
                                    </w:tc>
                                  </w:tr>
                                  <w:tr w:rsidR="009075B8" w:rsidRPr="00780893" w14:paraId="67A76C4F" w14:textId="77777777" w:rsidTr="009F419C">
                                    <w:tc>
                                      <w:tcPr>
                                        <w:tcW w:w="851" w:type="dxa"/>
                                        <w:tcBorders>
                                          <w:left w:val="nil"/>
                                          <w:bottom w:val="double" w:sz="4" w:space="0" w:color="auto"/>
                                        </w:tcBorders>
                                        <w:tcMar>
                                          <w:left w:w="28" w:type="dxa"/>
                                          <w:right w:w="28" w:type="dxa"/>
                                        </w:tcMar>
                                        <w:vAlign w:val="center"/>
                                      </w:tcPr>
                                      <w:p w14:paraId="62734B12"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7C13D138"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1F4E4FD3"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1A591C82"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534A9C52" w14:textId="2E2F1E3D" w:rsidR="009075B8" w:rsidRPr="00625F52" w:rsidRDefault="009075B8" w:rsidP="00CE2661">
                                  <w:pPr>
                                    <w:jc w:val="center"/>
                                    <w:rPr>
                                      <w:color w:val="000000"/>
                                      <w:sz w:val="13"/>
                                      <w:szCs w:val="16"/>
                                    </w:rPr>
                                  </w:pP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hideMark/>
                                </w:tcPr>
                                <w:p w14:paraId="705BC74F" w14:textId="60A7CC8C" w:rsidR="009075B8" w:rsidRPr="00C60585" w:rsidRDefault="009075B8" w:rsidP="00CE2661">
                                  <w:pPr>
                                    <w:jc w:val="center"/>
                                    <w:rPr>
                                      <w:color w:val="000000"/>
                                      <w:sz w:val="13"/>
                                      <w:szCs w:val="16"/>
                                      <w:lang w:eastAsia="zh-CN"/>
                                    </w:rPr>
                                  </w:pPr>
                                  <w:r w:rsidRPr="00780893">
                                    <w:t>TABLE II</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05D773E6" w14:textId="77777777" w:rsidTr="009F419C">
                                    <w:tc>
                                      <w:tcPr>
                                        <w:tcW w:w="851" w:type="dxa"/>
                                        <w:tcBorders>
                                          <w:top w:val="double" w:sz="4" w:space="0" w:color="auto"/>
                                          <w:left w:val="nil"/>
                                        </w:tcBorders>
                                        <w:tcMar>
                                          <w:left w:w="28" w:type="dxa"/>
                                          <w:right w:w="28" w:type="dxa"/>
                                        </w:tcMar>
                                        <w:vAlign w:val="center"/>
                                      </w:tcPr>
                                      <w:p w14:paraId="0E0DE577"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4628ADCB"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21A01AFE"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16383860"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43984D25" w14:textId="77777777" w:rsidTr="009F419C">
                                    <w:tc>
                                      <w:tcPr>
                                        <w:tcW w:w="851" w:type="dxa"/>
                                        <w:tcBorders>
                                          <w:left w:val="nil"/>
                                        </w:tcBorders>
                                        <w:tcMar>
                                          <w:left w:w="28" w:type="dxa"/>
                                          <w:right w:w="28" w:type="dxa"/>
                                        </w:tcMar>
                                        <w:vAlign w:val="center"/>
                                      </w:tcPr>
                                      <w:p w14:paraId="3585FACC"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6FF33F72"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61D5E25C"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6559DDA1"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66303683" w14:textId="77777777" w:rsidTr="009F419C">
                                    <w:tc>
                                      <w:tcPr>
                                        <w:tcW w:w="851" w:type="dxa"/>
                                        <w:tcBorders>
                                          <w:left w:val="nil"/>
                                        </w:tcBorders>
                                        <w:tcMar>
                                          <w:left w:w="28" w:type="dxa"/>
                                          <w:right w:w="28" w:type="dxa"/>
                                        </w:tcMar>
                                        <w:vAlign w:val="center"/>
                                      </w:tcPr>
                                      <w:p w14:paraId="44D44E3F"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1FCA9D82"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3B0936CE"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6B88479D"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20" w:dyaOrig="960" w14:anchorId="5C96537E">
                                            <v:shape id="_x0000_i1067" type="#_x0000_t75" style="width:110.65pt;height:49.5pt" o:ole="">
                                              <v:imagedata r:id="rId83" o:title=""/>
                                            </v:shape>
                                            <o:OLEObject Type="Embed" ProgID="Equation.DSMT4" ShapeID="_x0000_i1067" DrawAspect="Content" ObjectID="_1628862016" r:id="rId94"/>
                                          </w:object>
                                        </w:r>
                                      </w:p>
                                    </w:tc>
                                  </w:tr>
                                  <w:tr w:rsidR="009075B8" w:rsidRPr="00780893" w14:paraId="39C70777" w14:textId="77777777" w:rsidTr="009F419C">
                                    <w:tc>
                                      <w:tcPr>
                                        <w:tcW w:w="851" w:type="dxa"/>
                                        <w:tcBorders>
                                          <w:left w:val="nil"/>
                                          <w:bottom w:val="double" w:sz="4" w:space="0" w:color="auto"/>
                                        </w:tcBorders>
                                        <w:tcMar>
                                          <w:left w:w="28" w:type="dxa"/>
                                          <w:right w:w="28" w:type="dxa"/>
                                        </w:tcMar>
                                        <w:vAlign w:val="center"/>
                                      </w:tcPr>
                                      <w:p w14:paraId="62A82FC1"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693CFC17"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639FFDA8"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0BD3072D"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0BFA1385" w14:textId="205EEE27" w:rsidR="009075B8" w:rsidRPr="0029692A" w:rsidRDefault="009075B8" w:rsidP="00CE2661">
                                  <w:pPr>
                                    <w:jc w:val="center"/>
                                    <w:rPr>
                                      <w:color w:val="000000"/>
                                      <w:sz w:val="13"/>
                                      <w:szCs w:val="16"/>
                                      <w:lang w:eastAsia="zh-CN"/>
                                    </w:rPr>
                                  </w:pPr>
                                </w:p>
                              </w:tc>
                              <w:tc>
                                <w:tcPr>
                                  <w:tcW w:w="567" w:type="dxa"/>
                                  <w:tcBorders>
                                    <w:top w:val="nil"/>
                                    <w:left w:val="nil"/>
                                    <w:bottom w:val="single" w:sz="4" w:space="0" w:color="auto"/>
                                    <w:right w:val="single" w:sz="4" w:space="0" w:color="auto"/>
                                  </w:tcBorders>
                                  <w:noWrap/>
                                  <w:tcMar>
                                    <w:top w:w="0" w:type="dxa"/>
                                    <w:left w:w="28" w:type="dxa"/>
                                    <w:bottom w:w="0" w:type="dxa"/>
                                    <w:right w:w="28" w:type="dxa"/>
                                  </w:tcMar>
                                  <w:hideMark/>
                                </w:tcPr>
                                <w:p w14:paraId="13CB8580" w14:textId="74E31918" w:rsidR="009075B8" w:rsidRPr="0029692A" w:rsidRDefault="009075B8" w:rsidP="00CE2661">
                                  <w:pPr>
                                    <w:jc w:val="center"/>
                                    <w:rPr>
                                      <w:color w:val="000000"/>
                                      <w:sz w:val="13"/>
                                      <w:szCs w:val="16"/>
                                      <w:lang w:eastAsia="zh-CN"/>
                                    </w:rPr>
                                  </w:pPr>
                                  <w:r w:rsidRPr="00780893">
                                    <w:t>TABLE II</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hideMark/>
                                </w:tcPr>
                                <w:p w14:paraId="01CD2B1D" w14:textId="4746A022" w:rsidR="009075B8" w:rsidRPr="00C60585" w:rsidRDefault="009075B8" w:rsidP="00CE2661">
                                  <w:pPr>
                                    <w:jc w:val="center"/>
                                    <w:rPr>
                                      <w:color w:val="000000"/>
                                      <w:sz w:val="13"/>
                                      <w:szCs w:val="16"/>
                                    </w:rPr>
                                  </w:pPr>
                                  <w:r w:rsidRPr="00780893">
                                    <w:t>TABLE II</w:t>
                                  </w:r>
                                </w:p>
                              </w:tc>
                              <w:tc>
                                <w:tcPr>
                                  <w:tcW w:w="708" w:type="dxa"/>
                                  <w:tcBorders>
                                    <w:top w:val="nil"/>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55E227FE" w14:textId="77777777" w:rsidTr="009F419C">
                                    <w:tc>
                                      <w:tcPr>
                                        <w:tcW w:w="851" w:type="dxa"/>
                                        <w:tcBorders>
                                          <w:top w:val="double" w:sz="4" w:space="0" w:color="auto"/>
                                          <w:left w:val="nil"/>
                                        </w:tcBorders>
                                        <w:tcMar>
                                          <w:left w:w="28" w:type="dxa"/>
                                          <w:right w:w="28" w:type="dxa"/>
                                        </w:tcMar>
                                        <w:vAlign w:val="center"/>
                                      </w:tcPr>
                                      <w:p w14:paraId="3A3FFD66"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43E90F31"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5EF89C2C"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028C27DE"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47BD24DF" w14:textId="77777777" w:rsidTr="009F419C">
                                    <w:tc>
                                      <w:tcPr>
                                        <w:tcW w:w="851" w:type="dxa"/>
                                        <w:tcBorders>
                                          <w:left w:val="nil"/>
                                        </w:tcBorders>
                                        <w:tcMar>
                                          <w:left w:w="28" w:type="dxa"/>
                                          <w:right w:w="28" w:type="dxa"/>
                                        </w:tcMar>
                                        <w:vAlign w:val="center"/>
                                      </w:tcPr>
                                      <w:p w14:paraId="60252BE4"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0D11BAE6"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7C3BC0B3"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1B5C873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6C928333" w14:textId="77777777" w:rsidTr="009F419C">
                                    <w:tc>
                                      <w:tcPr>
                                        <w:tcW w:w="851" w:type="dxa"/>
                                        <w:tcBorders>
                                          <w:left w:val="nil"/>
                                        </w:tcBorders>
                                        <w:tcMar>
                                          <w:left w:w="28" w:type="dxa"/>
                                          <w:right w:w="28" w:type="dxa"/>
                                        </w:tcMar>
                                        <w:vAlign w:val="center"/>
                                      </w:tcPr>
                                      <w:p w14:paraId="3E3C6690"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2E377D34"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21CAF408"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02009CF8"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20" w:dyaOrig="960" w14:anchorId="236379AF">
                                            <v:shape id="_x0000_i1068" type="#_x0000_t75" style="width:110.65pt;height:49.5pt" o:ole="">
                                              <v:imagedata r:id="rId83" o:title=""/>
                                            </v:shape>
                                            <o:OLEObject Type="Embed" ProgID="Equation.DSMT4" ShapeID="_x0000_i1068" DrawAspect="Content" ObjectID="_1628862017" r:id="rId95"/>
                                          </w:object>
                                        </w:r>
                                      </w:p>
                                    </w:tc>
                                  </w:tr>
                                  <w:tr w:rsidR="009075B8" w:rsidRPr="00780893" w14:paraId="7BD8805E" w14:textId="77777777" w:rsidTr="009F419C">
                                    <w:tc>
                                      <w:tcPr>
                                        <w:tcW w:w="851" w:type="dxa"/>
                                        <w:tcBorders>
                                          <w:left w:val="nil"/>
                                          <w:bottom w:val="double" w:sz="4" w:space="0" w:color="auto"/>
                                        </w:tcBorders>
                                        <w:tcMar>
                                          <w:left w:w="28" w:type="dxa"/>
                                          <w:right w:w="28" w:type="dxa"/>
                                        </w:tcMar>
                                        <w:vAlign w:val="center"/>
                                      </w:tcPr>
                                      <w:p w14:paraId="4BC022B5"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250048C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16F5D284"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6F99D6F6"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36FBA012" w14:textId="7B7A2046" w:rsidR="009075B8" w:rsidRPr="0029692A" w:rsidRDefault="009075B8" w:rsidP="00CE2661">
                                  <w:pPr>
                                    <w:jc w:val="center"/>
                                    <w:rPr>
                                      <w:color w:val="000000"/>
                                      <w:sz w:val="13"/>
                                      <w:szCs w:val="16"/>
                                      <w:lang w:eastAsia="zh-CN"/>
                                    </w:rPr>
                                  </w:pPr>
                                </w:p>
                              </w:tc>
                              <w:tc>
                                <w:tcPr>
                                  <w:tcW w:w="567" w:type="dxa"/>
                                  <w:tcBorders>
                                    <w:top w:val="nil"/>
                                    <w:left w:val="nil"/>
                                    <w:bottom w:val="single" w:sz="4" w:space="0" w:color="auto"/>
                                    <w:right w:val="single" w:sz="4" w:space="0" w:color="auto"/>
                                  </w:tcBorders>
                                  <w:noWrap/>
                                  <w:tcMar>
                                    <w:top w:w="0" w:type="dxa"/>
                                    <w:left w:w="28" w:type="dxa"/>
                                    <w:bottom w:w="0" w:type="dxa"/>
                                    <w:right w:w="28" w:type="dxa"/>
                                  </w:tcMar>
                                  <w:hideMark/>
                                </w:tcPr>
                                <w:p w14:paraId="6E38B6A5" w14:textId="17351B2A" w:rsidR="009075B8" w:rsidRPr="0029692A" w:rsidRDefault="009075B8" w:rsidP="00CE2661">
                                  <w:pPr>
                                    <w:jc w:val="center"/>
                                    <w:rPr>
                                      <w:color w:val="000000"/>
                                      <w:sz w:val="13"/>
                                      <w:szCs w:val="16"/>
                                      <w:lang w:eastAsia="zh-CN"/>
                                    </w:rPr>
                                  </w:pPr>
                                  <w:r w:rsidRPr="00780893">
                                    <w:t>TABLE II</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hideMark/>
                                </w:tcPr>
                                <w:p w14:paraId="10C3BC33" w14:textId="6B5FC5F0" w:rsidR="009075B8" w:rsidRPr="00C60585" w:rsidRDefault="009075B8" w:rsidP="00CE2661">
                                  <w:pPr>
                                    <w:jc w:val="center"/>
                                    <w:rPr>
                                      <w:color w:val="000000"/>
                                      <w:sz w:val="13"/>
                                      <w:szCs w:val="16"/>
                                    </w:rPr>
                                  </w:pPr>
                                  <w:r w:rsidRPr="00780893">
                                    <w:t>TABLE II</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hideMark/>
                                </w:tcPr>
                                <w:p w14:paraId="4017A581" w14:textId="5439846B" w:rsidR="009075B8" w:rsidRPr="0029692A" w:rsidRDefault="009075B8" w:rsidP="00CE2661">
                                  <w:pPr>
                                    <w:jc w:val="center"/>
                                    <w:rPr>
                                      <w:color w:val="000000"/>
                                      <w:sz w:val="13"/>
                                      <w:szCs w:val="16"/>
                                      <w:lang w:eastAsia="zh-CN"/>
                                    </w:rPr>
                                  </w:pPr>
                                  <w:r w:rsidRPr="00780893">
                                    <w:t>TABLE II</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hideMark/>
                                </w:tcPr>
                                <w:p w14:paraId="66350972" w14:textId="3D99DD01" w:rsidR="009075B8" w:rsidRPr="00625F52" w:rsidRDefault="009075B8" w:rsidP="00CE2661">
                                  <w:pPr>
                                    <w:jc w:val="center"/>
                                    <w:rPr>
                                      <w:color w:val="000000"/>
                                      <w:sz w:val="13"/>
                                      <w:szCs w:val="16"/>
                                      <w:lang w:eastAsia="zh-CN"/>
                                    </w:rPr>
                                  </w:pPr>
                                  <w:r w:rsidRPr="00780893">
                                    <w:t>Time complexity of sub-procedures in TFC-ALC</w:t>
                                  </w:r>
                                </w:p>
                              </w:tc>
                            </w:tr>
                            <w:tr w:rsidR="009075B8" w:rsidRPr="00625F52" w14:paraId="04BB2450" w14:textId="77777777" w:rsidTr="000D6E33">
                              <w:trPr>
                                <w:trHeight w:val="165"/>
                                <w:jc w:val="center"/>
                              </w:trPr>
                              <w:tc>
                                <w:tcPr>
                                  <w:tcW w:w="737" w:type="dxa"/>
                                  <w:vMerge/>
                                  <w:tcBorders>
                                    <w:top w:val="single" w:sz="4" w:space="0" w:color="auto"/>
                                    <w:bottom w:val="single" w:sz="4" w:space="0" w:color="auto"/>
                                    <w:right w:val="single" w:sz="4" w:space="0" w:color="auto"/>
                                  </w:tcBorders>
                                  <w:hideMark/>
                                </w:tcPr>
                                <w:p w14:paraId="098D7BAE" w14:textId="77777777" w:rsidR="009075B8" w:rsidRPr="00625F52" w:rsidRDefault="009075B8" w:rsidP="00CE2661">
                                  <w:pP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13CE6DE6" w14:textId="52C04AED" w:rsidR="009075B8" w:rsidRPr="00625F52" w:rsidRDefault="009075B8" w:rsidP="00CE2661">
                                  <w:pPr>
                                    <w:jc w:val="center"/>
                                    <w:rPr>
                                      <w:color w:val="000000"/>
                                      <w:sz w:val="13"/>
                                      <w:szCs w:val="16"/>
                                    </w:rPr>
                                  </w:pPr>
                                  <w:r w:rsidRPr="00780893">
                                    <w:t>TABLE II</w:t>
                                  </w: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hideMark/>
                                </w:tcPr>
                                <w:p w14:paraId="715AC00E" w14:textId="36073E97" w:rsidR="009075B8" w:rsidRPr="0029692A" w:rsidRDefault="009075B8" w:rsidP="00CE2661">
                                  <w:pPr>
                                    <w:jc w:val="center"/>
                                    <w:rPr>
                                      <w:color w:val="000000"/>
                                      <w:sz w:val="13"/>
                                      <w:szCs w:val="16"/>
                                      <w:lang w:eastAsia="zh-CN"/>
                                    </w:rPr>
                                  </w:pPr>
                                  <w:r w:rsidRPr="00780893">
                                    <w:t>Time complexity of sub-procedures in TFC-ALC</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4186DF6F" w14:textId="4EF8EE30" w:rsidR="009075B8" w:rsidRPr="0029692A" w:rsidRDefault="009075B8" w:rsidP="00CE2661">
                                  <w:pPr>
                                    <w:jc w:val="center"/>
                                    <w:rPr>
                                      <w:color w:val="000000"/>
                                      <w:sz w:val="13"/>
                                      <w:szCs w:val="16"/>
                                      <w:lang w:eastAsia="zh-CN"/>
                                    </w:rPr>
                                  </w:pPr>
                                  <w:r w:rsidRPr="00780893">
                                    <w:t>TABLE II</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6E367306" w14:textId="3ED67E48" w:rsidR="009075B8" w:rsidRPr="0029692A" w:rsidRDefault="009075B8" w:rsidP="00CE2661">
                                  <w:pPr>
                                    <w:jc w:val="center"/>
                                    <w:rPr>
                                      <w:color w:val="000000"/>
                                      <w:sz w:val="13"/>
                                      <w:szCs w:val="16"/>
                                      <w:lang w:eastAsia="zh-CN"/>
                                    </w:rPr>
                                  </w:pPr>
                                  <w:r w:rsidRPr="00780893">
                                    <w:t>Time complexity of sub-procedures in TFC-ALC</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39E794E2" w14:textId="45B757A3" w:rsidR="009075B8" w:rsidRPr="0029692A" w:rsidRDefault="009075B8" w:rsidP="00CE2661">
                                  <w:pPr>
                                    <w:jc w:val="center"/>
                                    <w:rPr>
                                      <w:color w:val="000000"/>
                                      <w:sz w:val="13"/>
                                      <w:szCs w:val="16"/>
                                      <w:lang w:eastAsia="zh-CN"/>
                                    </w:rPr>
                                  </w:pPr>
                                  <w:r w:rsidRPr="00780893">
                                    <w:t>Time complexity of sub-procedures in TFC-ALC</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04476491" w14:textId="25A9ECFF" w:rsidR="009075B8" w:rsidRPr="0029692A" w:rsidRDefault="009075B8" w:rsidP="00CE2661">
                                  <w:pPr>
                                    <w:jc w:val="center"/>
                                    <w:rPr>
                                      <w:color w:val="000000"/>
                                      <w:sz w:val="13"/>
                                      <w:szCs w:val="16"/>
                                      <w:lang w:eastAsia="zh-CN"/>
                                    </w:rPr>
                                  </w:pPr>
                                  <w:r w:rsidRPr="00780893">
                                    <w:t>TABLE II</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41E9C693" w14:textId="02F5B1E1" w:rsidR="009075B8" w:rsidRPr="0029692A" w:rsidRDefault="009075B8" w:rsidP="00CE2661">
                                  <w:pPr>
                                    <w:jc w:val="center"/>
                                    <w:rPr>
                                      <w:color w:val="000000"/>
                                      <w:sz w:val="13"/>
                                      <w:szCs w:val="16"/>
                                      <w:lang w:eastAsia="zh-CN"/>
                                    </w:rPr>
                                  </w:pPr>
                                  <w:r w:rsidRPr="00780893">
                                    <w:t>Time complexity of sub-procedures in TFC-ALC</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4073BC36" w14:textId="26B5C3E8" w:rsidR="009075B8" w:rsidRPr="0029692A" w:rsidRDefault="009075B8" w:rsidP="00CE2661">
                                  <w:pPr>
                                    <w:jc w:val="center"/>
                                    <w:rPr>
                                      <w:color w:val="000000"/>
                                      <w:sz w:val="13"/>
                                      <w:szCs w:val="16"/>
                                    </w:rPr>
                                  </w:pPr>
                                  <w:r w:rsidRPr="00780893">
                                    <w:t>Time complexity of sub-procedures in TFC-ALC</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3308300C" w14:textId="2629537B" w:rsidR="009075B8" w:rsidRPr="0029692A" w:rsidRDefault="009075B8" w:rsidP="00CE2661">
                                  <w:pPr>
                                    <w:jc w:val="center"/>
                                    <w:rPr>
                                      <w:color w:val="000000"/>
                                      <w:sz w:val="13"/>
                                      <w:szCs w:val="16"/>
                                      <w:lang w:eastAsia="zh-CN"/>
                                    </w:rPr>
                                  </w:pPr>
                                  <w:r w:rsidRPr="00780893">
                                    <w:t>Time complexity of sub-procedures in TFC-ALC</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20847BBC" w14:textId="77777777" w:rsidTr="009F419C">
                                    <w:tc>
                                      <w:tcPr>
                                        <w:tcW w:w="851" w:type="dxa"/>
                                        <w:tcBorders>
                                          <w:top w:val="double" w:sz="4" w:space="0" w:color="auto"/>
                                          <w:left w:val="nil"/>
                                        </w:tcBorders>
                                        <w:tcMar>
                                          <w:left w:w="28" w:type="dxa"/>
                                          <w:right w:w="28" w:type="dxa"/>
                                        </w:tcMar>
                                        <w:vAlign w:val="center"/>
                                      </w:tcPr>
                                      <w:p w14:paraId="3C8038B2"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1E0BE446"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49412294"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62D856BD"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2508A9FD" w14:textId="77777777" w:rsidTr="009F419C">
                                    <w:tc>
                                      <w:tcPr>
                                        <w:tcW w:w="851" w:type="dxa"/>
                                        <w:tcBorders>
                                          <w:left w:val="nil"/>
                                        </w:tcBorders>
                                        <w:tcMar>
                                          <w:left w:w="28" w:type="dxa"/>
                                          <w:right w:w="28" w:type="dxa"/>
                                        </w:tcMar>
                                        <w:vAlign w:val="center"/>
                                      </w:tcPr>
                                      <w:p w14:paraId="158BA46E"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292FCE3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2A075EBD"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77CA4010"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582C70BF" w14:textId="77777777" w:rsidTr="009F419C">
                                    <w:tc>
                                      <w:tcPr>
                                        <w:tcW w:w="851" w:type="dxa"/>
                                        <w:tcBorders>
                                          <w:left w:val="nil"/>
                                        </w:tcBorders>
                                        <w:tcMar>
                                          <w:left w:w="28" w:type="dxa"/>
                                          <w:right w:w="28" w:type="dxa"/>
                                        </w:tcMar>
                                        <w:vAlign w:val="center"/>
                                      </w:tcPr>
                                      <w:p w14:paraId="586E1245"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11BFC639"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0524346E"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58FC0A85"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20" w:dyaOrig="960" w14:anchorId="0840E43A">
                                            <v:shape id="_x0000_i1069" type="#_x0000_t75" style="width:110.65pt;height:49.5pt" o:ole="">
                                              <v:imagedata r:id="rId83" o:title=""/>
                                            </v:shape>
                                            <o:OLEObject Type="Embed" ProgID="Equation.DSMT4" ShapeID="_x0000_i1069" DrawAspect="Content" ObjectID="_1628862018" r:id="rId96"/>
                                          </w:object>
                                        </w:r>
                                      </w:p>
                                    </w:tc>
                                  </w:tr>
                                  <w:tr w:rsidR="009075B8" w:rsidRPr="00780893" w14:paraId="4EC69BCD" w14:textId="77777777" w:rsidTr="009F419C">
                                    <w:tc>
                                      <w:tcPr>
                                        <w:tcW w:w="851" w:type="dxa"/>
                                        <w:tcBorders>
                                          <w:left w:val="nil"/>
                                          <w:bottom w:val="double" w:sz="4" w:space="0" w:color="auto"/>
                                        </w:tcBorders>
                                        <w:tcMar>
                                          <w:left w:w="28" w:type="dxa"/>
                                          <w:right w:w="28" w:type="dxa"/>
                                        </w:tcMar>
                                        <w:vAlign w:val="center"/>
                                      </w:tcPr>
                                      <w:p w14:paraId="3BEE46D3"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3F1FD4A9"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432E203A"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5B9719D3"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5C27FA53" w14:textId="1A746902" w:rsidR="009075B8" w:rsidRPr="00625F52" w:rsidRDefault="009075B8" w:rsidP="00CE2661">
                                  <w:pPr>
                                    <w:jc w:val="center"/>
                                    <w:rPr>
                                      <w:color w:val="000000"/>
                                      <w:sz w:val="13"/>
                                      <w:szCs w:val="16"/>
                                      <w:lang w:eastAsia="zh-CN"/>
                                    </w:rPr>
                                  </w:pPr>
                                </w:p>
                              </w:tc>
                            </w:tr>
                            <w:tr w:rsidR="009075B8" w:rsidRPr="00625F52" w14:paraId="4808D734" w14:textId="77777777" w:rsidTr="000D6E33">
                              <w:trPr>
                                <w:trHeight w:val="159"/>
                                <w:jc w:val="center"/>
                              </w:trPr>
                              <w:tc>
                                <w:tcPr>
                                  <w:tcW w:w="737" w:type="dxa"/>
                                  <w:vMerge w:val="restart"/>
                                  <w:tcBorders>
                                    <w:top w:val="single" w:sz="4" w:space="0" w:color="auto"/>
                                    <w:bottom w:val="single" w:sz="4" w:space="0" w:color="auto"/>
                                    <w:right w:val="single" w:sz="4" w:space="0" w:color="auto"/>
                                  </w:tcBorders>
                                  <w:hideMark/>
                                </w:tcPr>
                                <w:p w14:paraId="1A6CC298" w14:textId="7EED2499" w:rsidR="009075B8" w:rsidRPr="00625F52" w:rsidRDefault="009075B8" w:rsidP="00CE2661">
                                  <w:pPr>
                                    <w:jc w:val="center"/>
                                    <w:rPr>
                                      <w:color w:val="000000"/>
                                      <w:sz w:val="13"/>
                                      <w:szCs w:val="16"/>
                                    </w:rPr>
                                  </w:pPr>
                                  <w:r w:rsidRPr="00780893">
                                    <w:t>Time complexity of sub-procedures in TFC-ALC</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5971F72A" w14:textId="6AA20E98" w:rsidR="009075B8" w:rsidRPr="00625F52" w:rsidRDefault="009075B8" w:rsidP="00CE2661">
                                  <w:pPr>
                                    <w:jc w:val="center"/>
                                    <w:rPr>
                                      <w:color w:val="000000"/>
                                      <w:sz w:val="13"/>
                                      <w:szCs w:val="16"/>
                                    </w:rPr>
                                  </w:pPr>
                                  <w:r w:rsidRPr="00780893">
                                    <w:t>Time complexity of sub-procedures in TFC-ALC</w:t>
                                  </w: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3EF219B7" w14:textId="77777777" w:rsidTr="009F419C">
                                    <w:tc>
                                      <w:tcPr>
                                        <w:tcW w:w="851" w:type="dxa"/>
                                        <w:tcBorders>
                                          <w:top w:val="double" w:sz="4" w:space="0" w:color="auto"/>
                                          <w:left w:val="nil"/>
                                        </w:tcBorders>
                                        <w:tcMar>
                                          <w:left w:w="28" w:type="dxa"/>
                                          <w:right w:w="28" w:type="dxa"/>
                                        </w:tcMar>
                                        <w:vAlign w:val="center"/>
                                      </w:tcPr>
                                      <w:p w14:paraId="68456CA3"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4A65945D"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35F983E2"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4045559C"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1C275B88" w14:textId="77777777" w:rsidTr="009F419C">
                                    <w:tc>
                                      <w:tcPr>
                                        <w:tcW w:w="851" w:type="dxa"/>
                                        <w:tcBorders>
                                          <w:left w:val="nil"/>
                                        </w:tcBorders>
                                        <w:tcMar>
                                          <w:left w:w="28" w:type="dxa"/>
                                          <w:right w:w="28" w:type="dxa"/>
                                        </w:tcMar>
                                        <w:vAlign w:val="center"/>
                                      </w:tcPr>
                                      <w:p w14:paraId="68D1455D"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3F5EF05B"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3837984B"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47DA48C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4C08745D" w14:textId="77777777" w:rsidTr="009F419C">
                                    <w:tc>
                                      <w:tcPr>
                                        <w:tcW w:w="851" w:type="dxa"/>
                                        <w:tcBorders>
                                          <w:left w:val="nil"/>
                                        </w:tcBorders>
                                        <w:tcMar>
                                          <w:left w:w="28" w:type="dxa"/>
                                          <w:right w:w="28" w:type="dxa"/>
                                        </w:tcMar>
                                        <w:vAlign w:val="center"/>
                                      </w:tcPr>
                                      <w:p w14:paraId="2CEF2455"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6D51A5FF"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705A0EA9"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49F1604E"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20" w:dyaOrig="960" w14:anchorId="1ADE96A1">
                                            <v:shape id="_x0000_i1070" type="#_x0000_t75" style="width:110.65pt;height:49.5pt" o:ole="">
                                              <v:imagedata r:id="rId83" o:title=""/>
                                            </v:shape>
                                            <o:OLEObject Type="Embed" ProgID="Equation.DSMT4" ShapeID="_x0000_i1070" DrawAspect="Content" ObjectID="_1628862019" r:id="rId97"/>
                                          </w:object>
                                        </w:r>
                                      </w:p>
                                    </w:tc>
                                  </w:tr>
                                  <w:tr w:rsidR="009075B8" w:rsidRPr="00780893" w14:paraId="6B5221B3" w14:textId="77777777" w:rsidTr="009F419C">
                                    <w:tc>
                                      <w:tcPr>
                                        <w:tcW w:w="851" w:type="dxa"/>
                                        <w:tcBorders>
                                          <w:left w:val="nil"/>
                                          <w:bottom w:val="double" w:sz="4" w:space="0" w:color="auto"/>
                                        </w:tcBorders>
                                        <w:tcMar>
                                          <w:left w:w="28" w:type="dxa"/>
                                          <w:right w:w="28" w:type="dxa"/>
                                        </w:tcMar>
                                        <w:vAlign w:val="center"/>
                                      </w:tcPr>
                                      <w:p w14:paraId="7B65006E"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6CCE6455"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44EC1221"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2F806291"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0423FE12" w14:textId="6616D7B9" w:rsidR="009075B8" w:rsidRPr="00C60585" w:rsidRDefault="009075B8" w:rsidP="00CE2661">
                                  <w:pPr>
                                    <w:jc w:val="center"/>
                                    <w:rPr>
                                      <w:color w:val="000000"/>
                                      <w:sz w:val="13"/>
                                      <w:szCs w:val="16"/>
                                      <w:lang w:eastAsia="zh-CN"/>
                                    </w:rPr>
                                  </w:pPr>
                                </w:p>
                              </w:tc>
                              <w:tc>
                                <w:tcPr>
                                  <w:tcW w:w="567" w:type="dxa"/>
                                  <w:tcBorders>
                                    <w:top w:val="nil"/>
                                    <w:left w:val="nil"/>
                                    <w:bottom w:val="single" w:sz="4" w:space="0" w:color="auto"/>
                                    <w:right w:val="single" w:sz="4" w:space="0" w:color="auto"/>
                                  </w:tcBorders>
                                  <w:noWrap/>
                                  <w:tcMar>
                                    <w:top w:w="0" w:type="dxa"/>
                                    <w:left w:w="28" w:type="dxa"/>
                                    <w:bottom w:w="0" w:type="dxa"/>
                                    <w:right w:w="28" w:type="dxa"/>
                                  </w:tcMar>
                                  <w:hideMark/>
                                </w:tcPr>
                                <w:p w14:paraId="73D6BD05" w14:textId="155ED3BD" w:rsidR="009075B8" w:rsidRPr="0029692A" w:rsidRDefault="009075B8" w:rsidP="00CE2661">
                                  <w:pPr>
                                    <w:jc w:val="center"/>
                                    <w:rPr>
                                      <w:color w:val="000000"/>
                                      <w:sz w:val="13"/>
                                      <w:szCs w:val="16"/>
                                      <w:lang w:eastAsia="zh-CN"/>
                                    </w:rPr>
                                  </w:pPr>
                                  <w:r w:rsidRPr="00780893">
                                    <w:t>Time complexity of sub-procedures in TFC-ALC</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40D5224C" w14:textId="77777777" w:rsidTr="009F419C">
                                    <w:tc>
                                      <w:tcPr>
                                        <w:tcW w:w="851" w:type="dxa"/>
                                        <w:tcBorders>
                                          <w:top w:val="double" w:sz="4" w:space="0" w:color="auto"/>
                                          <w:left w:val="nil"/>
                                        </w:tcBorders>
                                        <w:tcMar>
                                          <w:left w:w="28" w:type="dxa"/>
                                          <w:right w:w="28" w:type="dxa"/>
                                        </w:tcMar>
                                        <w:vAlign w:val="center"/>
                                      </w:tcPr>
                                      <w:p w14:paraId="756E9AE3"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2F38FDDD"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386FC374"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32AA0D83"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1557078F" w14:textId="77777777" w:rsidTr="009F419C">
                                    <w:tc>
                                      <w:tcPr>
                                        <w:tcW w:w="851" w:type="dxa"/>
                                        <w:tcBorders>
                                          <w:left w:val="nil"/>
                                        </w:tcBorders>
                                        <w:tcMar>
                                          <w:left w:w="28" w:type="dxa"/>
                                          <w:right w:w="28" w:type="dxa"/>
                                        </w:tcMar>
                                        <w:vAlign w:val="center"/>
                                      </w:tcPr>
                                      <w:p w14:paraId="4B9190EE"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2A71D3B4"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6BD360AD"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2730C735"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52065560" w14:textId="77777777" w:rsidTr="009F419C">
                                    <w:tc>
                                      <w:tcPr>
                                        <w:tcW w:w="851" w:type="dxa"/>
                                        <w:tcBorders>
                                          <w:left w:val="nil"/>
                                        </w:tcBorders>
                                        <w:tcMar>
                                          <w:left w:w="28" w:type="dxa"/>
                                          <w:right w:w="28" w:type="dxa"/>
                                        </w:tcMar>
                                        <w:vAlign w:val="center"/>
                                      </w:tcPr>
                                      <w:p w14:paraId="46C9C17B"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45105EE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2016A2BC"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1F6DCAB5"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20" w:dyaOrig="960" w14:anchorId="6F38E9CF">
                                            <v:shape id="_x0000_i1071" type="#_x0000_t75" style="width:110.65pt;height:49.5pt" o:ole="">
                                              <v:imagedata r:id="rId83" o:title=""/>
                                            </v:shape>
                                            <o:OLEObject Type="Embed" ProgID="Equation.DSMT4" ShapeID="_x0000_i1071" DrawAspect="Content" ObjectID="_1628862020" r:id="rId98"/>
                                          </w:object>
                                        </w:r>
                                      </w:p>
                                    </w:tc>
                                  </w:tr>
                                  <w:tr w:rsidR="009075B8" w:rsidRPr="00780893" w14:paraId="58AD8F6F" w14:textId="77777777" w:rsidTr="009F419C">
                                    <w:tc>
                                      <w:tcPr>
                                        <w:tcW w:w="851" w:type="dxa"/>
                                        <w:tcBorders>
                                          <w:left w:val="nil"/>
                                          <w:bottom w:val="double" w:sz="4" w:space="0" w:color="auto"/>
                                        </w:tcBorders>
                                        <w:tcMar>
                                          <w:left w:w="28" w:type="dxa"/>
                                          <w:right w:w="28" w:type="dxa"/>
                                        </w:tcMar>
                                        <w:vAlign w:val="center"/>
                                      </w:tcPr>
                                      <w:p w14:paraId="580612A0"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7C055A4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7465C4BD"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7F396A3D"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101E69C5" w14:textId="71EDB2FA" w:rsidR="009075B8" w:rsidRPr="0029692A" w:rsidRDefault="009075B8" w:rsidP="00CE2661">
                                  <w:pPr>
                                    <w:jc w:val="center"/>
                                    <w:rPr>
                                      <w:color w:val="000000"/>
                                      <w:sz w:val="13"/>
                                      <w:szCs w:val="16"/>
                                      <w:lang w:eastAsia="zh-CN"/>
                                    </w:rPr>
                                  </w:pPr>
                                </w:p>
                              </w:tc>
                              <w:tc>
                                <w:tcPr>
                                  <w:tcW w:w="709" w:type="dxa"/>
                                  <w:tcBorders>
                                    <w:top w:val="nil"/>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4812EF47" w14:textId="77777777" w:rsidTr="009F419C">
                                    <w:tc>
                                      <w:tcPr>
                                        <w:tcW w:w="851" w:type="dxa"/>
                                        <w:tcBorders>
                                          <w:top w:val="double" w:sz="4" w:space="0" w:color="auto"/>
                                          <w:left w:val="nil"/>
                                        </w:tcBorders>
                                        <w:tcMar>
                                          <w:left w:w="28" w:type="dxa"/>
                                          <w:right w:w="28" w:type="dxa"/>
                                        </w:tcMar>
                                        <w:vAlign w:val="center"/>
                                      </w:tcPr>
                                      <w:p w14:paraId="3A086C91"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7039CC65"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746327BD"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1AF870FA"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4AA10B2B" w14:textId="77777777" w:rsidTr="009F419C">
                                    <w:tc>
                                      <w:tcPr>
                                        <w:tcW w:w="851" w:type="dxa"/>
                                        <w:tcBorders>
                                          <w:left w:val="nil"/>
                                        </w:tcBorders>
                                        <w:tcMar>
                                          <w:left w:w="28" w:type="dxa"/>
                                          <w:right w:w="28" w:type="dxa"/>
                                        </w:tcMar>
                                        <w:vAlign w:val="center"/>
                                      </w:tcPr>
                                      <w:p w14:paraId="19724313"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4F83DFE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113297DD"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5CF8AA10"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22E1319A" w14:textId="77777777" w:rsidTr="009F419C">
                                    <w:tc>
                                      <w:tcPr>
                                        <w:tcW w:w="851" w:type="dxa"/>
                                        <w:tcBorders>
                                          <w:left w:val="nil"/>
                                        </w:tcBorders>
                                        <w:tcMar>
                                          <w:left w:w="28" w:type="dxa"/>
                                          <w:right w:w="28" w:type="dxa"/>
                                        </w:tcMar>
                                        <w:vAlign w:val="center"/>
                                      </w:tcPr>
                                      <w:p w14:paraId="1F3644EB"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7FFEAC1B"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681D859C"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4F9BB0F9"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20" w:dyaOrig="960" w14:anchorId="02C0D06C">
                                            <v:shape id="_x0000_i1072" type="#_x0000_t75" style="width:110.65pt;height:49.5pt" o:ole="">
                                              <v:imagedata r:id="rId83" o:title=""/>
                                            </v:shape>
                                            <o:OLEObject Type="Embed" ProgID="Equation.DSMT4" ShapeID="_x0000_i1072" DrawAspect="Content" ObjectID="_1628862021" r:id="rId99"/>
                                          </w:object>
                                        </w:r>
                                      </w:p>
                                    </w:tc>
                                  </w:tr>
                                  <w:tr w:rsidR="009075B8" w:rsidRPr="00780893" w14:paraId="16F74524" w14:textId="77777777" w:rsidTr="009F419C">
                                    <w:tc>
                                      <w:tcPr>
                                        <w:tcW w:w="851" w:type="dxa"/>
                                        <w:tcBorders>
                                          <w:left w:val="nil"/>
                                          <w:bottom w:val="double" w:sz="4" w:space="0" w:color="auto"/>
                                        </w:tcBorders>
                                        <w:tcMar>
                                          <w:left w:w="28" w:type="dxa"/>
                                          <w:right w:w="28" w:type="dxa"/>
                                        </w:tcMar>
                                        <w:vAlign w:val="center"/>
                                      </w:tcPr>
                                      <w:p w14:paraId="34389F10"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7B3AF28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1F778E26"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4894FE94"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79CC7544" w14:textId="46F81F4D" w:rsidR="009075B8" w:rsidRPr="00C60585" w:rsidRDefault="009075B8" w:rsidP="00CE2661">
                                  <w:pPr>
                                    <w:jc w:val="center"/>
                                    <w:rPr>
                                      <w:color w:val="000000"/>
                                      <w:sz w:val="13"/>
                                      <w:szCs w:val="16"/>
                                    </w:rPr>
                                  </w:pPr>
                                </w:p>
                              </w:tc>
                              <w:tc>
                                <w:tcPr>
                                  <w:tcW w:w="708" w:type="dxa"/>
                                  <w:tcBorders>
                                    <w:top w:val="nil"/>
                                    <w:left w:val="nil"/>
                                    <w:bottom w:val="single" w:sz="4" w:space="0" w:color="auto"/>
                                    <w:right w:val="single" w:sz="4" w:space="0" w:color="auto"/>
                                  </w:tcBorders>
                                  <w:noWrap/>
                                  <w:tcMar>
                                    <w:top w:w="0" w:type="dxa"/>
                                    <w:left w:w="28" w:type="dxa"/>
                                    <w:bottom w:w="0" w:type="dxa"/>
                                    <w:right w:w="28" w:type="dxa"/>
                                  </w:tcMar>
                                  <w:hideMark/>
                                </w:tcPr>
                                <w:p w14:paraId="33BBB594" w14:textId="37D597D4" w:rsidR="009075B8" w:rsidRPr="0029692A" w:rsidRDefault="009075B8" w:rsidP="00CE2661">
                                  <w:pPr>
                                    <w:jc w:val="center"/>
                                    <w:rPr>
                                      <w:color w:val="000000"/>
                                      <w:sz w:val="13"/>
                                      <w:szCs w:val="16"/>
                                      <w:lang w:eastAsia="zh-CN"/>
                                    </w:rPr>
                                  </w:pPr>
                                  <w:r w:rsidRPr="00780893">
                                    <w:t>Time complexity of sub-procedures in TFC-ALC</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6AA3D83E" w14:textId="77777777" w:rsidTr="009F419C">
                                    <w:tc>
                                      <w:tcPr>
                                        <w:tcW w:w="851" w:type="dxa"/>
                                        <w:tcBorders>
                                          <w:top w:val="double" w:sz="4" w:space="0" w:color="auto"/>
                                          <w:left w:val="nil"/>
                                        </w:tcBorders>
                                        <w:tcMar>
                                          <w:left w:w="28" w:type="dxa"/>
                                          <w:right w:w="28" w:type="dxa"/>
                                        </w:tcMar>
                                        <w:vAlign w:val="center"/>
                                      </w:tcPr>
                                      <w:p w14:paraId="15FB4D73"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64D6F25E"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251CE5D4"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60A9BC26"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23BFDC16" w14:textId="77777777" w:rsidTr="009F419C">
                                    <w:tc>
                                      <w:tcPr>
                                        <w:tcW w:w="851" w:type="dxa"/>
                                        <w:tcBorders>
                                          <w:left w:val="nil"/>
                                        </w:tcBorders>
                                        <w:tcMar>
                                          <w:left w:w="28" w:type="dxa"/>
                                          <w:right w:w="28" w:type="dxa"/>
                                        </w:tcMar>
                                        <w:vAlign w:val="center"/>
                                      </w:tcPr>
                                      <w:p w14:paraId="2AABA595"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15FBFD8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7F3ADB71"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10017A5C"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1E81678C" w14:textId="77777777" w:rsidTr="009F419C">
                                    <w:tc>
                                      <w:tcPr>
                                        <w:tcW w:w="851" w:type="dxa"/>
                                        <w:tcBorders>
                                          <w:left w:val="nil"/>
                                        </w:tcBorders>
                                        <w:tcMar>
                                          <w:left w:w="28" w:type="dxa"/>
                                          <w:right w:w="28" w:type="dxa"/>
                                        </w:tcMar>
                                        <w:vAlign w:val="center"/>
                                      </w:tcPr>
                                      <w:p w14:paraId="126B0878"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2F309A38"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769919C7"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6A7ED36A"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20" w:dyaOrig="960" w14:anchorId="6036161D">
                                            <v:shape id="_x0000_i1073" type="#_x0000_t75" style="width:110.65pt;height:49.5pt" o:ole="">
                                              <v:imagedata r:id="rId83" o:title=""/>
                                            </v:shape>
                                            <o:OLEObject Type="Embed" ProgID="Equation.DSMT4" ShapeID="_x0000_i1073" DrawAspect="Content" ObjectID="_1628862022" r:id="rId100"/>
                                          </w:object>
                                        </w:r>
                                      </w:p>
                                    </w:tc>
                                  </w:tr>
                                  <w:tr w:rsidR="009075B8" w:rsidRPr="00780893" w14:paraId="15F6ED2A" w14:textId="77777777" w:rsidTr="009F419C">
                                    <w:tc>
                                      <w:tcPr>
                                        <w:tcW w:w="851" w:type="dxa"/>
                                        <w:tcBorders>
                                          <w:left w:val="nil"/>
                                          <w:bottom w:val="double" w:sz="4" w:space="0" w:color="auto"/>
                                        </w:tcBorders>
                                        <w:tcMar>
                                          <w:left w:w="28" w:type="dxa"/>
                                          <w:right w:w="28" w:type="dxa"/>
                                        </w:tcMar>
                                        <w:vAlign w:val="center"/>
                                      </w:tcPr>
                                      <w:p w14:paraId="656E17C2"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4B926CA1"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4B5E3FB1"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79BE5605"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4331BC9E" w14:textId="182E651A" w:rsidR="009075B8" w:rsidRPr="0029692A" w:rsidRDefault="009075B8" w:rsidP="00CE2661">
                                  <w:pPr>
                                    <w:jc w:val="center"/>
                                    <w:rPr>
                                      <w:color w:val="000000"/>
                                      <w:sz w:val="13"/>
                                      <w:szCs w:val="16"/>
                                      <w:lang w:eastAsia="zh-CN"/>
                                    </w:rPr>
                                  </w:pPr>
                                </w:p>
                              </w:tc>
                              <w:tc>
                                <w:tcPr>
                                  <w:tcW w:w="709" w:type="dxa"/>
                                  <w:tcBorders>
                                    <w:top w:val="nil"/>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282A9926" w14:textId="77777777" w:rsidTr="009F419C">
                                    <w:tc>
                                      <w:tcPr>
                                        <w:tcW w:w="851" w:type="dxa"/>
                                        <w:tcBorders>
                                          <w:top w:val="double" w:sz="4" w:space="0" w:color="auto"/>
                                          <w:left w:val="nil"/>
                                        </w:tcBorders>
                                        <w:tcMar>
                                          <w:left w:w="28" w:type="dxa"/>
                                          <w:right w:w="28" w:type="dxa"/>
                                        </w:tcMar>
                                        <w:vAlign w:val="center"/>
                                      </w:tcPr>
                                      <w:p w14:paraId="69C524F5"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4B27B88C"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4DDFC221"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1C273BB7"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2397C52D" w14:textId="77777777" w:rsidTr="009F419C">
                                    <w:tc>
                                      <w:tcPr>
                                        <w:tcW w:w="851" w:type="dxa"/>
                                        <w:tcBorders>
                                          <w:left w:val="nil"/>
                                        </w:tcBorders>
                                        <w:tcMar>
                                          <w:left w:w="28" w:type="dxa"/>
                                          <w:right w:w="28" w:type="dxa"/>
                                        </w:tcMar>
                                        <w:vAlign w:val="center"/>
                                      </w:tcPr>
                                      <w:p w14:paraId="05420D17"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51FCED5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6F2B09F5"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612A01E6"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5BF00824" w14:textId="77777777" w:rsidTr="009F419C">
                                    <w:tc>
                                      <w:tcPr>
                                        <w:tcW w:w="851" w:type="dxa"/>
                                        <w:tcBorders>
                                          <w:left w:val="nil"/>
                                        </w:tcBorders>
                                        <w:tcMar>
                                          <w:left w:w="28" w:type="dxa"/>
                                          <w:right w:w="28" w:type="dxa"/>
                                        </w:tcMar>
                                        <w:vAlign w:val="center"/>
                                      </w:tcPr>
                                      <w:p w14:paraId="1074030D"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4DA5C9F0"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6C40C936"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0C741255"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4788E4FA">
                                            <v:shape id="_x0000_i1074" type="#_x0000_t75" style="width:110.25pt;height:49.5pt">
                                              <v:imagedata r:id="rId83" o:title=""/>
                                            </v:shape>
                                            <o:OLEObject Type="Embed" ProgID="Equation.DSMT4" ShapeID="_x0000_i1074" DrawAspect="Content" ObjectID="_1628862023" r:id="rId101"/>
                                          </w:object>
                                        </w:r>
                                      </w:p>
                                    </w:tc>
                                  </w:tr>
                                  <w:tr w:rsidR="009075B8" w:rsidRPr="00780893" w14:paraId="04BBA60A" w14:textId="77777777" w:rsidTr="009F419C">
                                    <w:tc>
                                      <w:tcPr>
                                        <w:tcW w:w="851" w:type="dxa"/>
                                        <w:tcBorders>
                                          <w:left w:val="nil"/>
                                          <w:bottom w:val="double" w:sz="4" w:space="0" w:color="auto"/>
                                        </w:tcBorders>
                                        <w:tcMar>
                                          <w:left w:w="28" w:type="dxa"/>
                                          <w:right w:w="28" w:type="dxa"/>
                                        </w:tcMar>
                                        <w:vAlign w:val="center"/>
                                      </w:tcPr>
                                      <w:p w14:paraId="22752EF0"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04966936"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194EDCB0"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01751BE4"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661DC8AC" w14:textId="46E95C0E" w:rsidR="009075B8" w:rsidRPr="00C60585" w:rsidRDefault="009075B8" w:rsidP="00CE2661">
                                  <w:pPr>
                                    <w:jc w:val="center"/>
                                    <w:rPr>
                                      <w:color w:val="000000"/>
                                      <w:sz w:val="13"/>
                                      <w:szCs w:val="16"/>
                                    </w:rPr>
                                  </w:pPr>
                                </w:p>
                              </w:tc>
                              <w:tc>
                                <w:tcPr>
                                  <w:tcW w:w="567" w:type="dxa"/>
                                  <w:tcBorders>
                                    <w:top w:val="nil"/>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0946F432" w14:textId="77777777" w:rsidTr="009F419C">
                                    <w:tc>
                                      <w:tcPr>
                                        <w:tcW w:w="851" w:type="dxa"/>
                                        <w:tcBorders>
                                          <w:top w:val="double" w:sz="4" w:space="0" w:color="auto"/>
                                          <w:left w:val="nil"/>
                                        </w:tcBorders>
                                        <w:tcMar>
                                          <w:left w:w="28" w:type="dxa"/>
                                          <w:right w:w="28" w:type="dxa"/>
                                        </w:tcMar>
                                        <w:vAlign w:val="center"/>
                                      </w:tcPr>
                                      <w:p w14:paraId="0002D703"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07FF3D60"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65E23097"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316EF8AE"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3938D863" w14:textId="77777777" w:rsidTr="009F419C">
                                    <w:tc>
                                      <w:tcPr>
                                        <w:tcW w:w="851" w:type="dxa"/>
                                        <w:tcBorders>
                                          <w:left w:val="nil"/>
                                        </w:tcBorders>
                                        <w:tcMar>
                                          <w:left w:w="28" w:type="dxa"/>
                                          <w:right w:w="28" w:type="dxa"/>
                                        </w:tcMar>
                                        <w:vAlign w:val="center"/>
                                      </w:tcPr>
                                      <w:p w14:paraId="0212D27F"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27220BAF"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6026FF3B"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531A764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0508E935" w14:textId="77777777" w:rsidTr="009F419C">
                                    <w:tc>
                                      <w:tcPr>
                                        <w:tcW w:w="851" w:type="dxa"/>
                                        <w:tcBorders>
                                          <w:left w:val="nil"/>
                                        </w:tcBorders>
                                        <w:tcMar>
                                          <w:left w:w="28" w:type="dxa"/>
                                          <w:right w:w="28" w:type="dxa"/>
                                        </w:tcMar>
                                        <w:vAlign w:val="center"/>
                                      </w:tcPr>
                                      <w:p w14:paraId="54D23032"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1E8FCD07"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0DB93760"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158E0956"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701F68C2">
                                            <v:shape id="_x0000_i1075" type="#_x0000_t75" style="width:110.25pt;height:49.5pt">
                                              <v:imagedata r:id="rId83" o:title=""/>
                                            </v:shape>
                                            <o:OLEObject Type="Embed" ProgID="Equation.DSMT4" ShapeID="_x0000_i1075" DrawAspect="Content" ObjectID="_1628862024" r:id="rId102"/>
                                          </w:object>
                                        </w:r>
                                      </w:p>
                                    </w:tc>
                                  </w:tr>
                                  <w:tr w:rsidR="009075B8" w:rsidRPr="00780893" w14:paraId="7EE18981" w14:textId="77777777" w:rsidTr="009F419C">
                                    <w:tc>
                                      <w:tcPr>
                                        <w:tcW w:w="851" w:type="dxa"/>
                                        <w:tcBorders>
                                          <w:left w:val="nil"/>
                                          <w:bottom w:val="double" w:sz="4" w:space="0" w:color="auto"/>
                                        </w:tcBorders>
                                        <w:tcMar>
                                          <w:left w:w="28" w:type="dxa"/>
                                          <w:right w:w="28" w:type="dxa"/>
                                        </w:tcMar>
                                        <w:vAlign w:val="center"/>
                                      </w:tcPr>
                                      <w:p w14:paraId="41E75C3D"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63CA5CA9"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6551AAB1"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090E2657"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1FA84F12" w14:textId="017D551D" w:rsidR="009075B8" w:rsidRPr="0029692A" w:rsidRDefault="009075B8" w:rsidP="00CE2661">
                                  <w:pPr>
                                    <w:jc w:val="center"/>
                                    <w:rPr>
                                      <w:color w:val="000000"/>
                                      <w:sz w:val="13"/>
                                      <w:szCs w:val="16"/>
                                      <w:lang w:eastAsia="zh-CN"/>
                                    </w:rPr>
                                  </w:pP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hideMark/>
                                </w:tcPr>
                                <w:p w14:paraId="16EE1E30" w14:textId="4036ECB6" w:rsidR="009075B8" w:rsidRPr="00625F52" w:rsidRDefault="009075B8" w:rsidP="00CE2661">
                                  <w:pPr>
                                    <w:jc w:val="center"/>
                                    <w:rPr>
                                      <w:color w:val="000000"/>
                                      <w:sz w:val="13"/>
                                      <w:szCs w:val="16"/>
                                      <w:lang w:eastAsia="zh-CN"/>
                                    </w:rPr>
                                  </w:pPr>
                                  <w:r w:rsidRPr="00780893">
                                    <w:t>TABLE II</w:t>
                                  </w:r>
                                </w:p>
                              </w:tc>
                            </w:tr>
                            <w:tr w:rsidR="009075B8" w:rsidRPr="00625F52" w14:paraId="370049E3" w14:textId="77777777" w:rsidTr="000D6E33">
                              <w:trPr>
                                <w:trHeight w:val="153"/>
                                <w:jc w:val="center"/>
                              </w:trPr>
                              <w:tc>
                                <w:tcPr>
                                  <w:tcW w:w="737" w:type="dxa"/>
                                  <w:vMerge/>
                                  <w:tcBorders>
                                    <w:top w:val="single" w:sz="4" w:space="0" w:color="auto"/>
                                    <w:bottom w:val="single" w:sz="4" w:space="0" w:color="auto"/>
                                    <w:right w:val="single" w:sz="4" w:space="0" w:color="auto"/>
                                  </w:tcBorders>
                                  <w:hideMark/>
                                </w:tcPr>
                                <w:p w14:paraId="1634AF79" w14:textId="77777777" w:rsidR="009075B8" w:rsidRPr="00625F52" w:rsidRDefault="009075B8" w:rsidP="00CE2661">
                                  <w:pP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794770EC" w14:textId="77777777" w:rsidTr="009F419C">
                                    <w:tc>
                                      <w:tcPr>
                                        <w:tcW w:w="851" w:type="dxa"/>
                                        <w:tcBorders>
                                          <w:top w:val="double" w:sz="4" w:space="0" w:color="auto"/>
                                          <w:left w:val="nil"/>
                                        </w:tcBorders>
                                        <w:tcMar>
                                          <w:left w:w="28" w:type="dxa"/>
                                          <w:right w:w="28" w:type="dxa"/>
                                        </w:tcMar>
                                        <w:vAlign w:val="center"/>
                                      </w:tcPr>
                                      <w:p w14:paraId="150BE71B"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04ADA21F"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1431324A"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3E630F1C"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185C3CDB" w14:textId="77777777" w:rsidTr="009F419C">
                                    <w:tc>
                                      <w:tcPr>
                                        <w:tcW w:w="851" w:type="dxa"/>
                                        <w:tcBorders>
                                          <w:left w:val="nil"/>
                                        </w:tcBorders>
                                        <w:tcMar>
                                          <w:left w:w="28" w:type="dxa"/>
                                          <w:right w:w="28" w:type="dxa"/>
                                        </w:tcMar>
                                        <w:vAlign w:val="center"/>
                                      </w:tcPr>
                                      <w:p w14:paraId="44C40013"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2E43B9F0"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7740E847"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101BDF8F"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36B8ED6A" w14:textId="77777777" w:rsidTr="009F419C">
                                    <w:tc>
                                      <w:tcPr>
                                        <w:tcW w:w="851" w:type="dxa"/>
                                        <w:tcBorders>
                                          <w:left w:val="nil"/>
                                        </w:tcBorders>
                                        <w:tcMar>
                                          <w:left w:w="28" w:type="dxa"/>
                                          <w:right w:w="28" w:type="dxa"/>
                                        </w:tcMar>
                                        <w:vAlign w:val="center"/>
                                      </w:tcPr>
                                      <w:p w14:paraId="2597511C"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390F77D0"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21743BD5"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032828FC"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506D881F">
                                            <v:shape id="_x0000_i1076" type="#_x0000_t75" style="width:110.25pt;height:49.5pt">
                                              <v:imagedata r:id="rId83" o:title=""/>
                                            </v:shape>
                                            <o:OLEObject Type="Embed" ProgID="Equation.DSMT4" ShapeID="_x0000_i1076" DrawAspect="Content" ObjectID="_1628862025" r:id="rId103"/>
                                          </w:object>
                                        </w:r>
                                      </w:p>
                                    </w:tc>
                                  </w:tr>
                                  <w:tr w:rsidR="009075B8" w:rsidRPr="00780893" w14:paraId="2AE7A2B0" w14:textId="77777777" w:rsidTr="009F419C">
                                    <w:tc>
                                      <w:tcPr>
                                        <w:tcW w:w="851" w:type="dxa"/>
                                        <w:tcBorders>
                                          <w:left w:val="nil"/>
                                          <w:bottom w:val="double" w:sz="4" w:space="0" w:color="auto"/>
                                        </w:tcBorders>
                                        <w:tcMar>
                                          <w:left w:w="28" w:type="dxa"/>
                                          <w:right w:w="28" w:type="dxa"/>
                                        </w:tcMar>
                                        <w:vAlign w:val="center"/>
                                      </w:tcPr>
                                      <w:p w14:paraId="6F78D93E"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0A331949"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655DBF70"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5886152F"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7E3C76AA" w14:textId="1623DE48" w:rsidR="009075B8" w:rsidRPr="00625F52" w:rsidRDefault="009075B8" w:rsidP="00CE2661">
                                  <w:pPr>
                                    <w:jc w:val="center"/>
                                    <w:rPr>
                                      <w:color w:val="000000"/>
                                      <w:sz w:val="13"/>
                                      <w:szCs w:val="16"/>
                                    </w:rPr>
                                  </w:pP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hideMark/>
                                </w:tcPr>
                                <w:p w14:paraId="70A1636C" w14:textId="79133F21" w:rsidR="009075B8" w:rsidRPr="0029692A" w:rsidRDefault="009075B8" w:rsidP="00CE2661">
                                  <w:pPr>
                                    <w:jc w:val="center"/>
                                    <w:rPr>
                                      <w:color w:val="000000"/>
                                      <w:sz w:val="13"/>
                                      <w:szCs w:val="16"/>
                                      <w:lang w:eastAsia="zh-CN"/>
                                    </w:rPr>
                                  </w:pPr>
                                  <w:r w:rsidRPr="00780893">
                                    <w:t>TABLE II</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0DD071E7" w14:textId="77777777" w:rsidTr="009F419C">
                                    <w:tc>
                                      <w:tcPr>
                                        <w:tcW w:w="851" w:type="dxa"/>
                                        <w:tcBorders>
                                          <w:top w:val="double" w:sz="4" w:space="0" w:color="auto"/>
                                          <w:left w:val="nil"/>
                                        </w:tcBorders>
                                        <w:tcMar>
                                          <w:left w:w="28" w:type="dxa"/>
                                          <w:right w:w="28" w:type="dxa"/>
                                        </w:tcMar>
                                        <w:vAlign w:val="center"/>
                                      </w:tcPr>
                                      <w:p w14:paraId="5679F2CB"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1F64446B"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64A17B36"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2200A541"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5E3ACD8E" w14:textId="77777777" w:rsidTr="009F419C">
                                    <w:tc>
                                      <w:tcPr>
                                        <w:tcW w:w="851" w:type="dxa"/>
                                        <w:tcBorders>
                                          <w:left w:val="nil"/>
                                        </w:tcBorders>
                                        <w:tcMar>
                                          <w:left w:w="28" w:type="dxa"/>
                                          <w:right w:w="28" w:type="dxa"/>
                                        </w:tcMar>
                                        <w:vAlign w:val="center"/>
                                      </w:tcPr>
                                      <w:p w14:paraId="10AE62BE"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0D0ED2D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0CBC38D6"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2BDD2756"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5231B791" w14:textId="77777777" w:rsidTr="009F419C">
                                    <w:tc>
                                      <w:tcPr>
                                        <w:tcW w:w="851" w:type="dxa"/>
                                        <w:tcBorders>
                                          <w:left w:val="nil"/>
                                        </w:tcBorders>
                                        <w:tcMar>
                                          <w:left w:w="28" w:type="dxa"/>
                                          <w:right w:w="28" w:type="dxa"/>
                                        </w:tcMar>
                                        <w:vAlign w:val="center"/>
                                      </w:tcPr>
                                      <w:p w14:paraId="10ECAD16"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62B8D911"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686C443B"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1C826A38"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40CEBEC9">
                                            <v:shape id="_x0000_i1077" type="#_x0000_t75" style="width:110.25pt;height:49.5pt">
                                              <v:imagedata r:id="rId83" o:title=""/>
                                            </v:shape>
                                            <o:OLEObject Type="Embed" ProgID="Equation.DSMT4" ShapeID="_x0000_i1077" DrawAspect="Content" ObjectID="_1628862026" r:id="rId104"/>
                                          </w:object>
                                        </w:r>
                                      </w:p>
                                    </w:tc>
                                  </w:tr>
                                  <w:tr w:rsidR="009075B8" w:rsidRPr="00780893" w14:paraId="078F5648" w14:textId="77777777" w:rsidTr="009F419C">
                                    <w:tc>
                                      <w:tcPr>
                                        <w:tcW w:w="851" w:type="dxa"/>
                                        <w:tcBorders>
                                          <w:left w:val="nil"/>
                                          <w:bottom w:val="double" w:sz="4" w:space="0" w:color="auto"/>
                                        </w:tcBorders>
                                        <w:tcMar>
                                          <w:left w:w="28" w:type="dxa"/>
                                          <w:right w:w="28" w:type="dxa"/>
                                        </w:tcMar>
                                        <w:vAlign w:val="center"/>
                                      </w:tcPr>
                                      <w:p w14:paraId="585C0B9E"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5E369359"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6EBFAD33"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4A645EA2"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7A701640" w14:textId="7269C00F" w:rsidR="009075B8" w:rsidRPr="0029692A" w:rsidRDefault="009075B8" w:rsidP="00CE2661">
                                  <w:pPr>
                                    <w:jc w:val="center"/>
                                    <w:rPr>
                                      <w:color w:val="000000"/>
                                      <w:sz w:val="13"/>
                                      <w:szCs w:val="16"/>
                                      <w:lang w:eastAsia="zh-CN"/>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3912845F" w14:textId="5DF9EF04" w:rsidR="009075B8" w:rsidRPr="0029692A" w:rsidRDefault="009075B8" w:rsidP="00CE2661">
                                  <w:pPr>
                                    <w:jc w:val="center"/>
                                    <w:rPr>
                                      <w:color w:val="000000"/>
                                      <w:sz w:val="13"/>
                                      <w:szCs w:val="16"/>
                                      <w:lang w:eastAsia="zh-CN"/>
                                    </w:rPr>
                                  </w:pPr>
                                  <w:r w:rsidRPr="00780893">
                                    <w:t>TABLE II</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166CF260" w14:textId="58535820" w:rsidR="009075B8" w:rsidRPr="0029692A" w:rsidRDefault="009075B8" w:rsidP="00CE2661">
                                  <w:pPr>
                                    <w:jc w:val="center"/>
                                    <w:rPr>
                                      <w:color w:val="000000"/>
                                      <w:sz w:val="13"/>
                                      <w:szCs w:val="16"/>
                                      <w:lang w:eastAsia="zh-CN"/>
                                    </w:rPr>
                                  </w:pPr>
                                  <w:r w:rsidRPr="00780893">
                                    <w:t>TABLE II</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4367642A" w14:textId="77777777" w:rsidTr="009F419C">
                                    <w:tc>
                                      <w:tcPr>
                                        <w:tcW w:w="851" w:type="dxa"/>
                                        <w:tcBorders>
                                          <w:top w:val="double" w:sz="4" w:space="0" w:color="auto"/>
                                          <w:left w:val="nil"/>
                                        </w:tcBorders>
                                        <w:tcMar>
                                          <w:left w:w="28" w:type="dxa"/>
                                          <w:right w:w="28" w:type="dxa"/>
                                        </w:tcMar>
                                        <w:vAlign w:val="center"/>
                                      </w:tcPr>
                                      <w:p w14:paraId="5EE30E33"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47A4B2F0"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1471770F"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5FF13411"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010474D7" w14:textId="77777777" w:rsidTr="009F419C">
                                    <w:tc>
                                      <w:tcPr>
                                        <w:tcW w:w="851" w:type="dxa"/>
                                        <w:tcBorders>
                                          <w:left w:val="nil"/>
                                        </w:tcBorders>
                                        <w:tcMar>
                                          <w:left w:w="28" w:type="dxa"/>
                                          <w:right w:w="28" w:type="dxa"/>
                                        </w:tcMar>
                                        <w:vAlign w:val="center"/>
                                      </w:tcPr>
                                      <w:p w14:paraId="707A7FFD"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268CF9DC"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095A2499"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623AB37C"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01F931C1" w14:textId="77777777" w:rsidTr="009F419C">
                                    <w:tc>
                                      <w:tcPr>
                                        <w:tcW w:w="851" w:type="dxa"/>
                                        <w:tcBorders>
                                          <w:left w:val="nil"/>
                                        </w:tcBorders>
                                        <w:tcMar>
                                          <w:left w:w="28" w:type="dxa"/>
                                          <w:right w:w="28" w:type="dxa"/>
                                        </w:tcMar>
                                        <w:vAlign w:val="center"/>
                                      </w:tcPr>
                                      <w:p w14:paraId="230318F3"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48E0E8A3"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774989B2"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5B3456F7"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6D6F38CD">
                                            <v:shape id="_x0000_i1078" type="#_x0000_t75" style="width:110.25pt;height:49.5pt">
                                              <v:imagedata r:id="rId83" o:title=""/>
                                            </v:shape>
                                            <o:OLEObject Type="Embed" ProgID="Equation.DSMT4" ShapeID="_x0000_i1078" DrawAspect="Content" ObjectID="_1628862027" r:id="rId105"/>
                                          </w:object>
                                        </w:r>
                                      </w:p>
                                    </w:tc>
                                  </w:tr>
                                  <w:tr w:rsidR="009075B8" w:rsidRPr="00780893" w14:paraId="65240BE8" w14:textId="77777777" w:rsidTr="009F419C">
                                    <w:tc>
                                      <w:tcPr>
                                        <w:tcW w:w="851" w:type="dxa"/>
                                        <w:tcBorders>
                                          <w:left w:val="nil"/>
                                          <w:bottom w:val="double" w:sz="4" w:space="0" w:color="auto"/>
                                        </w:tcBorders>
                                        <w:tcMar>
                                          <w:left w:w="28" w:type="dxa"/>
                                          <w:right w:w="28" w:type="dxa"/>
                                        </w:tcMar>
                                        <w:vAlign w:val="center"/>
                                      </w:tcPr>
                                      <w:p w14:paraId="4FF65B6E"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391E6C25"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5F27A879"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0F770C6B"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6C9B19C0" w14:textId="10689E24" w:rsidR="009075B8" w:rsidRPr="0029692A" w:rsidRDefault="009075B8" w:rsidP="00CE2661">
                                  <w:pPr>
                                    <w:jc w:val="center"/>
                                    <w:rPr>
                                      <w:color w:val="000000"/>
                                      <w:sz w:val="13"/>
                                      <w:szCs w:val="16"/>
                                      <w:lang w:eastAsia="zh-CN"/>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1537C287" w14:textId="18878EBE" w:rsidR="009075B8" w:rsidRPr="0029692A" w:rsidRDefault="009075B8" w:rsidP="00CE2661">
                                  <w:pPr>
                                    <w:jc w:val="center"/>
                                    <w:rPr>
                                      <w:color w:val="000000"/>
                                      <w:sz w:val="13"/>
                                      <w:szCs w:val="16"/>
                                      <w:lang w:eastAsia="zh-CN"/>
                                    </w:rPr>
                                  </w:pPr>
                                  <w:r w:rsidRPr="00780893">
                                    <w:t>TABLE II</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172E7E8D" w14:textId="237BC353" w:rsidR="009075B8" w:rsidRPr="0029692A" w:rsidRDefault="009075B8" w:rsidP="00CE2661">
                                  <w:pPr>
                                    <w:jc w:val="center"/>
                                    <w:rPr>
                                      <w:color w:val="000000"/>
                                      <w:sz w:val="13"/>
                                      <w:szCs w:val="16"/>
                                    </w:rPr>
                                  </w:pPr>
                                  <w:r w:rsidRPr="00780893">
                                    <w:t>TABLE II</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6DB9A1F7" w14:textId="5E0118BF" w:rsidR="009075B8" w:rsidRPr="0029692A" w:rsidRDefault="009075B8" w:rsidP="00CE2661">
                                  <w:pPr>
                                    <w:jc w:val="center"/>
                                    <w:rPr>
                                      <w:color w:val="000000"/>
                                      <w:sz w:val="13"/>
                                      <w:szCs w:val="16"/>
                                      <w:lang w:eastAsia="zh-CN"/>
                                    </w:rPr>
                                  </w:pPr>
                                  <w:r w:rsidRPr="00780893">
                                    <w:t>TABLE II</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hideMark/>
                                </w:tcPr>
                                <w:p w14:paraId="05876A29" w14:textId="6B1F502B" w:rsidR="009075B8" w:rsidRPr="00625F52" w:rsidRDefault="009075B8" w:rsidP="00CE2661">
                                  <w:pPr>
                                    <w:jc w:val="center"/>
                                    <w:rPr>
                                      <w:color w:val="000000"/>
                                      <w:sz w:val="13"/>
                                      <w:szCs w:val="16"/>
                                      <w:lang w:eastAsia="zh-CN"/>
                                    </w:rPr>
                                  </w:pPr>
                                  <w:r w:rsidRPr="00780893">
                                    <w:t>Time complexity of sub-procedures in TFC-ALC</w:t>
                                  </w:r>
                                </w:p>
                              </w:tc>
                            </w:tr>
                            <w:tr w:rsidR="009075B8" w:rsidRPr="00625F52" w14:paraId="7E629262" w14:textId="77777777" w:rsidTr="000D6E33">
                              <w:trPr>
                                <w:trHeight w:val="170"/>
                                <w:jc w:val="center"/>
                              </w:trPr>
                              <w:tc>
                                <w:tcPr>
                                  <w:tcW w:w="737" w:type="dxa"/>
                                  <w:vMerge w:val="restart"/>
                                  <w:tcBorders>
                                    <w:top w:val="single" w:sz="4" w:space="0" w:color="auto"/>
                                    <w:bottom w:val="single" w:sz="4" w:space="0" w:color="auto"/>
                                    <w:right w:val="single" w:sz="4" w:space="0" w:color="auto"/>
                                  </w:tcBorders>
                                  <w:hideMark/>
                                </w:tcPr>
                                <w:p w14:paraId="748ED04D" w14:textId="2B537A55" w:rsidR="009075B8" w:rsidRPr="00625F52" w:rsidRDefault="009075B8" w:rsidP="00CE2661">
                                  <w:pPr>
                                    <w:jc w:val="center"/>
                                    <w:rPr>
                                      <w:color w:val="000000"/>
                                      <w:sz w:val="13"/>
                                      <w:szCs w:val="16"/>
                                    </w:rPr>
                                  </w:pPr>
                                  <w:r w:rsidRPr="00780893">
                                    <w:t>TABLE II</w:t>
                                  </w:r>
                                </w:p>
                                <w:p w14:paraId="211F5CA3" w14:textId="25DA0A5E" w:rsidR="009075B8" w:rsidRPr="00625F52" w:rsidRDefault="009075B8" w:rsidP="00CE2661">
                                  <w:pPr>
                                    <w:jc w:val="center"/>
                                    <w:rPr>
                                      <w:color w:val="000000"/>
                                      <w:sz w:val="13"/>
                                      <w:szCs w:val="16"/>
                                    </w:rPr>
                                  </w:pPr>
                                  <w:r w:rsidRPr="00780893">
                                    <w:t>Time complexity of sub-procedures in TFC-ALC</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4B31A484" w14:textId="3C88DA55" w:rsidR="009075B8" w:rsidRPr="00625F52" w:rsidRDefault="009075B8" w:rsidP="00CE2661">
                                  <w:pPr>
                                    <w:jc w:val="center"/>
                                    <w:rPr>
                                      <w:color w:val="000000"/>
                                      <w:sz w:val="13"/>
                                      <w:szCs w:val="16"/>
                                    </w:rPr>
                                  </w:pPr>
                                  <w:r w:rsidRPr="00780893">
                                    <w:t>TABLE II</w:t>
                                  </w: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hideMark/>
                                </w:tcPr>
                                <w:p w14:paraId="4A814AD9" w14:textId="692CC558" w:rsidR="009075B8" w:rsidRPr="00C60585" w:rsidRDefault="009075B8" w:rsidP="00CE2661">
                                  <w:pPr>
                                    <w:jc w:val="center"/>
                                    <w:rPr>
                                      <w:color w:val="000000"/>
                                      <w:sz w:val="13"/>
                                      <w:szCs w:val="16"/>
                                      <w:lang w:eastAsia="zh-CN"/>
                                    </w:rPr>
                                  </w:pPr>
                                  <w:r w:rsidRPr="00780893">
                                    <w:t>Time complexity of sub-procedures in TFC-ALC</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hideMark/>
                                </w:tcPr>
                                <w:p w14:paraId="5D213A13" w14:textId="759BB255" w:rsidR="009075B8" w:rsidRPr="0029692A" w:rsidRDefault="009075B8" w:rsidP="00CE2661">
                                  <w:pPr>
                                    <w:jc w:val="center"/>
                                    <w:rPr>
                                      <w:color w:val="000000"/>
                                      <w:sz w:val="13"/>
                                      <w:szCs w:val="16"/>
                                      <w:lang w:eastAsia="zh-CN"/>
                                    </w:rPr>
                                  </w:pPr>
                                  <w:r w:rsidRPr="00780893">
                                    <w:t>TABLE II</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hideMark/>
                                </w:tcPr>
                                <w:p w14:paraId="5EBDE389" w14:textId="71156043" w:rsidR="009075B8" w:rsidRPr="0029692A" w:rsidRDefault="009075B8" w:rsidP="00CE2661">
                                  <w:pPr>
                                    <w:jc w:val="center"/>
                                    <w:rPr>
                                      <w:color w:val="000000"/>
                                      <w:sz w:val="13"/>
                                      <w:szCs w:val="16"/>
                                      <w:lang w:eastAsia="zh-CN"/>
                                    </w:rPr>
                                  </w:pPr>
                                  <w:r w:rsidRPr="00780893">
                                    <w:t>Time complexity of sub-procedures in TFC-ALC</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hideMark/>
                                </w:tcPr>
                                <w:p w14:paraId="35CEE98B" w14:textId="5C1ACE11" w:rsidR="009075B8" w:rsidRPr="00C60585" w:rsidRDefault="009075B8" w:rsidP="00CE2661">
                                  <w:pPr>
                                    <w:jc w:val="center"/>
                                    <w:rPr>
                                      <w:color w:val="000000"/>
                                      <w:sz w:val="13"/>
                                      <w:szCs w:val="16"/>
                                    </w:rPr>
                                  </w:pPr>
                                  <w:r w:rsidRPr="00780893">
                                    <w:t>Time complexity of sub-procedures in TFC-ALC</w:t>
                                  </w:r>
                                </w:p>
                              </w:tc>
                              <w:tc>
                                <w:tcPr>
                                  <w:tcW w:w="708" w:type="dxa"/>
                                  <w:tcBorders>
                                    <w:top w:val="nil"/>
                                    <w:left w:val="nil"/>
                                    <w:bottom w:val="single" w:sz="4" w:space="0" w:color="auto"/>
                                    <w:right w:val="single" w:sz="4" w:space="0" w:color="auto"/>
                                  </w:tcBorders>
                                  <w:noWrap/>
                                  <w:tcMar>
                                    <w:top w:w="0" w:type="dxa"/>
                                    <w:left w:w="28" w:type="dxa"/>
                                    <w:bottom w:w="0" w:type="dxa"/>
                                    <w:right w:w="28" w:type="dxa"/>
                                  </w:tcMar>
                                  <w:hideMark/>
                                </w:tcPr>
                                <w:p w14:paraId="5DE24D1D" w14:textId="0B605964" w:rsidR="009075B8" w:rsidRPr="0029692A" w:rsidRDefault="009075B8" w:rsidP="00CE2661">
                                  <w:pPr>
                                    <w:jc w:val="center"/>
                                    <w:rPr>
                                      <w:color w:val="000000"/>
                                      <w:sz w:val="13"/>
                                      <w:szCs w:val="16"/>
                                      <w:lang w:eastAsia="zh-CN"/>
                                    </w:rPr>
                                  </w:pPr>
                                  <w:r w:rsidRPr="00780893">
                                    <w:t>TABLE II</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hideMark/>
                                </w:tcPr>
                                <w:p w14:paraId="4DB546A6" w14:textId="0A52046F" w:rsidR="009075B8" w:rsidRPr="0029692A" w:rsidRDefault="009075B8" w:rsidP="00CE2661">
                                  <w:pPr>
                                    <w:jc w:val="center"/>
                                    <w:rPr>
                                      <w:color w:val="000000"/>
                                      <w:sz w:val="13"/>
                                      <w:szCs w:val="16"/>
                                      <w:lang w:eastAsia="zh-CN"/>
                                    </w:rPr>
                                  </w:pPr>
                                  <w:r w:rsidRPr="00780893">
                                    <w:t>Time complexity of sub-procedures in TFC-ALC</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hideMark/>
                                </w:tcPr>
                                <w:p w14:paraId="3E642479" w14:textId="0780C528" w:rsidR="009075B8" w:rsidRPr="00C60585" w:rsidRDefault="009075B8" w:rsidP="00CE2661">
                                  <w:pPr>
                                    <w:jc w:val="center"/>
                                    <w:rPr>
                                      <w:color w:val="000000"/>
                                      <w:sz w:val="13"/>
                                      <w:szCs w:val="16"/>
                                    </w:rPr>
                                  </w:pPr>
                                  <w:r w:rsidRPr="00780893">
                                    <w:t>Time complexity of sub-procedures in TFC-ALC</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hideMark/>
                                </w:tcPr>
                                <w:p w14:paraId="22D80B74" w14:textId="72185729" w:rsidR="009075B8" w:rsidRPr="0029692A" w:rsidRDefault="009075B8" w:rsidP="00CE2661">
                                  <w:pPr>
                                    <w:jc w:val="center"/>
                                    <w:rPr>
                                      <w:color w:val="000000"/>
                                      <w:sz w:val="13"/>
                                      <w:szCs w:val="16"/>
                                      <w:lang w:eastAsia="zh-CN"/>
                                    </w:rPr>
                                  </w:pPr>
                                  <w:r w:rsidRPr="00780893">
                                    <w:t>Time complexity of sub-procedures in TFC-ALC</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0E36FCAD" w14:textId="77777777" w:rsidTr="009F419C">
                                    <w:tc>
                                      <w:tcPr>
                                        <w:tcW w:w="851" w:type="dxa"/>
                                        <w:tcBorders>
                                          <w:top w:val="double" w:sz="4" w:space="0" w:color="auto"/>
                                          <w:left w:val="nil"/>
                                        </w:tcBorders>
                                        <w:tcMar>
                                          <w:left w:w="28" w:type="dxa"/>
                                          <w:right w:w="28" w:type="dxa"/>
                                        </w:tcMar>
                                        <w:vAlign w:val="center"/>
                                      </w:tcPr>
                                      <w:p w14:paraId="602282D6"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27022489"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1840589D"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77944564"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76A3F059" w14:textId="77777777" w:rsidTr="009F419C">
                                    <w:tc>
                                      <w:tcPr>
                                        <w:tcW w:w="851" w:type="dxa"/>
                                        <w:tcBorders>
                                          <w:left w:val="nil"/>
                                        </w:tcBorders>
                                        <w:tcMar>
                                          <w:left w:w="28" w:type="dxa"/>
                                          <w:right w:w="28" w:type="dxa"/>
                                        </w:tcMar>
                                        <w:vAlign w:val="center"/>
                                      </w:tcPr>
                                      <w:p w14:paraId="6E882953"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78A642F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1D651591"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49F928ED"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1BE6B865" w14:textId="77777777" w:rsidTr="009F419C">
                                    <w:tc>
                                      <w:tcPr>
                                        <w:tcW w:w="851" w:type="dxa"/>
                                        <w:tcBorders>
                                          <w:left w:val="nil"/>
                                        </w:tcBorders>
                                        <w:tcMar>
                                          <w:left w:w="28" w:type="dxa"/>
                                          <w:right w:w="28" w:type="dxa"/>
                                        </w:tcMar>
                                        <w:vAlign w:val="center"/>
                                      </w:tcPr>
                                      <w:p w14:paraId="0A4887E3"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1B91C531"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4246A558"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2B41F1D1"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6F2456CA">
                                            <v:shape id="_x0000_i1079" type="#_x0000_t75" style="width:110.25pt;height:49.5pt">
                                              <v:imagedata r:id="rId83" o:title=""/>
                                            </v:shape>
                                            <o:OLEObject Type="Embed" ProgID="Equation.DSMT4" ShapeID="_x0000_i1079" DrawAspect="Content" ObjectID="_1628862028" r:id="rId106"/>
                                          </w:object>
                                        </w:r>
                                      </w:p>
                                    </w:tc>
                                  </w:tr>
                                  <w:tr w:rsidR="009075B8" w:rsidRPr="00780893" w14:paraId="10DDA3EE" w14:textId="77777777" w:rsidTr="009F419C">
                                    <w:tc>
                                      <w:tcPr>
                                        <w:tcW w:w="851" w:type="dxa"/>
                                        <w:tcBorders>
                                          <w:left w:val="nil"/>
                                          <w:bottom w:val="double" w:sz="4" w:space="0" w:color="auto"/>
                                        </w:tcBorders>
                                        <w:tcMar>
                                          <w:left w:w="28" w:type="dxa"/>
                                          <w:right w:w="28" w:type="dxa"/>
                                        </w:tcMar>
                                        <w:vAlign w:val="center"/>
                                      </w:tcPr>
                                      <w:p w14:paraId="7D3CA985"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1B404150"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0B16666B"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7563CDDE"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553C1E48" w14:textId="2AD4B29D" w:rsidR="009075B8" w:rsidRPr="00625F52" w:rsidRDefault="009075B8" w:rsidP="00CE2661">
                                  <w:pPr>
                                    <w:jc w:val="center"/>
                                    <w:rPr>
                                      <w:color w:val="000000"/>
                                      <w:sz w:val="13"/>
                                      <w:szCs w:val="16"/>
                                      <w:lang w:eastAsia="zh-CN"/>
                                    </w:rPr>
                                  </w:pPr>
                                </w:p>
                              </w:tc>
                            </w:tr>
                            <w:tr w:rsidR="009075B8" w:rsidRPr="00625F52" w14:paraId="00894BCD" w14:textId="77777777" w:rsidTr="000D6E33">
                              <w:trPr>
                                <w:trHeight w:val="141"/>
                                <w:jc w:val="center"/>
                              </w:trPr>
                              <w:tc>
                                <w:tcPr>
                                  <w:tcW w:w="737" w:type="dxa"/>
                                  <w:vMerge/>
                                  <w:tcBorders>
                                    <w:top w:val="single" w:sz="4" w:space="0" w:color="auto"/>
                                    <w:bottom w:val="single" w:sz="4" w:space="0" w:color="auto"/>
                                    <w:right w:val="single" w:sz="4" w:space="0" w:color="auto"/>
                                  </w:tcBorders>
                                  <w:hideMark/>
                                </w:tcPr>
                                <w:p w14:paraId="2696BED3" w14:textId="77777777" w:rsidR="009075B8" w:rsidRPr="00625F52" w:rsidRDefault="009075B8" w:rsidP="00CE2661">
                                  <w:pP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00237CFF" w14:textId="3CD4E81C" w:rsidR="009075B8" w:rsidRPr="00625F52" w:rsidRDefault="009075B8" w:rsidP="00CE2661">
                                  <w:pPr>
                                    <w:jc w:val="center"/>
                                    <w:rPr>
                                      <w:color w:val="000000"/>
                                      <w:sz w:val="13"/>
                                      <w:szCs w:val="16"/>
                                    </w:rPr>
                                  </w:pPr>
                                  <w:r w:rsidRPr="00780893">
                                    <w:t>Time complexity of sub-procedures in TFC-ALC</w:t>
                                  </w: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5C2C6796" w14:textId="77777777" w:rsidTr="009F419C">
                                    <w:tc>
                                      <w:tcPr>
                                        <w:tcW w:w="851" w:type="dxa"/>
                                        <w:tcBorders>
                                          <w:top w:val="double" w:sz="4" w:space="0" w:color="auto"/>
                                          <w:left w:val="nil"/>
                                        </w:tcBorders>
                                        <w:tcMar>
                                          <w:left w:w="28" w:type="dxa"/>
                                          <w:right w:w="28" w:type="dxa"/>
                                        </w:tcMar>
                                        <w:vAlign w:val="center"/>
                                      </w:tcPr>
                                      <w:p w14:paraId="7D3CE52D"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2430F65F"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05685A48"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0F5C1F60"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151A6D8D" w14:textId="77777777" w:rsidTr="009F419C">
                                    <w:tc>
                                      <w:tcPr>
                                        <w:tcW w:w="851" w:type="dxa"/>
                                        <w:tcBorders>
                                          <w:left w:val="nil"/>
                                        </w:tcBorders>
                                        <w:tcMar>
                                          <w:left w:w="28" w:type="dxa"/>
                                          <w:right w:w="28" w:type="dxa"/>
                                        </w:tcMar>
                                        <w:vAlign w:val="center"/>
                                      </w:tcPr>
                                      <w:p w14:paraId="2E8ECACC"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3706BDC4"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18AAD0E3"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6C1C4F48"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3F306DEB" w14:textId="77777777" w:rsidTr="009F419C">
                                    <w:tc>
                                      <w:tcPr>
                                        <w:tcW w:w="851" w:type="dxa"/>
                                        <w:tcBorders>
                                          <w:left w:val="nil"/>
                                        </w:tcBorders>
                                        <w:tcMar>
                                          <w:left w:w="28" w:type="dxa"/>
                                          <w:right w:w="28" w:type="dxa"/>
                                        </w:tcMar>
                                        <w:vAlign w:val="center"/>
                                      </w:tcPr>
                                      <w:p w14:paraId="31E97F62"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65C89F2D"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5C8F739D"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065327F4"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17002FF7">
                                            <v:shape id="_x0000_i1080" type="#_x0000_t75" style="width:110.25pt;height:49.5pt">
                                              <v:imagedata r:id="rId83" o:title=""/>
                                            </v:shape>
                                            <o:OLEObject Type="Embed" ProgID="Equation.DSMT4" ShapeID="_x0000_i1080" DrawAspect="Content" ObjectID="_1628862029" r:id="rId107"/>
                                          </w:object>
                                        </w:r>
                                      </w:p>
                                    </w:tc>
                                  </w:tr>
                                  <w:tr w:rsidR="009075B8" w:rsidRPr="00780893" w14:paraId="0CCCAD47" w14:textId="77777777" w:rsidTr="009F419C">
                                    <w:tc>
                                      <w:tcPr>
                                        <w:tcW w:w="851" w:type="dxa"/>
                                        <w:tcBorders>
                                          <w:left w:val="nil"/>
                                          <w:bottom w:val="double" w:sz="4" w:space="0" w:color="auto"/>
                                        </w:tcBorders>
                                        <w:tcMar>
                                          <w:left w:w="28" w:type="dxa"/>
                                          <w:right w:w="28" w:type="dxa"/>
                                        </w:tcMar>
                                        <w:vAlign w:val="center"/>
                                      </w:tcPr>
                                      <w:p w14:paraId="3FF5A5A4"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4DE0532D"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31E3D3F1"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0C46A24A"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6C7EFC08" w14:textId="4ED9410E" w:rsidR="009075B8" w:rsidRPr="0029692A" w:rsidRDefault="009075B8" w:rsidP="00CE2661">
                                  <w:pPr>
                                    <w:jc w:val="center"/>
                                    <w:rPr>
                                      <w:color w:val="000000"/>
                                      <w:sz w:val="13"/>
                                      <w:szCs w:val="16"/>
                                      <w:lang w:eastAsia="zh-CN"/>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5E979DFD" w14:textId="7FA1897A" w:rsidR="009075B8" w:rsidRPr="0029692A" w:rsidRDefault="009075B8" w:rsidP="00CE2661">
                                  <w:pPr>
                                    <w:jc w:val="center"/>
                                    <w:rPr>
                                      <w:color w:val="000000"/>
                                      <w:sz w:val="13"/>
                                      <w:szCs w:val="16"/>
                                      <w:lang w:eastAsia="zh-CN"/>
                                    </w:rPr>
                                  </w:pPr>
                                  <w:r w:rsidRPr="00780893">
                                    <w:t>Time complexity of sub-procedures in TFC-ALC</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3A8F7BA9" w14:textId="77777777" w:rsidTr="009F419C">
                                    <w:tc>
                                      <w:tcPr>
                                        <w:tcW w:w="851" w:type="dxa"/>
                                        <w:tcBorders>
                                          <w:top w:val="double" w:sz="4" w:space="0" w:color="auto"/>
                                          <w:left w:val="nil"/>
                                        </w:tcBorders>
                                        <w:tcMar>
                                          <w:left w:w="28" w:type="dxa"/>
                                          <w:right w:w="28" w:type="dxa"/>
                                        </w:tcMar>
                                        <w:vAlign w:val="center"/>
                                      </w:tcPr>
                                      <w:p w14:paraId="0C5D93B9"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7CF8DBB2"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72114468"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1B7A36A8"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34499CFD" w14:textId="77777777" w:rsidTr="009F419C">
                                    <w:tc>
                                      <w:tcPr>
                                        <w:tcW w:w="851" w:type="dxa"/>
                                        <w:tcBorders>
                                          <w:left w:val="nil"/>
                                        </w:tcBorders>
                                        <w:tcMar>
                                          <w:left w:w="28" w:type="dxa"/>
                                          <w:right w:w="28" w:type="dxa"/>
                                        </w:tcMar>
                                        <w:vAlign w:val="center"/>
                                      </w:tcPr>
                                      <w:p w14:paraId="2D87D7D0"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4F6F2319"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75A25C6E"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70C0ECC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1F2B7834" w14:textId="77777777" w:rsidTr="009F419C">
                                    <w:tc>
                                      <w:tcPr>
                                        <w:tcW w:w="851" w:type="dxa"/>
                                        <w:tcBorders>
                                          <w:left w:val="nil"/>
                                        </w:tcBorders>
                                        <w:tcMar>
                                          <w:left w:w="28" w:type="dxa"/>
                                          <w:right w:w="28" w:type="dxa"/>
                                        </w:tcMar>
                                        <w:vAlign w:val="center"/>
                                      </w:tcPr>
                                      <w:p w14:paraId="07185D05"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4CB54AC1"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6201A1F5"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73AF17A8"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1FDD6AF9">
                                            <v:shape id="_x0000_i1081" type="#_x0000_t75" style="width:110.25pt;height:49.5pt">
                                              <v:imagedata r:id="rId83" o:title=""/>
                                            </v:shape>
                                            <o:OLEObject Type="Embed" ProgID="Equation.DSMT4" ShapeID="_x0000_i1081" DrawAspect="Content" ObjectID="_1628862030" r:id="rId108"/>
                                          </w:object>
                                        </w:r>
                                      </w:p>
                                    </w:tc>
                                  </w:tr>
                                  <w:tr w:rsidR="009075B8" w:rsidRPr="00780893" w14:paraId="06A20DF2" w14:textId="77777777" w:rsidTr="009F419C">
                                    <w:tc>
                                      <w:tcPr>
                                        <w:tcW w:w="851" w:type="dxa"/>
                                        <w:tcBorders>
                                          <w:left w:val="nil"/>
                                          <w:bottom w:val="double" w:sz="4" w:space="0" w:color="auto"/>
                                        </w:tcBorders>
                                        <w:tcMar>
                                          <w:left w:w="28" w:type="dxa"/>
                                          <w:right w:w="28" w:type="dxa"/>
                                        </w:tcMar>
                                        <w:vAlign w:val="center"/>
                                      </w:tcPr>
                                      <w:p w14:paraId="61AF1338"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14812B41"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3A652345"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5506F2EB"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7994EE77" w14:textId="732413E4" w:rsidR="009075B8" w:rsidRPr="0029692A" w:rsidRDefault="009075B8" w:rsidP="00CE2661">
                                  <w:pPr>
                                    <w:jc w:val="center"/>
                                    <w:rPr>
                                      <w:color w:val="000000"/>
                                      <w:sz w:val="13"/>
                                      <w:szCs w:val="16"/>
                                      <w:lang w:eastAsia="zh-CN"/>
                                    </w:rPr>
                                  </w:pP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3986B9A0" w14:textId="77777777" w:rsidTr="009F419C">
                                    <w:tc>
                                      <w:tcPr>
                                        <w:tcW w:w="851" w:type="dxa"/>
                                        <w:tcBorders>
                                          <w:top w:val="double" w:sz="4" w:space="0" w:color="auto"/>
                                          <w:left w:val="nil"/>
                                        </w:tcBorders>
                                        <w:tcMar>
                                          <w:left w:w="28" w:type="dxa"/>
                                          <w:right w:w="28" w:type="dxa"/>
                                        </w:tcMar>
                                        <w:vAlign w:val="center"/>
                                      </w:tcPr>
                                      <w:p w14:paraId="0BC3EBAF"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763555A3"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77234FD6"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20BACE3D"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2FFB7633" w14:textId="77777777" w:rsidTr="009F419C">
                                    <w:tc>
                                      <w:tcPr>
                                        <w:tcW w:w="851" w:type="dxa"/>
                                        <w:tcBorders>
                                          <w:left w:val="nil"/>
                                        </w:tcBorders>
                                        <w:tcMar>
                                          <w:left w:w="28" w:type="dxa"/>
                                          <w:right w:w="28" w:type="dxa"/>
                                        </w:tcMar>
                                        <w:vAlign w:val="center"/>
                                      </w:tcPr>
                                      <w:p w14:paraId="008C0333"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1663675D"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7E811839"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398B4C50"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231C78BF" w14:textId="77777777" w:rsidTr="009F419C">
                                    <w:tc>
                                      <w:tcPr>
                                        <w:tcW w:w="851" w:type="dxa"/>
                                        <w:tcBorders>
                                          <w:left w:val="nil"/>
                                        </w:tcBorders>
                                        <w:tcMar>
                                          <w:left w:w="28" w:type="dxa"/>
                                          <w:right w:w="28" w:type="dxa"/>
                                        </w:tcMar>
                                        <w:vAlign w:val="center"/>
                                      </w:tcPr>
                                      <w:p w14:paraId="5CF253E6"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5789826F"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515DBB08"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13DD1287"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5A65BB01">
                                            <v:shape id="_x0000_i1082" type="#_x0000_t75" style="width:110.25pt;height:49.5pt">
                                              <v:imagedata r:id="rId83" o:title=""/>
                                            </v:shape>
                                            <o:OLEObject Type="Embed" ProgID="Equation.DSMT4" ShapeID="_x0000_i1082" DrawAspect="Content" ObjectID="_1628862031" r:id="rId109"/>
                                          </w:object>
                                        </w:r>
                                      </w:p>
                                    </w:tc>
                                  </w:tr>
                                  <w:tr w:rsidR="009075B8" w:rsidRPr="00780893" w14:paraId="4FD1FCDA" w14:textId="77777777" w:rsidTr="009F419C">
                                    <w:tc>
                                      <w:tcPr>
                                        <w:tcW w:w="851" w:type="dxa"/>
                                        <w:tcBorders>
                                          <w:left w:val="nil"/>
                                          <w:bottom w:val="double" w:sz="4" w:space="0" w:color="auto"/>
                                        </w:tcBorders>
                                        <w:tcMar>
                                          <w:left w:w="28" w:type="dxa"/>
                                          <w:right w:w="28" w:type="dxa"/>
                                        </w:tcMar>
                                        <w:vAlign w:val="center"/>
                                      </w:tcPr>
                                      <w:p w14:paraId="1650F79A"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3B379BF9"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5F676ECE"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1E12BC64"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618D3939" w14:textId="4A1BF45C" w:rsidR="009075B8" w:rsidRPr="0029692A" w:rsidRDefault="009075B8" w:rsidP="00CE2661">
                                  <w:pPr>
                                    <w:jc w:val="center"/>
                                    <w:rPr>
                                      <w:color w:val="000000"/>
                                      <w:sz w:val="13"/>
                                      <w:szCs w:val="16"/>
                                      <w:lang w:eastAsia="zh-CN"/>
                                    </w:rPr>
                                  </w:pP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01D9326D" w14:textId="2D7A41DE" w:rsidR="009075B8" w:rsidRPr="0029692A" w:rsidRDefault="009075B8" w:rsidP="00CE2661">
                                  <w:pPr>
                                    <w:jc w:val="center"/>
                                    <w:rPr>
                                      <w:color w:val="000000"/>
                                      <w:sz w:val="13"/>
                                      <w:szCs w:val="16"/>
                                      <w:lang w:eastAsia="zh-CN"/>
                                    </w:rPr>
                                  </w:pPr>
                                  <w:r w:rsidRPr="00780893">
                                    <w:t>Time complexity of sub-procedures in TFC-ALC</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6B8D4170" w14:textId="77777777" w:rsidTr="009F419C">
                                    <w:tc>
                                      <w:tcPr>
                                        <w:tcW w:w="851" w:type="dxa"/>
                                        <w:tcBorders>
                                          <w:top w:val="double" w:sz="4" w:space="0" w:color="auto"/>
                                          <w:left w:val="nil"/>
                                        </w:tcBorders>
                                        <w:tcMar>
                                          <w:left w:w="28" w:type="dxa"/>
                                          <w:right w:w="28" w:type="dxa"/>
                                        </w:tcMar>
                                        <w:vAlign w:val="center"/>
                                      </w:tcPr>
                                      <w:p w14:paraId="2C791394"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3BF0DEA5"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229A3D87"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123738DD"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6414095F" w14:textId="77777777" w:rsidTr="009F419C">
                                    <w:tc>
                                      <w:tcPr>
                                        <w:tcW w:w="851" w:type="dxa"/>
                                        <w:tcBorders>
                                          <w:left w:val="nil"/>
                                        </w:tcBorders>
                                        <w:tcMar>
                                          <w:left w:w="28" w:type="dxa"/>
                                          <w:right w:w="28" w:type="dxa"/>
                                        </w:tcMar>
                                        <w:vAlign w:val="center"/>
                                      </w:tcPr>
                                      <w:p w14:paraId="251446A6"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15E70395"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5A812439"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27578848"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199E0223" w14:textId="77777777" w:rsidTr="009F419C">
                                    <w:tc>
                                      <w:tcPr>
                                        <w:tcW w:w="851" w:type="dxa"/>
                                        <w:tcBorders>
                                          <w:left w:val="nil"/>
                                        </w:tcBorders>
                                        <w:tcMar>
                                          <w:left w:w="28" w:type="dxa"/>
                                          <w:right w:w="28" w:type="dxa"/>
                                        </w:tcMar>
                                        <w:vAlign w:val="center"/>
                                      </w:tcPr>
                                      <w:p w14:paraId="6FB86BD5"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110DC0EB"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57AEB8A2"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64EE00B5"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577E89CB">
                                            <v:shape id="_x0000_i1083" type="#_x0000_t75" style="width:110.25pt;height:49.5pt">
                                              <v:imagedata r:id="rId83" o:title=""/>
                                            </v:shape>
                                            <o:OLEObject Type="Embed" ProgID="Equation.DSMT4" ShapeID="_x0000_i1083" DrawAspect="Content" ObjectID="_1628862032" r:id="rId110"/>
                                          </w:object>
                                        </w:r>
                                      </w:p>
                                    </w:tc>
                                  </w:tr>
                                  <w:tr w:rsidR="009075B8" w:rsidRPr="00780893" w14:paraId="12C17210" w14:textId="77777777" w:rsidTr="009F419C">
                                    <w:tc>
                                      <w:tcPr>
                                        <w:tcW w:w="851" w:type="dxa"/>
                                        <w:tcBorders>
                                          <w:left w:val="nil"/>
                                          <w:bottom w:val="double" w:sz="4" w:space="0" w:color="auto"/>
                                        </w:tcBorders>
                                        <w:tcMar>
                                          <w:left w:w="28" w:type="dxa"/>
                                          <w:right w:w="28" w:type="dxa"/>
                                        </w:tcMar>
                                        <w:vAlign w:val="center"/>
                                      </w:tcPr>
                                      <w:p w14:paraId="5DC4BF25"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5FE5E4C0"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118592B0"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4C5923DB"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04703699" w14:textId="463DB053" w:rsidR="009075B8" w:rsidRPr="0029692A" w:rsidRDefault="009075B8" w:rsidP="00CE2661">
                                  <w:pPr>
                                    <w:jc w:val="center"/>
                                    <w:rPr>
                                      <w:color w:val="000000"/>
                                      <w:sz w:val="13"/>
                                      <w:szCs w:val="16"/>
                                      <w:lang w:eastAsia="zh-CN"/>
                                    </w:rPr>
                                  </w:pP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607D243F" w14:textId="77777777" w:rsidTr="009F419C">
                                    <w:tc>
                                      <w:tcPr>
                                        <w:tcW w:w="851" w:type="dxa"/>
                                        <w:tcBorders>
                                          <w:top w:val="double" w:sz="4" w:space="0" w:color="auto"/>
                                          <w:left w:val="nil"/>
                                        </w:tcBorders>
                                        <w:tcMar>
                                          <w:left w:w="28" w:type="dxa"/>
                                          <w:right w:w="28" w:type="dxa"/>
                                        </w:tcMar>
                                        <w:vAlign w:val="center"/>
                                      </w:tcPr>
                                      <w:p w14:paraId="28494DF8"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1F40F704"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1A5118B7"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342DEA2A"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46BF94B4" w14:textId="77777777" w:rsidTr="009F419C">
                                    <w:tc>
                                      <w:tcPr>
                                        <w:tcW w:w="851" w:type="dxa"/>
                                        <w:tcBorders>
                                          <w:left w:val="nil"/>
                                        </w:tcBorders>
                                        <w:tcMar>
                                          <w:left w:w="28" w:type="dxa"/>
                                          <w:right w:w="28" w:type="dxa"/>
                                        </w:tcMar>
                                        <w:vAlign w:val="center"/>
                                      </w:tcPr>
                                      <w:p w14:paraId="3BE480AB"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4828FCA8"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67719F62"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0CFC5117"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004DD8DC" w14:textId="77777777" w:rsidTr="009F419C">
                                    <w:tc>
                                      <w:tcPr>
                                        <w:tcW w:w="851" w:type="dxa"/>
                                        <w:tcBorders>
                                          <w:left w:val="nil"/>
                                        </w:tcBorders>
                                        <w:tcMar>
                                          <w:left w:w="28" w:type="dxa"/>
                                          <w:right w:w="28" w:type="dxa"/>
                                        </w:tcMar>
                                        <w:vAlign w:val="center"/>
                                      </w:tcPr>
                                      <w:p w14:paraId="3EB8A3D1"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4C716E61"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36A456D5"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59A3E9D1"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3E06DC96">
                                            <v:shape id="_x0000_i1084" type="#_x0000_t75" style="width:110.25pt;height:49.5pt">
                                              <v:imagedata r:id="rId83" o:title=""/>
                                            </v:shape>
                                            <o:OLEObject Type="Embed" ProgID="Equation.DSMT4" ShapeID="_x0000_i1084" DrawAspect="Content" ObjectID="_1628862033" r:id="rId111"/>
                                          </w:object>
                                        </w:r>
                                      </w:p>
                                    </w:tc>
                                  </w:tr>
                                  <w:tr w:rsidR="009075B8" w:rsidRPr="00780893" w14:paraId="33E1CF5D" w14:textId="77777777" w:rsidTr="009F419C">
                                    <w:tc>
                                      <w:tcPr>
                                        <w:tcW w:w="851" w:type="dxa"/>
                                        <w:tcBorders>
                                          <w:left w:val="nil"/>
                                          <w:bottom w:val="double" w:sz="4" w:space="0" w:color="auto"/>
                                        </w:tcBorders>
                                        <w:tcMar>
                                          <w:left w:w="28" w:type="dxa"/>
                                          <w:right w:w="28" w:type="dxa"/>
                                        </w:tcMar>
                                        <w:vAlign w:val="center"/>
                                      </w:tcPr>
                                      <w:p w14:paraId="458532E8"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21FED6F6"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488953B7"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575D5DBC"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5FEB4B7F" w14:textId="47A22F5A" w:rsidR="009075B8" w:rsidRPr="0029692A" w:rsidRDefault="009075B8" w:rsidP="00CE2661">
                                  <w:pPr>
                                    <w:jc w:val="cente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12FE0D34" w14:textId="77777777" w:rsidTr="009F419C">
                                    <w:tc>
                                      <w:tcPr>
                                        <w:tcW w:w="851" w:type="dxa"/>
                                        <w:tcBorders>
                                          <w:top w:val="double" w:sz="4" w:space="0" w:color="auto"/>
                                          <w:left w:val="nil"/>
                                        </w:tcBorders>
                                        <w:tcMar>
                                          <w:left w:w="28" w:type="dxa"/>
                                          <w:right w:w="28" w:type="dxa"/>
                                        </w:tcMar>
                                        <w:vAlign w:val="center"/>
                                      </w:tcPr>
                                      <w:p w14:paraId="63F924A6"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67FFDB07"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5D829CDE"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76C8DE1E"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302206EC" w14:textId="77777777" w:rsidTr="009F419C">
                                    <w:tc>
                                      <w:tcPr>
                                        <w:tcW w:w="851" w:type="dxa"/>
                                        <w:tcBorders>
                                          <w:left w:val="nil"/>
                                        </w:tcBorders>
                                        <w:tcMar>
                                          <w:left w:w="28" w:type="dxa"/>
                                          <w:right w:w="28" w:type="dxa"/>
                                        </w:tcMar>
                                        <w:vAlign w:val="center"/>
                                      </w:tcPr>
                                      <w:p w14:paraId="374D315F"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276BED2B"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7276546C"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4091B037"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288C479E" w14:textId="77777777" w:rsidTr="009F419C">
                                    <w:tc>
                                      <w:tcPr>
                                        <w:tcW w:w="851" w:type="dxa"/>
                                        <w:tcBorders>
                                          <w:left w:val="nil"/>
                                        </w:tcBorders>
                                        <w:tcMar>
                                          <w:left w:w="28" w:type="dxa"/>
                                          <w:right w:w="28" w:type="dxa"/>
                                        </w:tcMar>
                                        <w:vAlign w:val="center"/>
                                      </w:tcPr>
                                      <w:p w14:paraId="24705684"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04B3C413"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7F75B044"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60F816B7"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3CB0C16C">
                                            <v:shape id="_x0000_i1085" type="#_x0000_t75" style="width:110.25pt;height:49.5pt">
                                              <v:imagedata r:id="rId83" o:title=""/>
                                            </v:shape>
                                            <o:OLEObject Type="Embed" ProgID="Equation.DSMT4" ShapeID="_x0000_i1085" DrawAspect="Content" ObjectID="_1628862034" r:id="rId112"/>
                                          </w:object>
                                        </w:r>
                                      </w:p>
                                    </w:tc>
                                  </w:tr>
                                  <w:tr w:rsidR="009075B8" w:rsidRPr="00780893" w14:paraId="1CB2ECE1" w14:textId="77777777" w:rsidTr="009F419C">
                                    <w:tc>
                                      <w:tcPr>
                                        <w:tcW w:w="851" w:type="dxa"/>
                                        <w:tcBorders>
                                          <w:left w:val="nil"/>
                                          <w:bottom w:val="double" w:sz="4" w:space="0" w:color="auto"/>
                                        </w:tcBorders>
                                        <w:tcMar>
                                          <w:left w:w="28" w:type="dxa"/>
                                          <w:right w:w="28" w:type="dxa"/>
                                        </w:tcMar>
                                        <w:vAlign w:val="center"/>
                                      </w:tcPr>
                                      <w:p w14:paraId="28A449C6"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41AEEE72"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6EFE6A1F"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313A17E1"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60BC35A5" w14:textId="33FF6950" w:rsidR="009075B8" w:rsidRPr="0029692A" w:rsidRDefault="009075B8" w:rsidP="00CE2661">
                                  <w:pPr>
                                    <w:jc w:val="center"/>
                                    <w:rPr>
                                      <w:color w:val="000000"/>
                                      <w:sz w:val="13"/>
                                      <w:szCs w:val="16"/>
                                      <w:lang w:eastAsia="zh-CN"/>
                                    </w:rPr>
                                  </w:pP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hideMark/>
                                </w:tcPr>
                                <w:p w14:paraId="2F62E8CA" w14:textId="6877DED4" w:rsidR="009075B8" w:rsidRPr="00625F52" w:rsidRDefault="009075B8" w:rsidP="00CE2661">
                                  <w:pPr>
                                    <w:jc w:val="center"/>
                                    <w:rPr>
                                      <w:color w:val="000000"/>
                                      <w:sz w:val="13"/>
                                      <w:szCs w:val="16"/>
                                      <w:lang w:eastAsia="zh-CN"/>
                                    </w:rPr>
                                  </w:pPr>
                                  <w:r w:rsidRPr="00780893">
                                    <w:t>TABLE II</w:t>
                                  </w:r>
                                </w:p>
                              </w:tc>
                            </w:tr>
                            <w:tr w:rsidR="009075B8" w:rsidRPr="00625F52" w14:paraId="70A2B800" w14:textId="77777777" w:rsidTr="000D6E33">
                              <w:trPr>
                                <w:trHeight w:val="136"/>
                                <w:jc w:val="center"/>
                              </w:trPr>
                              <w:tc>
                                <w:tcPr>
                                  <w:tcW w:w="737" w:type="dxa"/>
                                  <w:vMerge w:val="restart"/>
                                  <w:tcBorders>
                                    <w:top w:val="single" w:sz="4" w:space="0" w:color="auto"/>
                                    <w:bottom w:val="single" w:sz="4" w:space="0" w:color="auto"/>
                                    <w:right w:val="single" w:sz="4" w:space="0" w:color="auto"/>
                                  </w:tcBorders>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307CAF53" w14:textId="77777777" w:rsidTr="009F419C">
                                    <w:tc>
                                      <w:tcPr>
                                        <w:tcW w:w="851" w:type="dxa"/>
                                        <w:tcBorders>
                                          <w:top w:val="double" w:sz="4" w:space="0" w:color="auto"/>
                                          <w:left w:val="nil"/>
                                        </w:tcBorders>
                                        <w:tcMar>
                                          <w:left w:w="28" w:type="dxa"/>
                                          <w:right w:w="28" w:type="dxa"/>
                                        </w:tcMar>
                                        <w:vAlign w:val="center"/>
                                      </w:tcPr>
                                      <w:p w14:paraId="6F13CBB1"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657A4593"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1ECC1768"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16AAC60D"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4BCB385A" w14:textId="77777777" w:rsidTr="009F419C">
                                    <w:tc>
                                      <w:tcPr>
                                        <w:tcW w:w="851" w:type="dxa"/>
                                        <w:tcBorders>
                                          <w:left w:val="nil"/>
                                        </w:tcBorders>
                                        <w:tcMar>
                                          <w:left w:w="28" w:type="dxa"/>
                                          <w:right w:w="28" w:type="dxa"/>
                                        </w:tcMar>
                                        <w:vAlign w:val="center"/>
                                      </w:tcPr>
                                      <w:p w14:paraId="3A5ECB62"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61AD4C56"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505661FF"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1CFA5CE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624C58FA" w14:textId="77777777" w:rsidTr="009F419C">
                                    <w:tc>
                                      <w:tcPr>
                                        <w:tcW w:w="851" w:type="dxa"/>
                                        <w:tcBorders>
                                          <w:left w:val="nil"/>
                                        </w:tcBorders>
                                        <w:tcMar>
                                          <w:left w:w="28" w:type="dxa"/>
                                          <w:right w:w="28" w:type="dxa"/>
                                        </w:tcMar>
                                        <w:vAlign w:val="center"/>
                                      </w:tcPr>
                                      <w:p w14:paraId="4E3DA924"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2E8E98C1"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2F86F350"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67311DAD"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17F00C47">
                                            <v:shape id="_x0000_i1086" type="#_x0000_t75" style="width:110.25pt;height:49.5pt">
                                              <v:imagedata r:id="rId83" o:title=""/>
                                            </v:shape>
                                            <o:OLEObject Type="Embed" ProgID="Equation.DSMT4" ShapeID="_x0000_i1086" DrawAspect="Content" ObjectID="_1628862035" r:id="rId113"/>
                                          </w:object>
                                        </w:r>
                                      </w:p>
                                    </w:tc>
                                  </w:tr>
                                  <w:tr w:rsidR="009075B8" w:rsidRPr="00780893" w14:paraId="53AF6357" w14:textId="77777777" w:rsidTr="009F419C">
                                    <w:tc>
                                      <w:tcPr>
                                        <w:tcW w:w="851" w:type="dxa"/>
                                        <w:tcBorders>
                                          <w:left w:val="nil"/>
                                          <w:bottom w:val="double" w:sz="4" w:space="0" w:color="auto"/>
                                        </w:tcBorders>
                                        <w:tcMar>
                                          <w:left w:w="28" w:type="dxa"/>
                                          <w:right w:w="28" w:type="dxa"/>
                                        </w:tcMar>
                                        <w:vAlign w:val="center"/>
                                      </w:tcPr>
                                      <w:p w14:paraId="25FE5493"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28FF5881"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66F3232E"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18997F25"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5A61C94F" w14:textId="59AC50C4" w:rsidR="009075B8" w:rsidRPr="00625F52" w:rsidRDefault="009075B8" w:rsidP="00CE2661">
                                  <w:pPr>
                                    <w:jc w:val="center"/>
                                    <w:rPr>
                                      <w:color w:val="000000"/>
                                      <w:sz w:val="13"/>
                                      <w:szCs w:val="16"/>
                                    </w:rPr>
                                  </w:pPr>
                                </w:p>
                                <w:p w14:paraId="2E2DB6B7" w14:textId="7474B10A" w:rsidR="009075B8" w:rsidRPr="00625F52" w:rsidRDefault="009075B8" w:rsidP="00CE2661">
                                  <w:pPr>
                                    <w:jc w:val="center"/>
                                    <w:rPr>
                                      <w:color w:val="000000"/>
                                      <w:sz w:val="13"/>
                                      <w:szCs w:val="16"/>
                                    </w:rPr>
                                  </w:pPr>
                                  <w:r w:rsidRPr="00780893">
                                    <w:t>TABLE II</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0E90E601" w14:textId="77777777" w:rsidTr="009F419C">
                                    <w:tc>
                                      <w:tcPr>
                                        <w:tcW w:w="851" w:type="dxa"/>
                                        <w:tcBorders>
                                          <w:top w:val="double" w:sz="4" w:space="0" w:color="auto"/>
                                          <w:left w:val="nil"/>
                                        </w:tcBorders>
                                        <w:tcMar>
                                          <w:left w:w="28" w:type="dxa"/>
                                          <w:right w:w="28" w:type="dxa"/>
                                        </w:tcMar>
                                        <w:vAlign w:val="center"/>
                                      </w:tcPr>
                                      <w:p w14:paraId="57C4C212"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32561EF5"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2CEE5E7E"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4FABD82C"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59460D1D" w14:textId="77777777" w:rsidTr="009F419C">
                                    <w:tc>
                                      <w:tcPr>
                                        <w:tcW w:w="851" w:type="dxa"/>
                                        <w:tcBorders>
                                          <w:left w:val="nil"/>
                                        </w:tcBorders>
                                        <w:tcMar>
                                          <w:left w:w="28" w:type="dxa"/>
                                          <w:right w:w="28" w:type="dxa"/>
                                        </w:tcMar>
                                        <w:vAlign w:val="center"/>
                                      </w:tcPr>
                                      <w:p w14:paraId="67D47BEB"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5DA2D21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4A63AA61"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6C8C3123"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22416B38" w14:textId="77777777" w:rsidTr="009F419C">
                                    <w:tc>
                                      <w:tcPr>
                                        <w:tcW w:w="851" w:type="dxa"/>
                                        <w:tcBorders>
                                          <w:left w:val="nil"/>
                                        </w:tcBorders>
                                        <w:tcMar>
                                          <w:left w:w="28" w:type="dxa"/>
                                          <w:right w:w="28" w:type="dxa"/>
                                        </w:tcMar>
                                        <w:vAlign w:val="center"/>
                                      </w:tcPr>
                                      <w:p w14:paraId="6F72060C"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045EE583"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47977C7A"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198F1C67"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22EF7769">
                                            <v:shape id="_x0000_i1087" type="#_x0000_t75" style="width:110.25pt;height:49.5pt">
                                              <v:imagedata r:id="rId83" o:title=""/>
                                            </v:shape>
                                            <o:OLEObject Type="Embed" ProgID="Equation.DSMT4" ShapeID="_x0000_i1087" DrawAspect="Content" ObjectID="_1628862036" r:id="rId114"/>
                                          </w:object>
                                        </w:r>
                                      </w:p>
                                    </w:tc>
                                  </w:tr>
                                  <w:tr w:rsidR="009075B8" w:rsidRPr="00780893" w14:paraId="3566F5A5" w14:textId="77777777" w:rsidTr="009F419C">
                                    <w:tc>
                                      <w:tcPr>
                                        <w:tcW w:w="851" w:type="dxa"/>
                                        <w:tcBorders>
                                          <w:left w:val="nil"/>
                                          <w:bottom w:val="double" w:sz="4" w:space="0" w:color="auto"/>
                                        </w:tcBorders>
                                        <w:tcMar>
                                          <w:left w:w="28" w:type="dxa"/>
                                          <w:right w:w="28" w:type="dxa"/>
                                        </w:tcMar>
                                        <w:vAlign w:val="center"/>
                                      </w:tcPr>
                                      <w:p w14:paraId="42BB07FA"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1C2DEA59"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28841AB8"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6F01DC22"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2AC749A6" w14:textId="42A362AB" w:rsidR="009075B8" w:rsidRPr="00625F52" w:rsidRDefault="009075B8" w:rsidP="00CE2661">
                                  <w:pPr>
                                    <w:jc w:val="center"/>
                                    <w:rPr>
                                      <w:color w:val="000000"/>
                                      <w:sz w:val="13"/>
                                      <w:szCs w:val="16"/>
                                    </w:rPr>
                                  </w:pP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hideMark/>
                                </w:tcPr>
                                <w:p w14:paraId="3A612901" w14:textId="110D1071" w:rsidR="009075B8" w:rsidRPr="00C60585" w:rsidRDefault="009075B8" w:rsidP="00CE2661">
                                  <w:pPr>
                                    <w:jc w:val="center"/>
                                    <w:rPr>
                                      <w:color w:val="000000"/>
                                      <w:sz w:val="13"/>
                                      <w:szCs w:val="16"/>
                                      <w:lang w:eastAsia="zh-CN"/>
                                    </w:rPr>
                                  </w:pPr>
                                  <w:r w:rsidRPr="00780893">
                                    <w:t>TABLE II</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661C2FEC" w14:textId="77777777" w:rsidTr="009F419C">
                                    <w:tc>
                                      <w:tcPr>
                                        <w:tcW w:w="851" w:type="dxa"/>
                                        <w:tcBorders>
                                          <w:top w:val="double" w:sz="4" w:space="0" w:color="auto"/>
                                          <w:left w:val="nil"/>
                                        </w:tcBorders>
                                        <w:tcMar>
                                          <w:left w:w="28" w:type="dxa"/>
                                          <w:right w:w="28" w:type="dxa"/>
                                        </w:tcMar>
                                        <w:vAlign w:val="center"/>
                                      </w:tcPr>
                                      <w:p w14:paraId="5DBE18EE"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60CF47B0"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0AFE13FE"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50519DB6"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6C2E1A1E" w14:textId="77777777" w:rsidTr="009F419C">
                                    <w:tc>
                                      <w:tcPr>
                                        <w:tcW w:w="851" w:type="dxa"/>
                                        <w:tcBorders>
                                          <w:left w:val="nil"/>
                                        </w:tcBorders>
                                        <w:tcMar>
                                          <w:left w:w="28" w:type="dxa"/>
                                          <w:right w:w="28" w:type="dxa"/>
                                        </w:tcMar>
                                        <w:vAlign w:val="center"/>
                                      </w:tcPr>
                                      <w:p w14:paraId="626764A6"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338D0E12"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4561933E"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4B5A8F09"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31C89C4D" w14:textId="77777777" w:rsidTr="009F419C">
                                    <w:tc>
                                      <w:tcPr>
                                        <w:tcW w:w="851" w:type="dxa"/>
                                        <w:tcBorders>
                                          <w:left w:val="nil"/>
                                        </w:tcBorders>
                                        <w:tcMar>
                                          <w:left w:w="28" w:type="dxa"/>
                                          <w:right w:w="28" w:type="dxa"/>
                                        </w:tcMar>
                                        <w:vAlign w:val="center"/>
                                      </w:tcPr>
                                      <w:p w14:paraId="3FACE689"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6714F680"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2A417973"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2CDCE84D"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1911DFA9">
                                            <v:shape id="_x0000_i1088" type="#_x0000_t75" style="width:110.25pt;height:49.5pt">
                                              <v:imagedata r:id="rId83" o:title=""/>
                                            </v:shape>
                                            <o:OLEObject Type="Embed" ProgID="Equation.DSMT4" ShapeID="_x0000_i1088" DrawAspect="Content" ObjectID="_1628862037" r:id="rId115"/>
                                          </w:object>
                                        </w:r>
                                      </w:p>
                                    </w:tc>
                                  </w:tr>
                                  <w:tr w:rsidR="009075B8" w:rsidRPr="00780893" w14:paraId="3B8C7EB7" w14:textId="77777777" w:rsidTr="009F419C">
                                    <w:tc>
                                      <w:tcPr>
                                        <w:tcW w:w="851" w:type="dxa"/>
                                        <w:tcBorders>
                                          <w:left w:val="nil"/>
                                          <w:bottom w:val="double" w:sz="4" w:space="0" w:color="auto"/>
                                        </w:tcBorders>
                                        <w:tcMar>
                                          <w:left w:w="28" w:type="dxa"/>
                                          <w:right w:w="28" w:type="dxa"/>
                                        </w:tcMar>
                                        <w:vAlign w:val="center"/>
                                      </w:tcPr>
                                      <w:p w14:paraId="78211700"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287C63D2"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470E3CD7"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0840DDE0"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3C6ED654" w14:textId="3D3C7C1E" w:rsidR="009075B8" w:rsidRPr="0029692A" w:rsidRDefault="009075B8" w:rsidP="00CE2661">
                                  <w:pPr>
                                    <w:jc w:val="center"/>
                                    <w:rPr>
                                      <w:color w:val="000000"/>
                                      <w:sz w:val="13"/>
                                      <w:szCs w:val="16"/>
                                      <w:lang w:eastAsia="zh-CN"/>
                                    </w:rPr>
                                  </w:pPr>
                                </w:p>
                              </w:tc>
                              <w:tc>
                                <w:tcPr>
                                  <w:tcW w:w="567" w:type="dxa"/>
                                  <w:tcBorders>
                                    <w:top w:val="nil"/>
                                    <w:left w:val="nil"/>
                                    <w:bottom w:val="single" w:sz="4" w:space="0" w:color="auto"/>
                                    <w:right w:val="single" w:sz="4" w:space="0" w:color="auto"/>
                                  </w:tcBorders>
                                  <w:noWrap/>
                                  <w:tcMar>
                                    <w:top w:w="0" w:type="dxa"/>
                                    <w:left w:w="28" w:type="dxa"/>
                                    <w:bottom w:w="0" w:type="dxa"/>
                                    <w:right w:w="28" w:type="dxa"/>
                                  </w:tcMar>
                                  <w:hideMark/>
                                </w:tcPr>
                                <w:p w14:paraId="03213746" w14:textId="54726629" w:rsidR="009075B8" w:rsidRPr="0029692A" w:rsidRDefault="009075B8" w:rsidP="00CE2661">
                                  <w:pPr>
                                    <w:jc w:val="center"/>
                                    <w:rPr>
                                      <w:color w:val="000000"/>
                                      <w:sz w:val="13"/>
                                      <w:szCs w:val="16"/>
                                      <w:lang w:eastAsia="zh-CN"/>
                                    </w:rPr>
                                  </w:pPr>
                                  <w:r w:rsidRPr="00780893">
                                    <w:t>TABLE II</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hideMark/>
                                </w:tcPr>
                                <w:p w14:paraId="2C523B58" w14:textId="43C615E0" w:rsidR="009075B8" w:rsidRPr="00C60585" w:rsidRDefault="009075B8" w:rsidP="00CE2661">
                                  <w:pPr>
                                    <w:jc w:val="center"/>
                                    <w:rPr>
                                      <w:color w:val="000000"/>
                                      <w:sz w:val="13"/>
                                      <w:szCs w:val="16"/>
                                    </w:rPr>
                                  </w:pPr>
                                  <w:r w:rsidRPr="00780893">
                                    <w:t>TABLE II</w:t>
                                  </w:r>
                                </w:p>
                              </w:tc>
                              <w:tc>
                                <w:tcPr>
                                  <w:tcW w:w="708" w:type="dxa"/>
                                  <w:tcBorders>
                                    <w:top w:val="nil"/>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3631288C" w14:textId="77777777" w:rsidTr="009F419C">
                                    <w:tc>
                                      <w:tcPr>
                                        <w:tcW w:w="851" w:type="dxa"/>
                                        <w:tcBorders>
                                          <w:top w:val="double" w:sz="4" w:space="0" w:color="auto"/>
                                          <w:left w:val="nil"/>
                                        </w:tcBorders>
                                        <w:tcMar>
                                          <w:left w:w="28" w:type="dxa"/>
                                          <w:right w:w="28" w:type="dxa"/>
                                        </w:tcMar>
                                        <w:vAlign w:val="center"/>
                                      </w:tcPr>
                                      <w:p w14:paraId="0ABF827A"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6FFD29F4"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5E3F7937"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441A0B52"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6043E5AA" w14:textId="77777777" w:rsidTr="009F419C">
                                    <w:tc>
                                      <w:tcPr>
                                        <w:tcW w:w="851" w:type="dxa"/>
                                        <w:tcBorders>
                                          <w:left w:val="nil"/>
                                        </w:tcBorders>
                                        <w:tcMar>
                                          <w:left w:w="28" w:type="dxa"/>
                                          <w:right w:w="28" w:type="dxa"/>
                                        </w:tcMar>
                                        <w:vAlign w:val="center"/>
                                      </w:tcPr>
                                      <w:p w14:paraId="16ED61F2"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2BD347A6"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637070C3"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6BA2D14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00BAA0E1" w14:textId="77777777" w:rsidTr="009F419C">
                                    <w:tc>
                                      <w:tcPr>
                                        <w:tcW w:w="851" w:type="dxa"/>
                                        <w:tcBorders>
                                          <w:left w:val="nil"/>
                                        </w:tcBorders>
                                        <w:tcMar>
                                          <w:left w:w="28" w:type="dxa"/>
                                          <w:right w:w="28" w:type="dxa"/>
                                        </w:tcMar>
                                        <w:vAlign w:val="center"/>
                                      </w:tcPr>
                                      <w:p w14:paraId="27CE863F"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3900F069"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7413B798"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33773F0D"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22EA1F4D">
                                            <v:shape id="_x0000_i1089" type="#_x0000_t75" style="width:110.25pt;height:49.5pt">
                                              <v:imagedata r:id="rId83" o:title=""/>
                                            </v:shape>
                                            <o:OLEObject Type="Embed" ProgID="Equation.DSMT4" ShapeID="_x0000_i1089" DrawAspect="Content" ObjectID="_1628862038" r:id="rId116"/>
                                          </w:object>
                                        </w:r>
                                      </w:p>
                                    </w:tc>
                                  </w:tr>
                                  <w:tr w:rsidR="009075B8" w:rsidRPr="00780893" w14:paraId="37EB81DF" w14:textId="77777777" w:rsidTr="009F419C">
                                    <w:tc>
                                      <w:tcPr>
                                        <w:tcW w:w="851" w:type="dxa"/>
                                        <w:tcBorders>
                                          <w:left w:val="nil"/>
                                          <w:bottom w:val="double" w:sz="4" w:space="0" w:color="auto"/>
                                        </w:tcBorders>
                                        <w:tcMar>
                                          <w:left w:w="28" w:type="dxa"/>
                                          <w:right w:w="28" w:type="dxa"/>
                                        </w:tcMar>
                                        <w:vAlign w:val="center"/>
                                      </w:tcPr>
                                      <w:p w14:paraId="12BA9256"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1A8CA25F"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203DCD2D"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7DF4EB15"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69BB5A50" w14:textId="21420A31" w:rsidR="009075B8" w:rsidRPr="0029692A" w:rsidRDefault="009075B8" w:rsidP="00CE2661">
                                  <w:pPr>
                                    <w:jc w:val="center"/>
                                    <w:rPr>
                                      <w:color w:val="000000"/>
                                      <w:sz w:val="13"/>
                                      <w:szCs w:val="16"/>
                                      <w:lang w:eastAsia="zh-CN"/>
                                    </w:rPr>
                                  </w:pPr>
                                </w:p>
                              </w:tc>
                              <w:tc>
                                <w:tcPr>
                                  <w:tcW w:w="567" w:type="dxa"/>
                                  <w:tcBorders>
                                    <w:top w:val="nil"/>
                                    <w:left w:val="nil"/>
                                    <w:bottom w:val="single" w:sz="4" w:space="0" w:color="auto"/>
                                    <w:right w:val="single" w:sz="4" w:space="0" w:color="auto"/>
                                  </w:tcBorders>
                                  <w:noWrap/>
                                  <w:tcMar>
                                    <w:top w:w="0" w:type="dxa"/>
                                    <w:left w:w="28" w:type="dxa"/>
                                    <w:bottom w:w="0" w:type="dxa"/>
                                    <w:right w:w="28" w:type="dxa"/>
                                  </w:tcMar>
                                  <w:hideMark/>
                                </w:tcPr>
                                <w:p w14:paraId="53849A82" w14:textId="7D8DCF24" w:rsidR="009075B8" w:rsidRPr="0029692A" w:rsidRDefault="009075B8" w:rsidP="00CE2661">
                                  <w:pPr>
                                    <w:jc w:val="center"/>
                                    <w:rPr>
                                      <w:color w:val="000000"/>
                                      <w:sz w:val="13"/>
                                      <w:szCs w:val="16"/>
                                      <w:lang w:eastAsia="zh-CN"/>
                                    </w:rPr>
                                  </w:pPr>
                                  <w:r w:rsidRPr="00780893">
                                    <w:t>TABLE II</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hideMark/>
                                </w:tcPr>
                                <w:p w14:paraId="21285933" w14:textId="44509402" w:rsidR="009075B8" w:rsidRPr="00C60585" w:rsidRDefault="009075B8" w:rsidP="00CE2661">
                                  <w:pPr>
                                    <w:jc w:val="center"/>
                                    <w:rPr>
                                      <w:color w:val="000000"/>
                                      <w:sz w:val="13"/>
                                      <w:szCs w:val="16"/>
                                    </w:rPr>
                                  </w:pPr>
                                  <w:r w:rsidRPr="00780893">
                                    <w:t>TABLE II</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hideMark/>
                                </w:tcPr>
                                <w:p w14:paraId="23F2C98E" w14:textId="624AFB59" w:rsidR="009075B8" w:rsidRPr="0029692A" w:rsidRDefault="009075B8" w:rsidP="00CE2661">
                                  <w:pPr>
                                    <w:jc w:val="center"/>
                                    <w:rPr>
                                      <w:color w:val="000000"/>
                                      <w:sz w:val="13"/>
                                      <w:szCs w:val="16"/>
                                      <w:lang w:eastAsia="zh-CN"/>
                                    </w:rPr>
                                  </w:pPr>
                                  <w:r w:rsidRPr="00780893">
                                    <w:t>TABLE II</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hideMark/>
                                </w:tcPr>
                                <w:p w14:paraId="342AFFC3" w14:textId="71997160" w:rsidR="009075B8" w:rsidRPr="00625F52" w:rsidRDefault="009075B8" w:rsidP="00CE2661">
                                  <w:pPr>
                                    <w:jc w:val="center"/>
                                    <w:rPr>
                                      <w:color w:val="000000"/>
                                      <w:sz w:val="13"/>
                                      <w:szCs w:val="16"/>
                                      <w:lang w:eastAsia="zh-CN"/>
                                    </w:rPr>
                                  </w:pPr>
                                  <w:r w:rsidRPr="00780893">
                                    <w:t>Time complexity of sub-procedures in TFC-ALC</w:t>
                                  </w:r>
                                </w:p>
                              </w:tc>
                            </w:tr>
                            <w:tr w:rsidR="009075B8" w:rsidRPr="00625F52" w14:paraId="641F8C3F" w14:textId="77777777" w:rsidTr="000D6E33">
                              <w:trPr>
                                <w:trHeight w:val="170"/>
                                <w:jc w:val="center"/>
                              </w:trPr>
                              <w:tc>
                                <w:tcPr>
                                  <w:tcW w:w="737" w:type="dxa"/>
                                  <w:vMerge/>
                                  <w:tcBorders>
                                    <w:top w:val="single" w:sz="4" w:space="0" w:color="auto"/>
                                    <w:bottom w:val="single" w:sz="4" w:space="0" w:color="auto"/>
                                    <w:right w:val="single" w:sz="4" w:space="0" w:color="auto"/>
                                  </w:tcBorders>
                                  <w:hideMark/>
                                </w:tcPr>
                                <w:p w14:paraId="2D79C1E0" w14:textId="77777777" w:rsidR="009075B8" w:rsidRPr="00625F52" w:rsidRDefault="009075B8" w:rsidP="00CE2661">
                                  <w:pP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330F7B2D" w14:textId="269F6D3B" w:rsidR="009075B8" w:rsidRPr="00625F52" w:rsidRDefault="009075B8" w:rsidP="00CE2661">
                                  <w:pPr>
                                    <w:jc w:val="center"/>
                                    <w:rPr>
                                      <w:color w:val="000000"/>
                                      <w:sz w:val="13"/>
                                      <w:szCs w:val="16"/>
                                    </w:rPr>
                                  </w:pPr>
                                  <w:r w:rsidRPr="00780893">
                                    <w:t>TABLE II</w:t>
                                  </w: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hideMark/>
                                </w:tcPr>
                                <w:p w14:paraId="73F54E27" w14:textId="4D2E45ED" w:rsidR="009075B8" w:rsidRPr="0029692A" w:rsidRDefault="009075B8" w:rsidP="00CE2661">
                                  <w:pPr>
                                    <w:jc w:val="center"/>
                                    <w:rPr>
                                      <w:color w:val="000000"/>
                                      <w:sz w:val="13"/>
                                      <w:szCs w:val="16"/>
                                      <w:lang w:eastAsia="zh-CN"/>
                                    </w:rPr>
                                  </w:pPr>
                                  <w:r w:rsidRPr="00780893">
                                    <w:t>Time complexity of sub-procedures in TFC-ALC</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24C42216" w14:textId="033D789B" w:rsidR="009075B8" w:rsidRPr="0029692A" w:rsidRDefault="009075B8" w:rsidP="00CE2661">
                                  <w:pPr>
                                    <w:jc w:val="center"/>
                                    <w:rPr>
                                      <w:color w:val="000000"/>
                                      <w:sz w:val="13"/>
                                      <w:szCs w:val="16"/>
                                      <w:lang w:eastAsia="zh-CN"/>
                                    </w:rPr>
                                  </w:pPr>
                                  <w:r w:rsidRPr="00780893">
                                    <w:t>TABLE II</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135C5979" w14:textId="68488E2D" w:rsidR="009075B8" w:rsidRPr="0029692A" w:rsidRDefault="009075B8" w:rsidP="00CE2661">
                                  <w:pPr>
                                    <w:jc w:val="center"/>
                                    <w:rPr>
                                      <w:color w:val="000000"/>
                                      <w:sz w:val="13"/>
                                      <w:szCs w:val="16"/>
                                      <w:lang w:eastAsia="zh-CN"/>
                                    </w:rPr>
                                  </w:pPr>
                                  <w:r w:rsidRPr="00780893">
                                    <w:t>Time complexity of sub-procedures in TFC-ALC</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58E12244" w14:textId="42833336" w:rsidR="009075B8" w:rsidRPr="0029692A" w:rsidRDefault="009075B8" w:rsidP="00CE2661">
                                  <w:pPr>
                                    <w:jc w:val="center"/>
                                    <w:rPr>
                                      <w:color w:val="000000"/>
                                      <w:sz w:val="13"/>
                                      <w:szCs w:val="16"/>
                                      <w:lang w:eastAsia="zh-CN"/>
                                    </w:rPr>
                                  </w:pPr>
                                  <w:r w:rsidRPr="00780893">
                                    <w:t>Time complexity of sub-procedures in TFC-ALC</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4FEC6418" w14:textId="3E506773" w:rsidR="009075B8" w:rsidRPr="0029692A" w:rsidRDefault="009075B8" w:rsidP="00CE2661">
                                  <w:pPr>
                                    <w:jc w:val="center"/>
                                    <w:rPr>
                                      <w:color w:val="000000"/>
                                      <w:sz w:val="13"/>
                                      <w:szCs w:val="16"/>
                                      <w:lang w:eastAsia="zh-CN"/>
                                    </w:rPr>
                                  </w:pPr>
                                  <w:r w:rsidRPr="00780893">
                                    <w:t>TABLE II</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3AC8BAF2" w14:textId="2D9D6F89" w:rsidR="009075B8" w:rsidRPr="0029692A" w:rsidRDefault="009075B8" w:rsidP="00CE2661">
                                  <w:pPr>
                                    <w:jc w:val="center"/>
                                    <w:rPr>
                                      <w:color w:val="000000"/>
                                      <w:sz w:val="13"/>
                                      <w:szCs w:val="16"/>
                                      <w:lang w:eastAsia="zh-CN"/>
                                    </w:rPr>
                                  </w:pPr>
                                  <w:r w:rsidRPr="00780893">
                                    <w:t>Time complexity of sub-procedures in TFC-ALC</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41B8A1AB" w14:textId="0BCC9C8F" w:rsidR="009075B8" w:rsidRPr="0029692A" w:rsidRDefault="009075B8" w:rsidP="00CE2661">
                                  <w:pPr>
                                    <w:jc w:val="center"/>
                                    <w:rPr>
                                      <w:color w:val="000000"/>
                                      <w:sz w:val="13"/>
                                      <w:szCs w:val="16"/>
                                    </w:rPr>
                                  </w:pPr>
                                  <w:r w:rsidRPr="00780893">
                                    <w:t>Time complexity of sub-procedures in TFC-ALC</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631EE919" w14:textId="439EDFDC" w:rsidR="009075B8" w:rsidRPr="0029692A" w:rsidRDefault="009075B8" w:rsidP="00CE2661">
                                  <w:pPr>
                                    <w:jc w:val="center"/>
                                    <w:rPr>
                                      <w:color w:val="000000"/>
                                      <w:sz w:val="13"/>
                                      <w:szCs w:val="16"/>
                                      <w:lang w:eastAsia="zh-CN"/>
                                    </w:rPr>
                                  </w:pPr>
                                  <w:r w:rsidRPr="00780893">
                                    <w:t>Time complexity of sub-procedures in TFC-ALC</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0A11C318" w14:textId="77777777" w:rsidTr="009F419C">
                                    <w:tc>
                                      <w:tcPr>
                                        <w:tcW w:w="851" w:type="dxa"/>
                                        <w:tcBorders>
                                          <w:top w:val="double" w:sz="4" w:space="0" w:color="auto"/>
                                          <w:left w:val="nil"/>
                                        </w:tcBorders>
                                        <w:tcMar>
                                          <w:left w:w="28" w:type="dxa"/>
                                          <w:right w:w="28" w:type="dxa"/>
                                        </w:tcMar>
                                        <w:vAlign w:val="center"/>
                                      </w:tcPr>
                                      <w:p w14:paraId="089C0F0E"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65FA3166"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4A46016D"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7AB19799"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49296D91" w14:textId="77777777" w:rsidTr="009F419C">
                                    <w:tc>
                                      <w:tcPr>
                                        <w:tcW w:w="851" w:type="dxa"/>
                                        <w:tcBorders>
                                          <w:left w:val="nil"/>
                                        </w:tcBorders>
                                        <w:tcMar>
                                          <w:left w:w="28" w:type="dxa"/>
                                          <w:right w:w="28" w:type="dxa"/>
                                        </w:tcMar>
                                        <w:vAlign w:val="center"/>
                                      </w:tcPr>
                                      <w:p w14:paraId="66762298"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5D1A07D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4AACCA02"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61CE79F4"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467AD05D" w14:textId="77777777" w:rsidTr="009F419C">
                                    <w:tc>
                                      <w:tcPr>
                                        <w:tcW w:w="851" w:type="dxa"/>
                                        <w:tcBorders>
                                          <w:left w:val="nil"/>
                                        </w:tcBorders>
                                        <w:tcMar>
                                          <w:left w:w="28" w:type="dxa"/>
                                          <w:right w:w="28" w:type="dxa"/>
                                        </w:tcMar>
                                        <w:vAlign w:val="center"/>
                                      </w:tcPr>
                                      <w:p w14:paraId="555D2B0B"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724916E4"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7900171F"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1383E87D"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44584000">
                                            <v:shape id="_x0000_i1090" type="#_x0000_t75" style="width:110.25pt;height:49.5pt">
                                              <v:imagedata r:id="rId83" o:title=""/>
                                            </v:shape>
                                            <o:OLEObject Type="Embed" ProgID="Equation.DSMT4" ShapeID="_x0000_i1090" DrawAspect="Content" ObjectID="_1628862039" r:id="rId117"/>
                                          </w:object>
                                        </w:r>
                                      </w:p>
                                    </w:tc>
                                  </w:tr>
                                  <w:tr w:rsidR="009075B8" w:rsidRPr="00780893" w14:paraId="42A73F3D" w14:textId="77777777" w:rsidTr="009F419C">
                                    <w:tc>
                                      <w:tcPr>
                                        <w:tcW w:w="851" w:type="dxa"/>
                                        <w:tcBorders>
                                          <w:left w:val="nil"/>
                                          <w:bottom w:val="double" w:sz="4" w:space="0" w:color="auto"/>
                                        </w:tcBorders>
                                        <w:tcMar>
                                          <w:left w:w="28" w:type="dxa"/>
                                          <w:right w:w="28" w:type="dxa"/>
                                        </w:tcMar>
                                        <w:vAlign w:val="center"/>
                                      </w:tcPr>
                                      <w:p w14:paraId="7098482A"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1D155EEF"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57E7AB0C"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6D99DC59"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33E144F7" w14:textId="40FEC075" w:rsidR="009075B8" w:rsidRPr="00625F52" w:rsidRDefault="009075B8" w:rsidP="00CE2661">
                                  <w:pPr>
                                    <w:jc w:val="center"/>
                                    <w:rPr>
                                      <w:color w:val="000000"/>
                                      <w:sz w:val="13"/>
                                      <w:szCs w:val="16"/>
                                      <w:lang w:eastAsia="zh-CN"/>
                                    </w:rPr>
                                  </w:pPr>
                                </w:p>
                              </w:tc>
                            </w:tr>
                            <w:tr w:rsidR="009075B8" w:rsidRPr="00625F52" w14:paraId="6FB84A46" w14:textId="77777777" w:rsidTr="000D6E33">
                              <w:trPr>
                                <w:trHeight w:val="176"/>
                                <w:jc w:val="center"/>
                              </w:trPr>
                              <w:tc>
                                <w:tcPr>
                                  <w:tcW w:w="737" w:type="dxa"/>
                                  <w:vMerge w:val="restart"/>
                                  <w:tcBorders>
                                    <w:top w:val="single" w:sz="4" w:space="0" w:color="auto"/>
                                    <w:bottom w:val="single" w:sz="4" w:space="0" w:color="auto"/>
                                    <w:right w:val="single" w:sz="4" w:space="0" w:color="auto"/>
                                  </w:tcBorders>
                                  <w:hideMark/>
                                </w:tcPr>
                                <w:p w14:paraId="295448E5" w14:textId="082A1190" w:rsidR="009075B8" w:rsidRPr="00625F52" w:rsidRDefault="009075B8" w:rsidP="00CE2661">
                                  <w:pPr>
                                    <w:jc w:val="center"/>
                                    <w:rPr>
                                      <w:color w:val="000000"/>
                                      <w:sz w:val="13"/>
                                      <w:szCs w:val="16"/>
                                    </w:rPr>
                                  </w:pPr>
                                  <w:r w:rsidRPr="00780893">
                                    <w:t>Time complexity of sub-procedures in TFC-ALC</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217D4446" w14:textId="50F0789C" w:rsidR="009075B8" w:rsidRPr="00625F52" w:rsidRDefault="009075B8" w:rsidP="00CE2661">
                                  <w:pPr>
                                    <w:jc w:val="center"/>
                                    <w:rPr>
                                      <w:color w:val="000000"/>
                                      <w:sz w:val="13"/>
                                      <w:szCs w:val="16"/>
                                    </w:rPr>
                                  </w:pPr>
                                  <w:r w:rsidRPr="00780893">
                                    <w:t>Time complexity of sub-procedures in TFC-ALC</w:t>
                                  </w: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59F23567" w14:textId="77777777" w:rsidTr="009F419C">
                                    <w:tc>
                                      <w:tcPr>
                                        <w:tcW w:w="851" w:type="dxa"/>
                                        <w:tcBorders>
                                          <w:top w:val="double" w:sz="4" w:space="0" w:color="auto"/>
                                          <w:left w:val="nil"/>
                                        </w:tcBorders>
                                        <w:tcMar>
                                          <w:left w:w="28" w:type="dxa"/>
                                          <w:right w:w="28" w:type="dxa"/>
                                        </w:tcMar>
                                        <w:vAlign w:val="center"/>
                                      </w:tcPr>
                                      <w:p w14:paraId="5BBB6ECD"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4096943A"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6BC1422B"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7014684D"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4BDD8FF6" w14:textId="77777777" w:rsidTr="009F419C">
                                    <w:tc>
                                      <w:tcPr>
                                        <w:tcW w:w="851" w:type="dxa"/>
                                        <w:tcBorders>
                                          <w:left w:val="nil"/>
                                        </w:tcBorders>
                                        <w:tcMar>
                                          <w:left w:w="28" w:type="dxa"/>
                                          <w:right w:w="28" w:type="dxa"/>
                                        </w:tcMar>
                                        <w:vAlign w:val="center"/>
                                      </w:tcPr>
                                      <w:p w14:paraId="3BF78BC2"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22B95510"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3B011A82"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3462C2F2"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1196006A" w14:textId="77777777" w:rsidTr="009F419C">
                                    <w:tc>
                                      <w:tcPr>
                                        <w:tcW w:w="851" w:type="dxa"/>
                                        <w:tcBorders>
                                          <w:left w:val="nil"/>
                                        </w:tcBorders>
                                        <w:tcMar>
                                          <w:left w:w="28" w:type="dxa"/>
                                          <w:right w:w="28" w:type="dxa"/>
                                        </w:tcMar>
                                        <w:vAlign w:val="center"/>
                                      </w:tcPr>
                                      <w:p w14:paraId="0DE8A63D"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313E2BC8"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39226548"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77945BE3"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1BCB279D">
                                            <v:shape id="_x0000_i1091" type="#_x0000_t75" style="width:110.25pt;height:49.5pt">
                                              <v:imagedata r:id="rId83" o:title=""/>
                                            </v:shape>
                                            <o:OLEObject Type="Embed" ProgID="Equation.DSMT4" ShapeID="_x0000_i1091" DrawAspect="Content" ObjectID="_1628862040" r:id="rId118"/>
                                          </w:object>
                                        </w:r>
                                      </w:p>
                                    </w:tc>
                                  </w:tr>
                                  <w:tr w:rsidR="009075B8" w:rsidRPr="00780893" w14:paraId="0390421A" w14:textId="77777777" w:rsidTr="009F419C">
                                    <w:tc>
                                      <w:tcPr>
                                        <w:tcW w:w="851" w:type="dxa"/>
                                        <w:tcBorders>
                                          <w:left w:val="nil"/>
                                          <w:bottom w:val="double" w:sz="4" w:space="0" w:color="auto"/>
                                        </w:tcBorders>
                                        <w:tcMar>
                                          <w:left w:w="28" w:type="dxa"/>
                                          <w:right w:w="28" w:type="dxa"/>
                                        </w:tcMar>
                                        <w:vAlign w:val="center"/>
                                      </w:tcPr>
                                      <w:p w14:paraId="429A9A2E"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4019AEF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345A859D"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0FC494E1"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5DB0E50E" w14:textId="344FD476" w:rsidR="009075B8" w:rsidRPr="00C60585" w:rsidRDefault="009075B8" w:rsidP="00CE2661">
                                  <w:pPr>
                                    <w:jc w:val="center"/>
                                    <w:rPr>
                                      <w:color w:val="000000"/>
                                      <w:sz w:val="13"/>
                                      <w:szCs w:val="16"/>
                                      <w:lang w:eastAsia="zh-CN"/>
                                    </w:rPr>
                                  </w:pPr>
                                </w:p>
                              </w:tc>
                              <w:tc>
                                <w:tcPr>
                                  <w:tcW w:w="567" w:type="dxa"/>
                                  <w:tcBorders>
                                    <w:top w:val="nil"/>
                                    <w:left w:val="nil"/>
                                    <w:bottom w:val="single" w:sz="4" w:space="0" w:color="auto"/>
                                    <w:right w:val="single" w:sz="4" w:space="0" w:color="auto"/>
                                  </w:tcBorders>
                                  <w:noWrap/>
                                  <w:tcMar>
                                    <w:top w:w="0" w:type="dxa"/>
                                    <w:left w:w="28" w:type="dxa"/>
                                    <w:bottom w:w="0" w:type="dxa"/>
                                    <w:right w:w="28" w:type="dxa"/>
                                  </w:tcMar>
                                  <w:hideMark/>
                                </w:tcPr>
                                <w:p w14:paraId="665029B1" w14:textId="759679E5" w:rsidR="009075B8" w:rsidRPr="0029692A" w:rsidRDefault="009075B8" w:rsidP="00CE2661">
                                  <w:pPr>
                                    <w:jc w:val="center"/>
                                    <w:rPr>
                                      <w:color w:val="000000"/>
                                      <w:sz w:val="13"/>
                                      <w:szCs w:val="16"/>
                                      <w:lang w:eastAsia="zh-CN"/>
                                    </w:rPr>
                                  </w:pPr>
                                  <w:r w:rsidRPr="00780893">
                                    <w:t>Time complexity of sub-procedures in TFC-ALC</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290AF73C" w14:textId="77777777" w:rsidTr="009F419C">
                                    <w:tc>
                                      <w:tcPr>
                                        <w:tcW w:w="851" w:type="dxa"/>
                                        <w:tcBorders>
                                          <w:top w:val="double" w:sz="4" w:space="0" w:color="auto"/>
                                          <w:left w:val="nil"/>
                                        </w:tcBorders>
                                        <w:tcMar>
                                          <w:left w:w="28" w:type="dxa"/>
                                          <w:right w:w="28" w:type="dxa"/>
                                        </w:tcMar>
                                        <w:vAlign w:val="center"/>
                                      </w:tcPr>
                                      <w:p w14:paraId="700E519C"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705DBAD7"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56D5BCF8"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60BF6177"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0B96AABC" w14:textId="77777777" w:rsidTr="009F419C">
                                    <w:tc>
                                      <w:tcPr>
                                        <w:tcW w:w="851" w:type="dxa"/>
                                        <w:tcBorders>
                                          <w:left w:val="nil"/>
                                        </w:tcBorders>
                                        <w:tcMar>
                                          <w:left w:w="28" w:type="dxa"/>
                                          <w:right w:w="28" w:type="dxa"/>
                                        </w:tcMar>
                                        <w:vAlign w:val="center"/>
                                      </w:tcPr>
                                      <w:p w14:paraId="24BB8CF1"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4A1AD2B7"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0212962B"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1E17A160"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5CA8486A" w14:textId="77777777" w:rsidTr="009F419C">
                                    <w:tc>
                                      <w:tcPr>
                                        <w:tcW w:w="851" w:type="dxa"/>
                                        <w:tcBorders>
                                          <w:left w:val="nil"/>
                                        </w:tcBorders>
                                        <w:tcMar>
                                          <w:left w:w="28" w:type="dxa"/>
                                          <w:right w:w="28" w:type="dxa"/>
                                        </w:tcMar>
                                        <w:vAlign w:val="center"/>
                                      </w:tcPr>
                                      <w:p w14:paraId="2E20A406"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354136B9"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21DD280F"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3C567A8D"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2B121723">
                                            <v:shape id="_x0000_i1092" type="#_x0000_t75" style="width:110.25pt;height:49.5pt">
                                              <v:imagedata r:id="rId83" o:title=""/>
                                            </v:shape>
                                            <o:OLEObject Type="Embed" ProgID="Equation.DSMT4" ShapeID="_x0000_i1092" DrawAspect="Content" ObjectID="_1628862041" r:id="rId119"/>
                                          </w:object>
                                        </w:r>
                                      </w:p>
                                    </w:tc>
                                  </w:tr>
                                  <w:tr w:rsidR="009075B8" w:rsidRPr="00780893" w14:paraId="25E4985C" w14:textId="77777777" w:rsidTr="009F419C">
                                    <w:tc>
                                      <w:tcPr>
                                        <w:tcW w:w="851" w:type="dxa"/>
                                        <w:tcBorders>
                                          <w:left w:val="nil"/>
                                          <w:bottom w:val="double" w:sz="4" w:space="0" w:color="auto"/>
                                        </w:tcBorders>
                                        <w:tcMar>
                                          <w:left w:w="28" w:type="dxa"/>
                                          <w:right w:w="28" w:type="dxa"/>
                                        </w:tcMar>
                                        <w:vAlign w:val="center"/>
                                      </w:tcPr>
                                      <w:p w14:paraId="3EEEF881"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70C03936"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195FD058"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0BC88009"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2C5C62D0" w14:textId="28CF4DE3" w:rsidR="009075B8" w:rsidRPr="0029692A" w:rsidRDefault="009075B8" w:rsidP="00CE2661">
                                  <w:pPr>
                                    <w:jc w:val="center"/>
                                    <w:rPr>
                                      <w:color w:val="000000"/>
                                      <w:sz w:val="13"/>
                                      <w:szCs w:val="16"/>
                                      <w:lang w:eastAsia="zh-CN"/>
                                    </w:rPr>
                                  </w:pPr>
                                </w:p>
                              </w:tc>
                              <w:tc>
                                <w:tcPr>
                                  <w:tcW w:w="709" w:type="dxa"/>
                                  <w:tcBorders>
                                    <w:top w:val="nil"/>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5240EE69" w14:textId="77777777" w:rsidTr="009F419C">
                                    <w:tc>
                                      <w:tcPr>
                                        <w:tcW w:w="851" w:type="dxa"/>
                                        <w:tcBorders>
                                          <w:top w:val="double" w:sz="4" w:space="0" w:color="auto"/>
                                          <w:left w:val="nil"/>
                                        </w:tcBorders>
                                        <w:tcMar>
                                          <w:left w:w="28" w:type="dxa"/>
                                          <w:right w:w="28" w:type="dxa"/>
                                        </w:tcMar>
                                        <w:vAlign w:val="center"/>
                                      </w:tcPr>
                                      <w:p w14:paraId="39527CA2"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2C8430E3"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66544CBA"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4B107AB9"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3FBB7C6B" w14:textId="77777777" w:rsidTr="009F419C">
                                    <w:tc>
                                      <w:tcPr>
                                        <w:tcW w:w="851" w:type="dxa"/>
                                        <w:tcBorders>
                                          <w:left w:val="nil"/>
                                        </w:tcBorders>
                                        <w:tcMar>
                                          <w:left w:w="28" w:type="dxa"/>
                                          <w:right w:w="28" w:type="dxa"/>
                                        </w:tcMar>
                                        <w:vAlign w:val="center"/>
                                      </w:tcPr>
                                      <w:p w14:paraId="20071EDE"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4C37F3A1"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198A3E2F"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67804A9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69DE1686" w14:textId="77777777" w:rsidTr="009F419C">
                                    <w:tc>
                                      <w:tcPr>
                                        <w:tcW w:w="851" w:type="dxa"/>
                                        <w:tcBorders>
                                          <w:left w:val="nil"/>
                                        </w:tcBorders>
                                        <w:tcMar>
                                          <w:left w:w="28" w:type="dxa"/>
                                          <w:right w:w="28" w:type="dxa"/>
                                        </w:tcMar>
                                        <w:vAlign w:val="center"/>
                                      </w:tcPr>
                                      <w:p w14:paraId="16A0F9BA"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38991AC7"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64A525B3"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2EA422F6"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25A1554F">
                                            <v:shape id="_x0000_i1093" type="#_x0000_t75" style="width:110.25pt;height:49.5pt">
                                              <v:imagedata r:id="rId83" o:title=""/>
                                            </v:shape>
                                            <o:OLEObject Type="Embed" ProgID="Equation.DSMT4" ShapeID="_x0000_i1093" DrawAspect="Content" ObjectID="_1628862042" r:id="rId120"/>
                                          </w:object>
                                        </w:r>
                                      </w:p>
                                    </w:tc>
                                  </w:tr>
                                  <w:tr w:rsidR="009075B8" w:rsidRPr="00780893" w14:paraId="2FF75D94" w14:textId="77777777" w:rsidTr="009F419C">
                                    <w:tc>
                                      <w:tcPr>
                                        <w:tcW w:w="851" w:type="dxa"/>
                                        <w:tcBorders>
                                          <w:left w:val="nil"/>
                                          <w:bottom w:val="double" w:sz="4" w:space="0" w:color="auto"/>
                                        </w:tcBorders>
                                        <w:tcMar>
                                          <w:left w:w="28" w:type="dxa"/>
                                          <w:right w:w="28" w:type="dxa"/>
                                        </w:tcMar>
                                        <w:vAlign w:val="center"/>
                                      </w:tcPr>
                                      <w:p w14:paraId="081306BF"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5CF68EB9"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79CE3807"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7748692A"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6F479489" w14:textId="33EBD582" w:rsidR="009075B8" w:rsidRPr="00C60585" w:rsidRDefault="009075B8" w:rsidP="00CE2661">
                                  <w:pPr>
                                    <w:jc w:val="center"/>
                                    <w:rPr>
                                      <w:color w:val="000000"/>
                                      <w:sz w:val="13"/>
                                      <w:szCs w:val="16"/>
                                    </w:rPr>
                                  </w:pPr>
                                </w:p>
                              </w:tc>
                              <w:tc>
                                <w:tcPr>
                                  <w:tcW w:w="708" w:type="dxa"/>
                                  <w:tcBorders>
                                    <w:top w:val="nil"/>
                                    <w:left w:val="nil"/>
                                    <w:bottom w:val="single" w:sz="4" w:space="0" w:color="auto"/>
                                    <w:right w:val="single" w:sz="4" w:space="0" w:color="auto"/>
                                  </w:tcBorders>
                                  <w:noWrap/>
                                  <w:tcMar>
                                    <w:top w:w="0" w:type="dxa"/>
                                    <w:left w:w="28" w:type="dxa"/>
                                    <w:bottom w:w="0" w:type="dxa"/>
                                    <w:right w:w="28" w:type="dxa"/>
                                  </w:tcMar>
                                  <w:hideMark/>
                                </w:tcPr>
                                <w:p w14:paraId="281A36D8" w14:textId="796AA01C" w:rsidR="009075B8" w:rsidRPr="0029692A" w:rsidRDefault="009075B8" w:rsidP="00CE2661">
                                  <w:pPr>
                                    <w:jc w:val="center"/>
                                    <w:rPr>
                                      <w:color w:val="000000"/>
                                      <w:sz w:val="13"/>
                                      <w:szCs w:val="16"/>
                                      <w:lang w:eastAsia="zh-CN"/>
                                    </w:rPr>
                                  </w:pPr>
                                  <w:r w:rsidRPr="00780893">
                                    <w:t>Time complexity of sub-procedures in TFC-ALC</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5964E167" w14:textId="77777777" w:rsidTr="009F419C">
                                    <w:tc>
                                      <w:tcPr>
                                        <w:tcW w:w="851" w:type="dxa"/>
                                        <w:tcBorders>
                                          <w:top w:val="double" w:sz="4" w:space="0" w:color="auto"/>
                                          <w:left w:val="nil"/>
                                        </w:tcBorders>
                                        <w:tcMar>
                                          <w:left w:w="28" w:type="dxa"/>
                                          <w:right w:w="28" w:type="dxa"/>
                                        </w:tcMar>
                                        <w:vAlign w:val="center"/>
                                      </w:tcPr>
                                      <w:p w14:paraId="61F6E6B3"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57FD5251"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2C4BDFD8"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75D722F4"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175BE849" w14:textId="77777777" w:rsidTr="009F419C">
                                    <w:tc>
                                      <w:tcPr>
                                        <w:tcW w:w="851" w:type="dxa"/>
                                        <w:tcBorders>
                                          <w:left w:val="nil"/>
                                        </w:tcBorders>
                                        <w:tcMar>
                                          <w:left w:w="28" w:type="dxa"/>
                                          <w:right w:w="28" w:type="dxa"/>
                                        </w:tcMar>
                                        <w:vAlign w:val="center"/>
                                      </w:tcPr>
                                      <w:p w14:paraId="0E280284"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2FF52A1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6B5D8229"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7D5740BF"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1A360051" w14:textId="77777777" w:rsidTr="009F419C">
                                    <w:tc>
                                      <w:tcPr>
                                        <w:tcW w:w="851" w:type="dxa"/>
                                        <w:tcBorders>
                                          <w:left w:val="nil"/>
                                        </w:tcBorders>
                                        <w:tcMar>
                                          <w:left w:w="28" w:type="dxa"/>
                                          <w:right w:w="28" w:type="dxa"/>
                                        </w:tcMar>
                                        <w:vAlign w:val="center"/>
                                      </w:tcPr>
                                      <w:p w14:paraId="3BEAE69A"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3D9D709F"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5BF652F6"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13D980FC"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0397647E">
                                            <v:shape id="_x0000_i1094" type="#_x0000_t75" style="width:110.25pt;height:49.5pt">
                                              <v:imagedata r:id="rId83" o:title=""/>
                                            </v:shape>
                                            <o:OLEObject Type="Embed" ProgID="Equation.DSMT4" ShapeID="_x0000_i1094" DrawAspect="Content" ObjectID="_1628862043" r:id="rId121"/>
                                          </w:object>
                                        </w:r>
                                      </w:p>
                                    </w:tc>
                                  </w:tr>
                                  <w:tr w:rsidR="009075B8" w:rsidRPr="00780893" w14:paraId="40567609" w14:textId="77777777" w:rsidTr="009F419C">
                                    <w:tc>
                                      <w:tcPr>
                                        <w:tcW w:w="851" w:type="dxa"/>
                                        <w:tcBorders>
                                          <w:left w:val="nil"/>
                                          <w:bottom w:val="double" w:sz="4" w:space="0" w:color="auto"/>
                                        </w:tcBorders>
                                        <w:tcMar>
                                          <w:left w:w="28" w:type="dxa"/>
                                          <w:right w:w="28" w:type="dxa"/>
                                        </w:tcMar>
                                        <w:vAlign w:val="center"/>
                                      </w:tcPr>
                                      <w:p w14:paraId="24B6E2D1"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17283908"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7D2097DB"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666EB65A"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10B6C5AD" w14:textId="0A8D41BE" w:rsidR="009075B8" w:rsidRPr="0029692A" w:rsidRDefault="009075B8" w:rsidP="00CE2661">
                                  <w:pPr>
                                    <w:jc w:val="center"/>
                                    <w:rPr>
                                      <w:color w:val="000000"/>
                                      <w:sz w:val="13"/>
                                      <w:szCs w:val="16"/>
                                      <w:lang w:eastAsia="zh-CN"/>
                                    </w:rPr>
                                  </w:pPr>
                                </w:p>
                              </w:tc>
                              <w:tc>
                                <w:tcPr>
                                  <w:tcW w:w="709" w:type="dxa"/>
                                  <w:tcBorders>
                                    <w:top w:val="nil"/>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3379E05D" w14:textId="77777777" w:rsidTr="009F419C">
                                    <w:tc>
                                      <w:tcPr>
                                        <w:tcW w:w="851" w:type="dxa"/>
                                        <w:tcBorders>
                                          <w:top w:val="double" w:sz="4" w:space="0" w:color="auto"/>
                                          <w:left w:val="nil"/>
                                        </w:tcBorders>
                                        <w:tcMar>
                                          <w:left w:w="28" w:type="dxa"/>
                                          <w:right w:w="28" w:type="dxa"/>
                                        </w:tcMar>
                                        <w:vAlign w:val="center"/>
                                      </w:tcPr>
                                      <w:p w14:paraId="5810FF0C"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1F1542D5"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0DB1A632"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73418435"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7FB73FEB" w14:textId="77777777" w:rsidTr="009F419C">
                                    <w:tc>
                                      <w:tcPr>
                                        <w:tcW w:w="851" w:type="dxa"/>
                                        <w:tcBorders>
                                          <w:left w:val="nil"/>
                                        </w:tcBorders>
                                        <w:tcMar>
                                          <w:left w:w="28" w:type="dxa"/>
                                          <w:right w:w="28" w:type="dxa"/>
                                        </w:tcMar>
                                        <w:vAlign w:val="center"/>
                                      </w:tcPr>
                                      <w:p w14:paraId="65A1140B"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6F8AD60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3C423AFD"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53DDD167"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4781AF51" w14:textId="77777777" w:rsidTr="009F419C">
                                    <w:tc>
                                      <w:tcPr>
                                        <w:tcW w:w="851" w:type="dxa"/>
                                        <w:tcBorders>
                                          <w:left w:val="nil"/>
                                        </w:tcBorders>
                                        <w:tcMar>
                                          <w:left w:w="28" w:type="dxa"/>
                                          <w:right w:w="28" w:type="dxa"/>
                                        </w:tcMar>
                                        <w:vAlign w:val="center"/>
                                      </w:tcPr>
                                      <w:p w14:paraId="341C22F7"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36763CA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710224EA"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7A4F1912"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2799F321">
                                            <v:shape id="_x0000_i1095" type="#_x0000_t75" style="width:110.25pt;height:49.5pt">
                                              <v:imagedata r:id="rId83" o:title=""/>
                                            </v:shape>
                                            <o:OLEObject Type="Embed" ProgID="Equation.DSMT4" ShapeID="_x0000_i1095" DrawAspect="Content" ObjectID="_1628862044" r:id="rId122"/>
                                          </w:object>
                                        </w:r>
                                      </w:p>
                                    </w:tc>
                                  </w:tr>
                                  <w:tr w:rsidR="009075B8" w:rsidRPr="00780893" w14:paraId="34BD0BC6" w14:textId="77777777" w:rsidTr="009F419C">
                                    <w:tc>
                                      <w:tcPr>
                                        <w:tcW w:w="851" w:type="dxa"/>
                                        <w:tcBorders>
                                          <w:left w:val="nil"/>
                                          <w:bottom w:val="double" w:sz="4" w:space="0" w:color="auto"/>
                                        </w:tcBorders>
                                        <w:tcMar>
                                          <w:left w:w="28" w:type="dxa"/>
                                          <w:right w:w="28" w:type="dxa"/>
                                        </w:tcMar>
                                        <w:vAlign w:val="center"/>
                                      </w:tcPr>
                                      <w:p w14:paraId="552F7FEE"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1A4BAE92"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6474DA19"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71DFE0B9"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4ECA4315" w14:textId="681FDB54" w:rsidR="009075B8" w:rsidRPr="00C60585" w:rsidRDefault="009075B8" w:rsidP="00CE2661">
                                  <w:pPr>
                                    <w:jc w:val="center"/>
                                    <w:rPr>
                                      <w:color w:val="000000"/>
                                      <w:sz w:val="13"/>
                                      <w:szCs w:val="16"/>
                                    </w:rPr>
                                  </w:pPr>
                                </w:p>
                              </w:tc>
                              <w:tc>
                                <w:tcPr>
                                  <w:tcW w:w="567" w:type="dxa"/>
                                  <w:tcBorders>
                                    <w:top w:val="nil"/>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2880C5C1" w14:textId="77777777" w:rsidTr="009F419C">
                                    <w:tc>
                                      <w:tcPr>
                                        <w:tcW w:w="851" w:type="dxa"/>
                                        <w:tcBorders>
                                          <w:top w:val="double" w:sz="4" w:space="0" w:color="auto"/>
                                          <w:left w:val="nil"/>
                                        </w:tcBorders>
                                        <w:tcMar>
                                          <w:left w:w="28" w:type="dxa"/>
                                          <w:right w:w="28" w:type="dxa"/>
                                        </w:tcMar>
                                        <w:vAlign w:val="center"/>
                                      </w:tcPr>
                                      <w:p w14:paraId="15DDF53E"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7F1604B1"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0ABEEAD9"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594433B6"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42C5F35D" w14:textId="77777777" w:rsidTr="009F419C">
                                    <w:tc>
                                      <w:tcPr>
                                        <w:tcW w:w="851" w:type="dxa"/>
                                        <w:tcBorders>
                                          <w:left w:val="nil"/>
                                        </w:tcBorders>
                                        <w:tcMar>
                                          <w:left w:w="28" w:type="dxa"/>
                                          <w:right w:w="28" w:type="dxa"/>
                                        </w:tcMar>
                                        <w:vAlign w:val="center"/>
                                      </w:tcPr>
                                      <w:p w14:paraId="6F2F4185"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02F1854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0693A9BA"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69E2F460"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52E35D00" w14:textId="77777777" w:rsidTr="009F419C">
                                    <w:tc>
                                      <w:tcPr>
                                        <w:tcW w:w="851" w:type="dxa"/>
                                        <w:tcBorders>
                                          <w:left w:val="nil"/>
                                        </w:tcBorders>
                                        <w:tcMar>
                                          <w:left w:w="28" w:type="dxa"/>
                                          <w:right w:w="28" w:type="dxa"/>
                                        </w:tcMar>
                                        <w:vAlign w:val="center"/>
                                      </w:tcPr>
                                      <w:p w14:paraId="3F1601F0"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4A553525"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41E4A7EE"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7C0B26FB"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1EBB6352">
                                            <v:shape id="_x0000_i1096" type="#_x0000_t75" style="width:110.25pt;height:49.5pt">
                                              <v:imagedata r:id="rId83" o:title=""/>
                                            </v:shape>
                                            <o:OLEObject Type="Embed" ProgID="Equation.DSMT4" ShapeID="_x0000_i1096" DrawAspect="Content" ObjectID="_1628862045" r:id="rId123"/>
                                          </w:object>
                                        </w:r>
                                      </w:p>
                                    </w:tc>
                                  </w:tr>
                                  <w:tr w:rsidR="009075B8" w:rsidRPr="00780893" w14:paraId="538890C5" w14:textId="77777777" w:rsidTr="009F419C">
                                    <w:tc>
                                      <w:tcPr>
                                        <w:tcW w:w="851" w:type="dxa"/>
                                        <w:tcBorders>
                                          <w:left w:val="nil"/>
                                          <w:bottom w:val="double" w:sz="4" w:space="0" w:color="auto"/>
                                        </w:tcBorders>
                                        <w:tcMar>
                                          <w:left w:w="28" w:type="dxa"/>
                                          <w:right w:w="28" w:type="dxa"/>
                                        </w:tcMar>
                                        <w:vAlign w:val="center"/>
                                      </w:tcPr>
                                      <w:p w14:paraId="77739F8A"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29BC6978"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3C26EFA5"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3CC4589F"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407C502D" w14:textId="292E2665" w:rsidR="009075B8" w:rsidRPr="0029692A" w:rsidRDefault="009075B8" w:rsidP="00CE2661">
                                  <w:pPr>
                                    <w:jc w:val="center"/>
                                    <w:rPr>
                                      <w:color w:val="000000"/>
                                      <w:sz w:val="13"/>
                                      <w:szCs w:val="16"/>
                                      <w:lang w:eastAsia="zh-CN"/>
                                    </w:rPr>
                                  </w:pP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hideMark/>
                                </w:tcPr>
                                <w:p w14:paraId="7C1C9620" w14:textId="6A83B459" w:rsidR="009075B8" w:rsidRPr="00625F52" w:rsidRDefault="009075B8" w:rsidP="00CE2661">
                                  <w:pPr>
                                    <w:jc w:val="center"/>
                                    <w:rPr>
                                      <w:color w:val="000000"/>
                                      <w:sz w:val="13"/>
                                      <w:szCs w:val="16"/>
                                      <w:lang w:eastAsia="zh-CN"/>
                                    </w:rPr>
                                  </w:pPr>
                                  <w:r w:rsidRPr="00780893">
                                    <w:t>TABLE II</w:t>
                                  </w:r>
                                </w:p>
                              </w:tc>
                            </w:tr>
                            <w:tr w:rsidR="009075B8" w:rsidRPr="00625F52" w14:paraId="03B3B31B" w14:textId="77777777" w:rsidTr="000D6E33">
                              <w:trPr>
                                <w:trHeight w:val="135"/>
                                <w:jc w:val="center"/>
                              </w:trPr>
                              <w:tc>
                                <w:tcPr>
                                  <w:tcW w:w="737" w:type="dxa"/>
                                  <w:vMerge/>
                                  <w:tcBorders>
                                    <w:top w:val="single" w:sz="4" w:space="0" w:color="auto"/>
                                    <w:bottom w:val="single" w:sz="4" w:space="0" w:color="auto"/>
                                    <w:right w:val="single" w:sz="4" w:space="0" w:color="auto"/>
                                  </w:tcBorders>
                                  <w:hideMark/>
                                </w:tcPr>
                                <w:p w14:paraId="0C065AFD" w14:textId="77777777" w:rsidR="009075B8" w:rsidRPr="00625F52" w:rsidRDefault="009075B8" w:rsidP="00CE2661">
                                  <w:pP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5891113F" w14:textId="77777777" w:rsidTr="009F419C">
                                    <w:tc>
                                      <w:tcPr>
                                        <w:tcW w:w="851" w:type="dxa"/>
                                        <w:tcBorders>
                                          <w:top w:val="double" w:sz="4" w:space="0" w:color="auto"/>
                                          <w:left w:val="nil"/>
                                        </w:tcBorders>
                                        <w:tcMar>
                                          <w:left w:w="28" w:type="dxa"/>
                                          <w:right w:w="28" w:type="dxa"/>
                                        </w:tcMar>
                                        <w:vAlign w:val="center"/>
                                      </w:tcPr>
                                      <w:p w14:paraId="46D3D009"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46E0CB47"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38E32CBF"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7E387FF0"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44EFC85E" w14:textId="77777777" w:rsidTr="009F419C">
                                    <w:tc>
                                      <w:tcPr>
                                        <w:tcW w:w="851" w:type="dxa"/>
                                        <w:tcBorders>
                                          <w:left w:val="nil"/>
                                        </w:tcBorders>
                                        <w:tcMar>
                                          <w:left w:w="28" w:type="dxa"/>
                                          <w:right w:w="28" w:type="dxa"/>
                                        </w:tcMar>
                                        <w:vAlign w:val="center"/>
                                      </w:tcPr>
                                      <w:p w14:paraId="504F8FDA"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174E829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39F510B5"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098EC387"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08F76B95" w14:textId="77777777" w:rsidTr="009F419C">
                                    <w:tc>
                                      <w:tcPr>
                                        <w:tcW w:w="851" w:type="dxa"/>
                                        <w:tcBorders>
                                          <w:left w:val="nil"/>
                                        </w:tcBorders>
                                        <w:tcMar>
                                          <w:left w:w="28" w:type="dxa"/>
                                          <w:right w:w="28" w:type="dxa"/>
                                        </w:tcMar>
                                        <w:vAlign w:val="center"/>
                                      </w:tcPr>
                                      <w:p w14:paraId="3DE68C13"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50988B25"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071EE6E8"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478D0B4D"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319BF35C">
                                            <v:shape id="_x0000_i1097" type="#_x0000_t75" style="width:110.25pt;height:49.5pt">
                                              <v:imagedata r:id="rId83" o:title=""/>
                                            </v:shape>
                                            <o:OLEObject Type="Embed" ProgID="Equation.DSMT4" ShapeID="_x0000_i1097" DrawAspect="Content" ObjectID="_1628862046" r:id="rId124"/>
                                          </w:object>
                                        </w:r>
                                      </w:p>
                                    </w:tc>
                                  </w:tr>
                                  <w:tr w:rsidR="009075B8" w:rsidRPr="00780893" w14:paraId="670FC39E" w14:textId="77777777" w:rsidTr="009F419C">
                                    <w:tc>
                                      <w:tcPr>
                                        <w:tcW w:w="851" w:type="dxa"/>
                                        <w:tcBorders>
                                          <w:left w:val="nil"/>
                                          <w:bottom w:val="double" w:sz="4" w:space="0" w:color="auto"/>
                                        </w:tcBorders>
                                        <w:tcMar>
                                          <w:left w:w="28" w:type="dxa"/>
                                          <w:right w:w="28" w:type="dxa"/>
                                        </w:tcMar>
                                        <w:vAlign w:val="center"/>
                                      </w:tcPr>
                                      <w:p w14:paraId="16E6E81B"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33631765"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7B855162"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449018AF"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6ADD639D" w14:textId="59AABB5B" w:rsidR="009075B8" w:rsidRPr="00625F52" w:rsidRDefault="009075B8" w:rsidP="00CE2661">
                                  <w:pPr>
                                    <w:jc w:val="center"/>
                                    <w:rPr>
                                      <w:color w:val="000000"/>
                                      <w:sz w:val="13"/>
                                      <w:szCs w:val="16"/>
                                    </w:rPr>
                                  </w:pP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hideMark/>
                                </w:tcPr>
                                <w:p w14:paraId="4A4377B8" w14:textId="05E28A06" w:rsidR="009075B8" w:rsidRPr="0029692A" w:rsidRDefault="009075B8" w:rsidP="00CE2661">
                                  <w:pPr>
                                    <w:jc w:val="center"/>
                                    <w:rPr>
                                      <w:color w:val="000000"/>
                                      <w:sz w:val="13"/>
                                      <w:szCs w:val="16"/>
                                      <w:lang w:eastAsia="zh-CN"/>
                                    </w:rPr>
                                  </w:pPr>
                                  <w:r w:rsidRPr="00780893">
                                    <w:t>TABLE II</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0D53919F" w14:textId="77777777" w:rsidTr="009F419C">
                                    <w:tc>
                                      <w:tcPr>
                                        <w:tcW w:w="851" w:type="dxa"/>
                                        <w:tcBorders>
                                          <w:top w:val="double" w:sz="4" w:space="0" w:color="auto"/>
                                          <w:left w:val="nil"/>
                                        </w:tcBorders>
                                        <w:tcMar>
                                          <w:left w:w="28" w:type="dxa"/>
                                          <w:right w:w="28" w:type="dxa"/>
                                        </w:tcMar>
                                        <w:vAlign w:val="center"/>
                                      </w:tcPr>
                                      <w:p w14:paraId="3F78443A"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03DE461B"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013435E8"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4B04AC52"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10DCD103" w14:textId="77777777" w:rsidTr="009F419C">
                                    <w:tc>
                                      <w:tcPr>
                                        <w:tcW w:w="851" w:type="dxa"/>
                                        <w:tcBorders>
                                          <w:left w:val="nil"/>
                                        </w:tcBorders>
                                        <w:tcMar>
                                          <w:left w:w="28" w:type="dxa"/>
                                          <w:right w:w="28" w:type="dxa"/>
                                        </w:tcMar>
                                        <w:vAlign w:val="center"/>
                                      </w:tcPr>
                                      <w:p w14:paraId="5A0638CF"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3BBE31F2"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0A8ED51A"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2492052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625B3FD5" w14:textId="77777777" w:rsidTr="009F419C">
                                    <w:tc>
                                      <w:tcPr>
                                        <w:tcW w:w="851" w:type="dxa"/>
                                        <w:tcBorders>
                                          <w:left w:val="nil"/>
                                        </w:tcBorders>
                                        <w:tcMar>
                                          <w:left w:w="28" w:type="dxa"/>
                                          <w:right w:w="28" w:type="dxa"/>
                                        </w:tcMar>
                                        <w:vAlign w:val="center"/>
                                      </w:tcPr>
                                      <w:p w14:paraId="024B0EC6"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14827BA1"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6CCD7DB8"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225CEF76"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583D371D">
                                            <v:shape id="_x0000_i1098" type="#_x0000_t75" style="width:110.25pt;height:49.5pt">
                                              <v:imagedata r:id="rId83" o:title=""/>
                                            </v:shape>
                                            <o:OLEObject Type="Embed" ProgID="Equation.DSMT4" ShapeID="_x0000_i1098" DrawAspect="Content" ObjectID="_1628862047" r:id="rId125"/>
                                          </w:object>
                                        </w:r>
                                      </w:p>
                                    </w:tc>
                                  </w:tr>
                                  <w:tr w:rsidR="009075B8" w:rsidRPr="00780893" w14:paraId="18B58E61" w14:textId="77777777" w:rsidTr="009F419C">
                                    <w:tc>
                                      <w:tcPr>
                                        <w:tcW w:w="851" w:type="dxa"/>
                                        <w:tcBorders>
                                          <w:left w:val="nil"/>
                                          <w:bottom w:val="double" w:sz="4" w:space="0" w:color="auto"/>
                                        </w:tcBorders>
                                        <w:tcMar>
                                          <w:left w:w="28" w:type="dxa"/>
                                          <w:right w:w="28" w:type="dxa"/>
                                        </w:tcMar>
                                        <w:vAlign w:val="center"/>
                                      </w:tcPr>
                                      <w:p w14:paraId="61ACB089"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38FD4FA9"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68E5E2B4"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56370B33"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1954A716" w14:textId="5ED5B43C" w:rsidR="009075B8" w:rsidRPr="0029692A" w:rsidRDefault="009075B8" w:rsidP="00CE2661">
                                  <w:pPr>
                                    <w:jc w:val="center"/>
                                    <w:rPr>
                                      <w:color w:val="000000"/>
                                      <w:sz w:val="13"/>
                                      <w:szCs w:val="16"/>
                                      <w:lang w:eastAsia="zh-CN"/>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5F9AB747" w14:textId="47705A82" w:rsidR="009075B8" w:rsidRPr="0029692A" w:rsidRDefault="009075B8" w:rsidP="00CE2661">
                                  <w:pPr>
                                    <w:jc w:val="center"/>
                                    <w:rPr>
                                      <w:color w:val="000000"/>
                                      <w:sz w:val="13"/>
                                      <w:szCs w:val="16"/>
                                      <w:lang w:eastAsia="zh-CN"/>
                                    </w:rPr>
                                  </w:pPr>
                                  <w:r w:rsidRPr="00780893">
                                    <w:t>TABLE II</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4D761926" w14:textId="3C4CF89B" w:rsidR="009075B8" w:rsidRPr="0029692A" w:rsidRDefault="009075B8" w:rsidP="00CE2661">
                                  <w:pPr>
                                    <w:jc w:val="center"/>
                                    <w:rPr>
                                      <w:color w:val="000000"/>
                                      <w:sz w:val="13"/>
                                      <w:szCs w:val="16"/>
                                      <w:lang w:eastAsia="zh-CN"/>
                                    </w:rPr>
                                  </w:pPr>
                                  <w:r w:rsidRPr="00780893">
                                    <w:t>TABLE II</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109A257B" w14:textId="77777777" w:rsidTr="009F419C">
                                    <w:tc>
                                      <w:tcPr>
                                        <w:tcW w:w="851" w:type="dxa"/>
                                        <w:tcBorders>
                                          <w:top w:val="double" w:sz="4" w:space="0" w:color="auto"/>
                                          <w:left w:val="nil"/>
                                        </w:tcBorders>
                                        <w:tcMar>
                                          <w:left w:w="28" w:type="dxa"/>
                                          <w:right w:w="28" w:type="dxa"/>
                                        </w:tcMar>
                                        <w:vAlign w:val="center"/>
                                      </w:tcPr>
                                      <w:p w14:paraId="0E5EFF7F"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6D7C67D4"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58A80ECC"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424C9FC5"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5062E673" w14:textId="77777777" w:rsidTr="009F419C">
                                    <w:tc>
                                      <w:tcPr>
                                        <w:tcW w:w="851" w:type="dxa"/>
                                        <w:tcBorders>
                                          <w:left w:val="nil"/>
                                        </w:tcBorders>
                                        <w:tcMar>
                                          <w:left w:w="28" w:type="dxa"/>
                                          <w:right w:w="28" w:type="dxa"/>
                                        </w:tcMar>
                                        <w:vAlign w:val="center"/>
                                      </w:tcPr>
                                      <w:p w14:paraId="049C9C28"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071F4E0D"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5701FFF2"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02C4BBBD"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7C018EFE" w14:textId="77777777" w:rsidTr="009F419C">
                                    <w:tc>
                                      <w:tcPr>
                                        <w:tcW w:w="851" w:type="dxa"/>
                                        <w:tcBorders>
                                          <w:left w:val="nil"/>
                                        </w:tcBorders>
                                        <w:tcMar>
                                          <w:left w:w="28" w:type="dxa"/>
                                          <w:right w:w="28" w:type="dxa"/>
                                        </w:tcMar>
                                        <w:vAlign w:val="center"/>
                                      </w:tcPr>
                                      <w:p w14:paraId="7D2FAABC"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28B5E0C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647D6DD6"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3AEB9D62"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62E88C66">
                                            <v:shape id="_x0000_i1099" type="#_x0000_t75" style="width:110.25pt;height:49.5pt">
                                              <v:imagedata r:id="rId83" o:title=""/>
                                            </v:shape>
                                            <o:OLEObject Type="Embed" ProgID="Equation.DSMT4" ShapeID="_x0000_i1099" DrawAspect="Content" ObjectID="_1628862048" r:id="rId126"/>
                                          </w:object>
                                        </w:r>
                                      </w:p>
                                    </w:tc>
                                  </w:tr>
                                  <w:tr w:rsidR="009075B8" w:rsidRPr="00780893" w14:paraId="09C994EE" w14:textId="77777777" w:rsidTr="009F419C">
                                    <w:tc>
                                      <w:tcPr>
                                        <w:tcW w:w="851" w:type="dxa"/>
                                        <w:tcBorders>
                                          <w:left w:val="nil"/>
                                          <w:bottom w:val="double" w:sz="4" w:space="0" w:color="auto"/>
                                        </w:tcBorders>
                                        <w:tcMar>
                                          <w:left w:w="28" w:type="dxa"/>
                                          <w:right w:w="28" w:type="dxa"/>
                                        </w:tcMar>
                                        <w:vAlign w:val="center"/>
                                      </w:tcPr>
                                      <w:p w14:paraId="62D790AB"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02D5EDA1"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6409F67A"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6D41A0FA"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46AFB865" w14:textId="6FEA21CE" w:rsidR="009075B8" w:rsidRPr="0029692A" w:rsidRDefault="009075B8" w:rsidP="00CE2661">
                                  <w:pPr>
                                    <w:jc w:val="center"/>
                                    <w:rPr>
                                      <w:color w:val="000000"/>
                                      <w:sz w:val="13"/>
                                      <w:szCs w:val="16"/>
                                      <w:lang w:eastAsia="zh-CN"/>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5E41E29E" w14:textId="041FD154" w:rsidR="009075B8" w:rsidRPr="0029692A" w:rsidRDefault="009075B8" w:rsidP="00CE2661">
                                  <w:pPr>
                                    <w:jc w:val="center"/>
                                    <w:rPr>
                                      <w:color w:val="000000"/>
                                      <w:sz w:val="13"/>
                                      <w:szCs w:val="16"/>
                                      <w:lang w:eastAsia="zh-CN"/>
                                    </w:rPr>
                                  </w:pPr>
                                  <w:r w:rsidRPr="00780893">
                                    <w:t>TABLE II</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209F9EC4" w14:textId="53AE2FCC" w:rsidR="009075B8" w:rsidRPr="0029692A" w:rsidRDefault="009075B8" w:rsidP="00CE2661">
                                  <w:pPr>
                                    <w:jc w:val="center"/>
                                    <w:rPr>
                                      <w:color w:val="000000"/>
                                      <w:sz w:val="13"/>
                                      <w:szCs w:val="16"/>
                                    </w:rPr>
                                  </w:pPr>
                                  <w:r w:rsidRPr="00780893">
                                    <w:t>TABLE II</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269A971A" w14:textId="5C6C8C5C" w:rsidR="009075B8" w:rsidRPr="0029692A" w:rsidRDefault="009075B8" w:rsidP="00CE2661">
                                  <w:pPr>
                                    <w:jc w:val="center"/>
                                    <w:rPr>
                                      <w:color w:val="000000"/>
                                      <w:sz w:val="13"/>
                                      <w:szCs w:val="16"/>
                                      <w:lang w:eastAsia="zh-CN"/>
                                    </w:rPr>
                                  </w:pPr>
                                  <w:r w:rsidRPr="00780893">
                                    <w:t>TABLE II</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hideMark/>
                                </w:tcPr>
                                <w:p w14:paraId="13A38861" w14:textId="4B518ACD" w:rsidR="009075B8" w:rsidRPr="00625F52" w:rsidRDefault="009075B8" w:rsidP="00CE2661">
                                  <w:pPr>
                                    <w:jc w:val="center"/>
                                    <w:rPr>
                                      <w:color w:val="000000"/>
                                      <w:sz w:val="13"/>
                                      <w:szCs w:val="16"/>
                                      <w:lang w:eastAsia="zh-CN"/>
                                    </w:rPr>
                                  </w:pPr>
                                  <w:r w:rsidRPr="00780893">
                                    <w:t>Time complexity of sub-procedures in TFC-ALC</w:t>
                                  </w:r>
                                </w:p>
                              </w:tc>
                            </w:tr>
                            <w:tr w:rsidR="009075B8" w:rsidRPr="00625F52" w14:paraId="24DB93F6" w14:textId="77777777" w:rsidTr="000D6E33">
                              <w:trPr>
                                <w:trHeight w:val="130"/>
                                <w:jc w:val="center"/>
                              </w:trPr>
                              <w:tc>
                                <w:tcPr>
                                  <w:tcW w:w="737" w:type="dxa"/>
                                  <w:vMerge w:val="restart"/>
                                  <w:tcBorders>
                                    <w:top w:val="single" w:sz="4" w:space="0" w:color="auto"/>
                                    <w:bottom w:val="single" w:sz="4" w:space="0" w:color="auto"/>
                                    <w:right w:val="single" w:sz="4" w:space="0" w:color="auto"/>
                                  </w:tcBorders>
                                  <w:hideMark/>
                                </w:tcPr>
                                <w:p w14:paraId="5BCF8831" w14:textId="1246AB19" w:rsidR="009075B8" w:rsidRPr="00625F52" w:rsidRDefault="009075B8" w:rsidP="00CE2661">
                                  <w:pPr>
                                    <w:jc w:val="center"/>
                                    <w:rPr>
                                      <w:color w:val="000000"/>
                                      <w:sz w:val="13"/>
                                      <w:szCs w:val="16"/>
                                    </w:rPr>
                                  </w:pPr>
                                  <w:r w:rsidRPr="00780893">
                                    <w:t>TABLE II</w:t>
                                  </w:r>
                                </w:p>
                                <w:p w14:paraId="1FEAB953" w14:textId="43A8A627" w:rsidR="009075B8" w:rsidRPr="00625F52" w:rsidRDefault="009075B8" w:rsidP="00CE2661">
                                  <w:pPr>
                                    <w:jc w:val="center"/>
                                    <w:rPr>
                                      <w:color w:val="000000"/>
                                      <w:sz w:val="13"/>
                                      <w:szCs w:val="16"/>
                                    </w:rPr>
                                  </w:pPr>
                                  <w:r w:rsidRPr="00780893">
                                    <w:t>Time complexity of sub-procedures in TFC-ALC</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0AD46691" w14:textId="3C1EA2A4" w:rsidR="009075B8" w:rsidRPr="00625F52" w:rsidRDefault="009075B8" w:rsidP="00CE2661">
                                  <w:pPr>
                                    <w:jc w:val="center"/>
                                    <w:rPr>
                                      <w:color w:val="000000"/>
                                      <w:sz w:val="13"/>
                                      <w:szCs w:val="16"/>
                                    </w:rPr>
                                  </w:pPr>
                                  <w:r w:rsidRPr="00780893">
                                    <w:t>TABLE II</w:t>
                                  </w: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hideMark/>
                                </w:tcPr>
                                <w:p w14:paraId="116F921C" w14:textId="7E524F22" w:rsidR="009075B8" w:rsidRPr="00C60585" w:rsidRDefault="009075B8" w:rsidP="00CE2661">
                                  <w:pPr>
                                    <w:jc w:val="center"/>
                                    <w:rPr>
                                      <w:color w:val="000000"/>
                                      <w:sz w:val="13"/>
                                      <w:szCs w:val="16"/>
                                      <w:lang w:eastAsia="zh-CN"/>
                                    </w:rPr>
                                  </w:pPr>
                                  <w:r w:rsidRPr="00780893">
                                    <w:t>Time complexity of sub-procedures in TFC-ALC</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hideMark/>
                                </w:tcPr>
                                <w:p w14:paraId="0044EFF4" w14:textId="36B2B839" w:rsidR="009075B8" w:rsidRPr="0029692A" w:rsidRDefault="009075B8" w:rsidP="00CE2661">
                                  <w:pPr>
                                    <w:jc w:val="center"/>
                                    <w:rPr>
                                      <w:color w:val="000000"/>
                                      <w:sz w:val="13"/>
                                      <w:szCs w:val="16"/>
                                      <w:lang w:eastAsia="zh-CN"/>
                                    </w:rPr>
                                  </w:pPr>
                                  <w:r w:rsidRPr="00780893">
                                    <w:t>TABLE II</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hideMark/>
                                </w:tcPr>
                                <w:p w14:paraId="6FB60475" w14:textId="015239B4" w:rsidR="009075B8" w:rsidRPr="0029692A" w:rsidRDefault="009075B8" w:rsidP="00CE2661">
                                  <w:pPr>
                                    <w:jc w:val="center"/>
                                    <w:rPr>
                                      <w:color w:val="000000"/>
                                      <w:sz w:val="13"/>
                                      <w:szCs w:val="16"/>
                                      <w:lang w:eastAsia="zh-CN"/>
                                    </w:rPr>
                                  </w:pPr>
                                  <w:r w:rsidRPr="00780893">
                                    <w:t>Time complexity of sub-procedures in TFC-ALC</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hideMark/>
                                </w:tcPr>
                                <w:p w14:paraId="34D5EBC6" w14:textId="4A7C5D72" w:rsidR="009075B8" w:rsidRPr="00C60585" w:rsidRDefault="009075B8" w:rsidP="00CE2661">
                                  <w:pPr>
                                    <w:jc w:val="center"/>
                                    <w:rPr>
                                      <w:color w:val="000000"/>
                                      <w:sz w:val="13"/>
                                      <w:szCs w:val="16"/>
                                    </w:rPr>
                                  </w:pPr>
                                  <w:r w:rsidRPr="00780893">
                                    <w:t>Time complexity of sub-procedures in TFC-ALC</w:t>
                                  </w:r>
                                </w:p>
                              </w:tc>
                              <w:tc>
                                <w:tcPr>
                                  <w:tcW w:w="708" w:type="dxa"/>
                                  <w:tcBorders>
                                    <w:top w:val="nil"/>
                                    <w:left w:val="nil"/>
                                    <w:bottom w:val="single" w:sz="4" w:space="0" w:color="auto"/>
                                    <w:right w:val="single" w:sz="4" w:space="0" w:color="auto"/>
                                  </w:tcBorders>
                                  <w:noWrap/>
                                  <w:tcMar>
                                    <w:top w:w="0" w:type="dxa"/>
                                    <w:left w:w="28" w:type="dxa"/>
                                    <w:bottom w:w="0" w:type="dxa"/>
                                    <w:right w:w="28" w:type="dxa"/>
                                  </w:tcMar>
                                  <w:hideMark/>
                                </w:tcPr>
                                <w:p w14:paraId="0DC2E91E" w14:textId="2019BAF4" w:rsidR="009075B8" w:rsidRPr="0029692A" w:rsidRDefault="009075B8" w:rsidP="00CE2661">
                                  <w:pPr>
                                    <w:jc w:val="center"/>
                                    <w:rPr>
                                      <w:color w:val="000000"/>
                                      <w:sz w:val="13"/>
                                      <w:szCs w:val="16"/>
                                    </w:rPr>
                                  </w:pPr>
                                  <w:r w:rsidRPr="00780893">
                                    <w:t>TABLE II</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hideMark/>
                                </w:tcPr>
                                <w:p w14:paraId="0975E3BE" w14:textId="1625EE19" w:rsidR="009075B8" w:rsidRPr="0029692A" w:rsidRDefault="009075B8" w:rsidP="00CE2661">
                                  <w:pPr>
                                    <w:jc w:val="center"/>
                                    <w:rPr>
                                      <w:color w:val="000000"/>
                                      <w:sz w:val="13"/>
                                      <w:szCs w:val="16"/>
                                      <w:lang w:eastAsia="zh-CN"/>
                                    </w:rPr>
                                  </w:pPr>
                                  <w:r w:rsidRPr="00780893">
                                    <w:t>Time complexity of sub-procedures in TFC-ALC</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hideMark/>
                                </w:tcPr>
                                <w:p w14:paraId="0AAE9A36" w14:textId="482BE530" w:rsidR="009075B8" w:rsidRPr="00C60585" w:rsidRDefault="009075B8" w:rsidP="00CE2661">
                                  <w:pPr>
                                    <w:jc w:val="center"/>
                                    <w:rPr>
                                      <w:color w:val="000000"/>
                                      <w:sz w:val="13"/>
                                      <w:szCs w:val="16"/>
                                    </w:rPr>
                                  </w:pPr>
                                  <w:r w:rsidRPr="00780893">
                                    <w:t>Time complexity of sub-procedures in TFC-ALC</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hideMark/>
                                </w:tcPr>
                                <w:p w14:paraId="675EC735" w14:textId="57042D71" w:rsidR="009075B8" w:rsidRPr="0029692A" w:rsidRDefault="009075B8" w:rsidP="00CE2661">
                                  <w:pPr>
                                    <w:jc w:val="center"/>
                                    <w:rPr>
                                      <w:color w:val="000000"/>
                                      <w:sz w:val="13"/>
                                      <w:szCs w:val="16"/>
                                      <w:lang w:eastAsia="zh-CN"/>
                                    </w:rPr>
                                  </w:pPr>
                                  <w:r w:rsidRPr="00780893">
                                    <w:t>Time complexity of sub-procedures in TFC-ALC</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325D6A24" w14:textId="77777777" w:rsidTr="009F419C">
                                    <w:tc>
                                      <w:tcPr>
                                        <w:tcW w:w="851" w:type="dxa"/>
                                        <w:tcBorders>
                                          <w:top w:val="double" w:sz="4" w:space="0" w:color="auto"/>
                                          <w:left w:val="nil"/>
                                        </w:tcBorders>
                                        <w:tcMar>
                                          <w:left w:w="28" w:type="dxa"/>
                                          <w:right w:w="28" w:type="dxa"/>
                                        </w:tcMar>
                                        <w:vAlign w:val="center"/>
                                      </w:tcPr>
                                      <w:p w14:paraId="3913F155"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4D1E2238"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18139E1B"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43A52A88"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27D88730" w14:textId="77777777" w:rsidTr="009F419C">
                                    <w:tc>
                                      <w:tcPr>
                                        <w:tcW w:w="851" w:type="dxa"/>
                                        <w:tcBorders>
                                          <w:left w:val="nil"/>
                                        </w:tcBorders>
                                        <w:tcMar>
                                          <w:left w:w="28" w:type="dxa"/>
                                          <w:right w:w="28" w:type="dxa"/>
                                        </w:tcMar>
                                        <w:vAlign w:val="center"/>
                                      </w:tcPr>
                                      <w:p w14:paraId="44BDAC89"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3B90EC38"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41C30220"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71356109"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23C1A57B" w14:textId="77777777" w:rsidTr="009F419C">
                                    <w:tc>
                                      <w:tcPr>
                                        <w:tcW w:w="851" w:type="dxa"/>
                                        <w:tcBorders>
                                          <w:left w:val="nil"/>
                                        </w:tcBorders>
                                        <w:tcMar>
                                          <w:left w:w="28" w:type="dxa"/>
                                          <w:right w:w="28" w:type="dxa"/>
                                        </w:tcMar>
                                        <w:vAlign w:val="center"/>
                                      </w:tcPr>
                                      <w:p w14:paraId="38C70C16"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4727850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5228347D"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6B728769"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723A13BB">
                                            <v:shape id="_x0000_i1100" type="#_x0000_t75" style="width:110.25pt;height:49.5pt">
                                              <v:imagedata r:id="rId83" o:title=""/>
                                            </v:shape>
                                            <o:OLEObject Type="Embed" ProgID="Equation.DSMT4" ShapeID="_x0000_i1100" DrawAspect="Content" ObjectID="_1628862049" r:id="rId127"/>
                                          </w:object>
                                        </w:r>
                                      </w:p>
                                    </w:tc>
                                  </w:tr>
                                  <w:tr w:rsidR="009075B8" w:rsidRPr="00780893" w14:paraId="0FB79410" w14:textId="77777777" w:rsidTr="009F419C">
                                    <w:tc>
                                      <w:tcPr>
                                        <w:tcW w:w="851" w:type="dxa"/>
                                        <w:tcBorders>
                                          <w:left w:val="nil"/>
                                          <w:bottom w:val="double" w:sz="4" w:space="0" w:color="auto"/>
                                        </w:tcBorders>
                                        <w:tcMar>
                                          <w:left w:w="28" w:type="dxa"/>
                                          <w:right w:w="28" w:type="dxa"/>
                                        </w:tcMar>
                                        <w:vAlign w:val="center"/>
                                      </w:tcPr>
                                      <w:p w14:paraId="56F62D88"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3D3DB00B"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02977695"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07ACEAC7"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3A0D21EF" w14:textId="56501B12" w:rsidR="009075B8" w:rsidRPr="00625F52" w:rsidRDefault="009075B8" w:rsidP="00CE2661">
                                  <w:pPr>
                                    <w:jc w:val="center"/>
                                    <w:rPr>
                                      <w:color w:val="000000"/>
                                      <w:sz w:val="13"/>
                                      <w:szCs w:val="16"/>
                                      <w:lang w:eastAsia="zh-CN"/>
                                    </w:rPr>
                                  </w:pPr>
                                </w:p>
                              </w:tc>
                            </w:tr>
                            <w:tr w:rsidR="009075B8" w:rsidRPr="00625F52" w14:paraId="747EDB41" w14:textId="77777777" w:rsidTr="000D6E33">
                              <w:trPr>
                                <w:trHeight w:val="176"/>
                                <w:jc w:val="center"/>
                              </w:trPr>
                              <w:tc>
                                <w:tcPr>
                                  <w:tcW w:w="737" w:type="dxa"/>
                                  <w:vMerge/>
                                  <w:tcBorders>
                                    <w:top w:val="single" w:sz="4" w:space="0" w:color="auto"/>
                                    <w:bottom w:val="single" w:sz="4" w:space="0" w:color="auto"/>
                                    <w:right w:val="single" w:sz="4" w:space="0" w:color="auto"/>
                                  </w:tcBorders>
                                  <w:hideMark/>
                                </w:tcPr>
                                <w:p w14:paraId="16C7F872" w14:textId="77777777" w:rsidR="009075B8" w:rsidRPr="00625F52" w:rsidRDefault="009075B8" w:rsidP="00CE2661">
                                  <w:pP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1092EA1C" w14:textId="5A2B6544" w:rsidR="009075B8" w:rsidRPr="00625F52" w:rsidRDefault="009075B8" w:rsidP="00CE2661">
                                  <w:pPr>
                                    <w:jc w:val="center"/>
                                    <w:rPr>
                                      <w:color w:val="000000"/>
                                      <w:sz w:val="13"/>
                                      <w:szCs w:val="16"/>
                                    </w:rPr>
                                  </w:pPr>
                                  <w:r w:rsidRPr="00780893">
                                    <w:t>Time complexity of sub-procedures in TFC-ALC</w:t>
                                  </w: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4A7EC124" w14:textId="77777777" w:rsidTr="009F419C">
                                    <w:tc>
                                      <w:tcPr>
                                        <w:tcW w:w="851" w:type="dxa"/>
                                        <w:tcBorders>
                                          <w:top w:val="double" w:sz="4" w:space="0" w:color="auto"/>
                                          <w:left w:val="nil"/>
                                        </w:tcBorders>
                                        <w:tcMar>
                                          <w:left w:w="28" w:type="dxa"/>
                                          <w:right w:w="28" w:type="dxa"/>
                                        </w:tcMar>
                                        <w:vAlign w:val="center"/>
                                      </w:tcPr>
                                      <w:p w14:paraId="71443E89"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62201311"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0388526A"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1FCE5AD1"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6491C73C" w14:textId="77777777" w:rsidTr="009F419C">
                                    <w:tc>
                                      <w:tcPr>
                                        <w:tcW w:w="851" w:type="dxa"/>
                                        <w:tcBorders>
                                          <w:left w:val="nil"/>
                                        </w:tcBorders>
                                        <w:tcMar>
                                          <w:left w:w="28" w:type="dxa"/>
                                          <w:right w:w="28" w:type="dxa"/>
                                        </w:tcMar>
                                        <w:vAlign w:val="center"/>
                                      </w:tcPr>
                                      <w:p w14:paraId="7BC46B46"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39545D88"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7495030B"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13A2B8A1"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7CCAAE9D" w14:textId="77777777" w:rsidTr="009F419C">
                                    <w:tc>
                                      <w:tcPr>
                                        <w:tcW w:w="851" w:type="dxa"/>
                                        <w:tcBorders>
                                          <w:left w:val="nil"/>
                                        </w:tcBorders>
                                        <w:tcMar>
                                          <w:left w:w="28" w:type="dxa"/>
                                          <w:right w:w="28" w:type="dxa"/>
                                        </w:tcMar>
                                        <w:vAlign w:val="center"/>
                                      </w:tcPr>
                                      <w:p w14:paraId="47954554"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44917D02"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1C75993C"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66844EAA"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2F447B8B">
                                            <v:shape id="_x0000_i1101" type="#_x0000_t75" style="width:110.25pt;height:49.5pt">
                                              <v:imagedata r:id="rId83" o:title=""/>
                                            </v:shape>
                                            <o:OLEObject Type="Embed" ProgID="Equation.DSMT4" ShapeID="_x0000_i1101" DrawAspect="Content" ObjectID="_1628862050" r:id="rId128"/>
                                          </w:object>
                                        </w:r>
                                      </w:p>
                                    </w:tc>
                                  </w:tr>
                                  <w:tr w:rsidR="009075B8" w:rsidRPr="00780893" w14:paraId="4E9526A8" w14:textId="77777777" w:rsidTr="009F419C">
                                    <w:tc>
                                      <w:tcPr>
                                        <w:tcW w:w="851" w:type="dxa"/>
                                        <w:tcBorders>
                                          <w:left w:val="nil"/>
                                          <w:bottom w:val="double" w:sz="4" w:space="0" w:color="auto"/>
                                        </w:tcBorders>
                                        <w:tcMar>
                                          <w:left w:w="28" w:type="dxa"/>
                                          <w:right w:w="28" w:type="dxa"/>
                                        </w:tcMar>
                                        <w:vAlign w:val="center"/>
                                      </w:tcPr>
                                      <w:p w14:paraId="0699BB98"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52BE61C0"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6CB8F10B"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0E041B3A"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6F2BEC97" w14:textId="4DD8D8D7" w:rsidR="009075B8" w:rsidRPr="0029692A" w:rsidRDefault="009075B8" w:rsidP="00CE2661">
                                  <w:pPr>
                                    <w:jc w:val="center"/>
                                    <w:rPr>
                                      <w:color w:val="000000"/>
                                      <w:sz w:val="13"/>
                                      <w:szCs w:val="16"/>
                                      <w:lang w:eastAsia="zh-CN"/>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03205472" w14:textId="1303829B" w:rsidR="009075B8" w:rsidRPr="0029692A" w:rsidRDefault="009075B8" w:rsidP="00CE2661">
                                  <w:pPr>
                                    <w:jc w:val="center"/>
                                    <w:rPr>
                                      <w:color w:val="000000"/>
                                      <w:sz w:val="13"/>
                                      <w:szCs w:val="16"/>
                                      <w:lang w:eastAsia="zh-CN"/>
                                    </w:rPr>
                                  </w:pPr>
                                  <w:r w:rsidRPr="00780893">
                                    <w:t>Time complexity of sub-procedures in TFC-ALC</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581E6422" w14:textId="77777777" w:rsidTr="009F419C">
                                    <w:tc>
                                      <w:tcPr>
                                        <w:tcW w:w="851" w:type="dxa"/>
                                        <w:tcBorders>
                                          <w:top w:val="double" w:sz="4" w:space="0" w:color="auto"/>
                                          <w:left w:val="nil"/>
                                        </w:tcBorders>
                                        <w:tcMar>
                                          <w:left w:w="28" w:type="dxa"/>
                                          <w:right w:w="28" w:type="dxa"/>
                                        </w:tcMar>
                                        <w:vAlign w:val="center"/>
                                      </w:tcPr>
                                      <w:p w14:paraId="661C5D27"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692E9335"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3AD243A0"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2F793621"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0AF7C163" w14:textId="77777777" w:rsidTr="009F419C">
                                    <w:tc>
                                      <w:tcPr>
                                        <w:tcW w:w="851" w:type="dxa"/>
                                        <w:tcBorders>
                                          <w:left w:val="nil"/>
                                        </w:tcBorders>
                                        <w:tcMar>
                                          <w:left w:w="28" w:type="dxa"/>
                                          <w:right w:w="28" w:type="dxa"/>
                                        </w:tcMar>
                                        <w:vAlign w:val="center"/>
                                      </w:tcPr>
                                      <w:p w14:paraId="20F44585"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561BB8A3"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00871D56"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5A7D10BB"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145339C8" w14:textId="77777777" w:rsidTr="009F419C">
                                    <w:tc>
                                      <w:tcPr>
                                        <w:tcW w:w="851" w:type="dxa"/>
                                        <w:tcBorders>
                                          <w:left w:val="nil"/>
                                        </w:tcBorders>
                                        <w:tcMar>
                                          <w:left w:w="28" w:type="dxa"/>
                                          <w:right w:w="28" w:type="dxa"/>
                                        </w:tcMar>
                                        <w:vAlign w:val="center"/>
                                      </w:tcPr>
                                      <w:p w14:paraId="5DC29DAC"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0E27BDDB"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25AB4364"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36451C16"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6A4B4ED6">
                                            <v:shape id="_x0000_i1102" type="#_x0000_t75" style="width:110.25pt;height:49.5pt">
                                              <v:imagedata r:id="rId83" o:title=""/>
                                            </v:shape>
                                            <o:OLEObject Type="Embed" ProgID="Equation.DSMT4" ShapeID="_x0000_i1102" DrawAspect="Content" ObjectID="_1628862051" r:id="rId129"/>
                                          </w:object>
                                        </w:r>
                                      </w:p>
                                    </w:tc>
                                  </w:tr>
                                  <w:tr w:rsidR="009075B8" w:rsidRPr="00780893" w14:paraId="4A233E3A" w14:textId="77777777" w:rsidTr="009F419C">
                                    <w:tc>
                                      <w:tcPr>
                                        <w:tcW w:w="851" w:type="dxa"/>
                                        <w:tcBorders>
                                          <w:left w:val="nil"/>
                                          <w:bottom w:val="double" w:sz="4" w:space="0" w:color="auto"/>
                                        </w:tcBorders>
                                        <w:tcMar>
                                          <w:left w:w="28" w:type="dxa"/>
                                          <w:right w:w="28" w:type="dxa"/>
                                        </w:tcMar>
                                        <w:vAlign w:val="center"/>
                                      </w:tcPr>
                                      <w:p w14:paraId="57DC7390"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3F4A4736"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1F9AABAD"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0BB8C326"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0A5448FF" w14:textId="08B62743" w:rsidR="009075B8" w:rsidRPr="0029692A" w:rsidRDefault="009075B8" w:rsidP="00CE2661">
                                  <w:pPr>
                                    <w:jc w:val="center"/>
                                    <w:rPr>
                                      <w:color w:val="000000"/>
                                      <w:sz w:val="13"/>
                                      <w:szCs w:val="16"/>
                                      <w:lang w:eastAsia="zh-CN"/>
                                    </w:rPr>
                                  </w:pP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4B0013AA" w14:textId="77777777" w:rsidTr="009F419C">
                                    <w:tc>
                                      <w:tcPr>
                                        <w:tcW w:w="851" w:type="dxa"/>
                                        <w:tcBorders>
                                          <w:top w:val="double" w:sz="4" w:space="0" w:color="auto"/>
                                          <w:left w:val="nil"/>
                                        </w:tcBorders>
                                        <w:tcMar>
                                          <w:left w:w="28" w:type="dxa"/>
                                          <w:right w:w="28" w:type="dxa"/>
                                        </w:tcMar>
                                        <w:vAlign w:val="center"/>
                                      </w:tcPr>
                                      <w:p w14:paraId="5D97589E"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122F8695"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444ACC28"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0487060F"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640A39F9" w14:textId="77777777" w:rsidTr="009F419C">
                                    <w:tc>
                                      <w:tcPr>
                                        <w:tcW w:w="851" w:type="dxa"/>
                                        <w:tcBorders>
                                          <w:left w:val="nil"/>
                                        </w:tcBorders>
                                        <w:tcMar>
                                          <w:left w:w="28" w:type="dxa"/>
                                          <w:right w:w="28" w:type="dxa"/>
                                        </w:tcMar>
                                        <w:vAlign w:val="center"/>
                                      </w:tcPr>
                                      <w:p w14:paraId="5CFF2CA9"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4461294F"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5E7A9456"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1F99A2E0"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0A6FA2DA" w14:textId="77777777" w:rsidTr="009F419C">
                                    <w:tc>
                                      <w:tcPr>
                                        <w:tcW w:w="851" w:type="dxa"/>
                                        <w:tcBorders>
                                          <w:left w:val="nil"/>
                                        </w:tcBorders>
                                        <w:tcMar>
                                          <w:left w:w="28" w:type="dxa"/>
                                          <w:right w:w="28" w:type="dxa"/>
                                        </w:tcMar>
                                        <w:vAlign w:val="center"/>
                                      </w:tcPr>
                                      <w:p w14:paraId="775EF40C"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10C57476"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02118F57"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76B4A01E"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7BA3FFC0">
                                            <v:shape id="_x0000_i1103" type="#_x0000_t75" style="width:110.25pt;height:49.5pt">
                                              <v:imagedata r:id="rId83" o:title=""/>
                                            </v:shape>
                                            <o:OLEObject Type="Embed" ProgID="Equation.DSMT4" ShapeID="_x0000_i1103" DrawAspect="Content" ObjectID="_1628862052" r:id="rId130"/>
                                          </w:object>
                                        </w:r>
                                      </w:p>
                                    </w:tc>
                                  </w:tr>
                                  <w:tr w:rsidR="009075B8" w:rsidRPr="00780893" w14:paraId="309D839C" w14:textId="77777777" w:rsidTr="009F419C">
                                    <w:tc>
                                      <w:tcPr>
                                        <w:tcW w:w="851" w:type="dxa"/>
                                        <w:tcBorders>
                                          <w:left w:val="nil"/>
                                          <w:bottom w:val="double" w:sz="4" w:space="0" w:color="auto"/>
                                        </w:tcBorders>
                                        <w:tcMar>
                                          <w:left w:w="28" w:type="dxa"/>
                                          <w:right w:w="28" w:type="dxa"/>
                                        </w:tcMar>
                                        <w:vAlign w:val="center"/>
                                      </w:tcPr>
                                      <w:p w14:paraId="77C74AA7"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3387D11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7C6E4DD4"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2EACA75E"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5E811F3A" w14:textId="4F0CFC99" w:rsidR="009075B8" w:rsidRPr="0029692A" w:rsidRDefault="009075B8" w:rsidP="00CE2661">
                                  <w:pPr>
                                    <w:jc w:val="center"/>
                                    <w:rPr>
                                      <w:color w:val="000000"/>
                                      <w:sz w:val="13"/>
                                      <w:szCs w:val="16"/>
                                      <w:lang w:eastAsia="zh-CN"/>
                                    </w:rPr>
                                  </w:pP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1A97D492" w14:textId="40434975" w:rsidR="009075B8" w:rsidRPr="0029692A" w:rsidRDefault="009075B8" w:rsidP="00CE2661">
                                  <w:pPr>
                                    <w:jc w:val="center"/>
                                    <w:rPr>
                                      <w:color w:val="000000"/>
                                      <w:sz w:val="13"/>
                                      <w:szCs w:val="16"/>
                                      <w:lang w:eastAsia="zh-CN"/>
                                    </w:rPr>
                                  </w:pPr>
                                  <w:r w:rsidRPr="00780893">
                                    <w:t>Time complexity of sub-procedures in TFC-ALC</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2DE8A080" w14:textId="77777777" w:rsidTr="009F419C">
                                    <w:tc>
                                      <w:tcPr>
                                        <w:tcW w:w="851" w:type="dxa"/>
                                        <w:tcBorders>
                                          <w:top w:val="double" w:sz="4" w:space="0" w:color="auto"/>
                                          <w:left w:val="nil"/>
                                        </w:tcBorders>
                                        <w:tcMar>
                                          <w:left w:w="28" w:type="dxa"/>
                                          <w:right w:w="28" w:type="dxa"/>
                                        </w:tcMar>
                                        <w:vAlign w:val="center"/>
                                      </w:tcPr>
                                      <w:p w14:paraId="61B7861B"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58A09A8A"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24558D15"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01121628"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5AD32767" w14:textId="77777777" w:rsidTr="009F419C">
                                    <w:tc>
                                      <w:tcPr>
                                        <w:tcW w:w="851" w:type="dxa"/>
                                        <w:tcBorders>
                                          <w:left w:val="nil"/>
                                        </w:tcBorders>
                                        <w:tcMar>
                                          <w:left w:w="28" w:type="dxa"/>
                                          <w:right w:w="28" w:type="dxa"/>
                                        </w:tcMar>
                                        <w:vAlign w:val="center"/>
                                      </w:tcPr>
                                      <w:p w14:paraId="5062092B"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5C06A494"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05E49DC8"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2E85B73B"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02FF3CC4" w14:textId="77777777" w:rsidTr="009F419C">
                                    <w:tc>
                                      <w:tcPr>
                                        <w:tcW w:w="851" w:type="dxa"/>
                                        <w:tcBorders>
                                          <w:left w:val="nil"/>
                                        </w:tcBorders>
                                        <w:tcMar>
                                          <w:left w:w="28" w:type="dxa"/>
                                          <w:right w:w="28" w:type="dxa"/>
                                        </w:tcMar>
                                        <w:vAlign w:val="center"/>
                                      </w:tcPr>
                                      <w:p w14:paraId="719B7381"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73AB1AF0"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06356BCB"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4A74EEF0"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07BFBCB8">
                                            <v:shape id="_x0000_i1104" type="#_x0000_t75" style="width:110.25pt;height:49.5pt">
                                              <v:imagedata r:id="rId83" o:title=""/>
                                            </v:shape>
                                            <o:OLEObject Type="Embed" ProgID="Equation.DSMT4" ShapeID="_x0000_i1104" DrawAspect="Content" ObjectID="_1628862053" r:id="rId131"/>
                                          </w:object>
                                        </w:r>
                                      </w:p>
                                    </w:tc>
                                  </w:tr>
                                  <w:tr w:rsidR="009075B8" w:rsidRPr="00780893" w14:paraId="295308D0" w14:textId="77777777" w:rsidTr="009F419C">
                                    <w:tc>
                                      <w:tcPr>
                                        <w:tcW w:w="851" w:type="dxa"/>
                                        <w:tcBorders>
                                          <w:left w:val="nil"/>
                                          <w:bottom w:val="double" w:sz="4" w:space="0" w:color="auto"/>
                                        </w:tcBorders>
                                        <w:tcMar>
                                          <w:left w:w="28" w:type="dxa"/>
                                          <w:right w:w="28" w:type="dxa"/>
                                        </w:tcMar>
                                        <w:vAlign w:val="center"/>
                                      </w:tcPr>
                                      <w:p w14:paraId="14CADAEF"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453DD15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6F9541F5"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4C105328"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4DC2ADCB" w14:textId="7065D91B" w:rsidR="009075B8" w:rsidRPr="0029692A" w:rsidRDefault="009075B8" w:rsidP="00CE2661">
                                  <w:pPr>
                                    <w:jc w:val="center"/>
                                    <w:rPr>
                                      <w:color w:val="000000"/>
                                      <w:sz w:val="13"/>
                                      <w:szCs w:val="16"/>
                                      <w:lang w:eastAsia="zh-CN"/>
                                    </w:rPr>
                                  </w:pP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43DB70B7" w14:textId="77777777" w:rsidTr="009F419C">
                                    <w:tc>
                                      <w:tcPr>
                                        <w:tcW w:w="851" w:type="dxa"/>
                                        <w:tcBorders>
                                          <w:top w:val="double" w:sz="4" w:space="0" w:color="auto"/>
                                          <w:left w:val="nil"/>
                                        </w:tcBorders>
                                        <w:tcMar>
                                          <w:left w:w="28" w:type="dxa"/>
                                          <w:right w:w="28" w:type="dxa"/>
                                        </w:tcMar>
                                        <w:vAlign w:val="center"/>
                                      </w:tcPr>
                                      <w:p w14:paraId="2F06CA5F"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328E7C8C"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1F4CDF21"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6318A76A"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00CCA9B5" w14:textId="77777777" w:rsidTr="009F419C">
                                    <w:tc>
                                      <w:tcPr>
                                        <w:tcW w:w="851" w:type="dxa"/>
                                        <w:tcBorders>
                                          <w:left w:val="nil"/>
                                        </w:tcBorders>
                                        <w:tcMar>
                                          <w:left w:w="28" w:type="dxa"/>
                                          <w:right w:w="28" w:type="dxa"/>
                                        </w:tcMar>
                                        <w:vAlign w:val="center"/>
                                      </w:tcPr>
                                      <w:p w14:paraId="547FE2D6"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492E1B16"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08D1F1B0"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7931A67B"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035ABFC1" w14:textId="77777777" w:rsidTr="009F419C">
                                    <w:tc>
                                      <w:tcPr>
                                        <w:tcW w:w="851" w:type="dxa"/>
                                        <w:tcBorders>
                                          <w:left w:val="nil"/>
                                        </w:tcBorders>
                                        <w:tcMar>
                                          <w:left w:w="28" w:type="dxa"/>
                                          <w:right w:w="28" w:type="dxa"/>
                                        </w:tcMar>
                                        <w:vAlign w:val="center"/>
                                      </w:tcPr>
                                      <w:p w14:paraId="46974352"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33FE6DF8"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42CD857B"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618696F9"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0C68E430">
                                            <v:shape id="_x0000_i1105" type="#_x0000_t75" style="width:110.25pt;height:49.5pt">
                                              <v:imagedata r:id="rId83" o:title=""/>
                                            </v:shape>
                                            <o:OLEObject Type="Embed" ProgID="Equation.DSMT4" ShapeID="_x0000_i1105" DrawAspect="Content" ObjectID="_1628862054" r:id="rId132"/>
                                          </w:object>
                                        </w:r>
                                      </w:p>
                                    </w:tc>
                                  </w:tr>
                                  <w:tr w:rsidR="009075B8" w:rsidRPr="00780893" w14:paraId="40916115" w14:textId="77777777" w:rsidTr="009F419C">
                                    <w:tc>
                                      <w:tcPr>
                                        <w:tcW w:w="851" w:type="dxa"/>
                                        <w:tcBorders>
                                          <w:left w:val="nil"/>
                                          <w:bottom w:val="double" w:sz="4" w:space="0" w:color="auto"/>
                                        </w:tcBorders>
                                        <w:tcMar>
                                          <w:left w:w="28" w:type="dxa"/>
                                          <w:right w:w="28" w:type="dxa"/>
                                        </w:tcMar>
                                        <w:vAlign w:val="center"/>
                                      </w:tcPr>
                                      <w:p w14:paraId="4B7AF4CD"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470E4453"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095FF48E"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41359B3E"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40922CE6" w14:textId="0E46C537" w:rsidR="009075B8" w:rsidRPr="0029692A" w:rsidRDefault="009075B8" w:rsidP="00CE2661">
                                  <w:pPr>
                                    <w:jc w:val="cente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5B3C62D0" w14:textId="77777777" w:rsidTr="009F419C">
                                    <w:tc>
                                      <w:tcPr>
                                        <w:tcW w:w="851" w:type="dxa"/>
                                        <w:tcBorders>
                                          <w:top w:val="double" w:sz="4" w:space="0" w:color="auto"/>
                                          <w:left w:val="nil"/>
                                        </w:tcBorders>
                                        <w:tcMar>
                                          <w:left w:w="28" w:type="dxa"/>
                                          <w:right w:w="28" w:type="dxa"/>
                                        </w:tcMar>
                                        <w:vAlign w:val="center"/>
                                      </w:tcPr>
                                      <w:p w14:paraId="533A806A"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065D4EA2"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449E5473"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091A9114"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1414D712" w14:textId="77777777" w:rsidTr="009F419C">
                                    <w:tc>
                                      <w:tcPr>
                                        <w:tcW w:w="851" w:type="dxa"/>
                                        <w:tcBorders>
                                          <w:left w:val="nil"/>
                                        </w:tcBorders>
                                        <w:tcMar>
                                          <w:left w:w="28" w:type="dxa"/>
                                          <w:right w:w="28" w:type="dxa"/>
                                        </w:tcMar>
                                        <w:vAlign w:val="center"/>
                                      </w:tcPr>
                                      <w:p w14:paraId="36A7A865"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58F3F492"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21FA62A0"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1DA668F2"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779794E8" w14:textId="77777777" w:rsidTr="009F419C">
                                    <w:tc>
                                      <w:tcPr>
                                        <w:tcW w:w="851" w:type="dxa"/>
                                        <w:tcBorders>
                                          <w:left w:val="nil"/>
                                        </w:tcBorders>
                                        <w:tcMar>
                                          <w:left w:w="28" w:type="dxa"/>
                                          <w:right w:w="28" w:type="dxa"/>
                                        </w:tcMar>
                                        <w:vAlign w:val="center"/>
                                      </w:tcPr>
                                      <w:p w14:paraId="7E8B8821"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49F25BD7"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71BA18B3"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0B5283D1"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7331A958">
                                            <v:shape id="_x0000_i1106" type="#_x0000_t75" style="width:110.25pt;height:49.5pt">
                                              <v:imagedata r:id="rId83" o:title=""/>
                                            </v:shape>
                                            <o:OLEObject Type="Embed" ProgID="Equation.DSMT4" ShapeID="_x0000_i1106" DrawAspect="Content" ObjectID="_1628862055" r:id="rId133"/>
                                          </w:object>
                                        </w:r>
                                      </w:p>
                                    </w:tc>
                                  </w:tr>
                                  <w:tr w:rsidR="009075B8" w:rsidRPr="00780893" w14:paraId="1F3BE220" w14:textId="77777777" w:rsidTr="009F419C">
                                    <w:tc>
                                      <w:tcPr>
                                        <w:tcW w:w="851" w:type="dxa"/>
                                        <w:tcBorders>
                                          <w:left w:val="nil"/>
                                          <w:bottom w:val="double" w:sz="4" w:space="0" w:color="auto"/>
                                        </w:tcBorders>
                                        <w:tcMar>
                                          <w:left w:w="28" w:type="dxa"/>
                                          <w:right w:w="28" w:type="dxa"/>
                                        </w:tcMar>
                                        <w:vAlign w:val="center"/>
                                      </w:tcPr>
                                      <w:p w14:paraId="0D387A07"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4AAE07D4"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116F2D14"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712122AB"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42D13977" w14:textId="4C0891BE" w:rsidR="009075B8" w:rsidRPr="0029692A" w:rsidRDefault="009075B8" w:rsidP="00CE2661">
                                  <w:pPr>
                                    <w:jc w:val="center"/>
                                    <w:rPr>
                                      <w:color w:val="000000"/>
                                      <w:sz w:val="13"/>
                                      <w:szCs w:val="16"/>
                                      <w:lang w:eastAsia="zh-CN"/>
                                    </w:rPr>
                                  </w:pP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hideMark/>
                                </w:tcPr>
                                <w:p w14:paraId="6F964FC3" w14:textId="7FCBF9CA" w:rsidR="009075B8" w:rsidRPr="00625F52" w:rsidRDefault="009075B8" w:rsidP="00CE2661">
                                  <w:pPr>
                                    <w:jc w:val="center"/>
                                    <w:rPr>
                                      <w:color w:val="000000"/>
                                      <w:sz w:val="13"/>
                                      <w:szCs w:val="16"/>
                                      <w:lang w:eastAsia="zh-CN"/>
                                    </w:rPr>
                                  </w:pPr>
                                  <w:r w:rsidRPr="00780893">
                                    <w:t>TABLE II</w:t>
                                  </w:r>
                                </w:p>
                              </w:tc>
                            </w:tr>
                            <w:tr w:rsidR="009075B8" w:rsidRPr="00625F52" w14:paraId="07D59AE6" w14:textId="77777777" w:rsidTr="000D6E33">
                              <w:trPr>
                                <w:trHeight w:val="153"/>
                                <w:jc w:val="center"/>
                              </w:trPr>
                              <w:tc>
                                <w:tcPr>
                                  <w:tcW w:w="737" w:type="dxa"/>
                                  <w:vMerge w:val="restart"/>
                                  <w:tcBorders>
                                    <w:top w:val="single" w:sz="4" w:space="0" w:color="auto"/>
                                    <w:bottom w:val="single" w:sz="4" w:space="0" w:color="auto"/>
                                    <w:right w:val="single" w:sz="4" w:space="0" w:color="auto"/>
                                  </w:tcBorders>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7B6B11E2" w14:textId="77777777" w:rsidTr="009F419C">
                                    <w:tc>
                                      <w:tcPr>
                                        <w:tcW w:w="851" w:type="dxa"/>
                                        <w:tcBorders>
                                          <w:top w:val="double" w:sz="4" w:space="0" w:color="auto"/>
                                          <w:left w:val="nil"/>
                                        </w:tcBorders>
                                        <w:tcMar>
                                          <w:left w:w="28" w:type="dxa"/>
                                          <w:right w:w="28" w:type="dxa"/>
                                        </w:tcMar>
                                        <w:vAlign w:val="center"/>
                                      </w:tcPr>
                                      <w:p w14:paraId="5974ADAA"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6C373835"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1D744736"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10DCA322"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51301BAB" w14:textId="77777777" w:rsidTr="009F419C">
                                    <w:tc>
                                      <w:tcPr>
                                        <w:tcW w:w="851" w:type="dxa"/>
                                        <w:tcBorders>
                                          <w:left w:val="nil"/>
                                        </w:tcBorders>
                                        <w:tcMar>
                                          <w:left w:w="28" w:type="dxa"/>
                                          <w:right w:w="28" w:type="dxa"/>
                                        </w:tcMar>
                                        <w:vAlign w:val="center"/>
                                      </w:tcPr>
                                      <w:p w14:paraId="559A16B1"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13656D6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3523C25E"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37E46CD6"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28C477D3" w14:textId="77777777" w:rsidTr="009F419C">
                                    <w:tc>
                                      <w:tcPr>
                                        <w:tcW w:w="851" w:type="dxa"/>
                                        <w:tcBorders>
                                          <w:left w:val="nil"/>
                                        </w:tcBorders>
                                        <w:tcMar>
                                          <w:left w:w="28" w:type="dxa"/>
                                          <w:right w:w="28" w:type="dxa"/>
                                        </w:tcMar>
                                        <w:vAlign w:val="center"/>
                                      </w:tcPr>
                                      <w:p w14:paraId="3DA2455D"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154BDD40"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1A739946"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5FCBCEAC"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33EE5662">
                                            <v:shape id="_x0000_i1107" type="#_x0000_t75" style="width:110.25pt;height:49.5pt">
                                              <v:imagedata r:id="rId83" o:title=""/>
                                            </v:shape>
                                            <o:OLEObject Type="Embed" ProgID="Equation.DSMT4" ShapeID="_x0000_i1107" DrawAspect="Content" ObjectID="_1628862056" r:id="rId134"/>
                                          </w:object>
                                        </w:r>
                                      </w:p>
                                    </w:tc>
                                  </w:tr>
                                  <w:tr w:rsidR="009075B8" w:rsidRPr="00780893" w14:paraId="0989ADFA" w14:textId="77777777" w:rsidTr="009F419C">
                                    <w:tc>
                                      <w:tcPr>
                                        <w:tcW w:w="851" w:type="dxa"/>
                                        <w:tcBorders>
                                          <w:left w:val="nil"/>
                                          <w:bottom w:val="double" w:sz="4" w:space="0" w:color="auto"/>
                                        </w:tcBorders>
                                        <w:tcMar>
                                          <w:left w:w="28" w:type="dxa"/>
                                          <w:right w:w="28" w:type="dxa"/>
                                        </w:tcMar>
                                        <w:vAlign w:val="center"/>
                                      </w:tcPr>
                                      <w:p w14:paraId="14359D3E"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67DE00D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4AD3A747"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34C520D7"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244B01AE" w14:textId="4F3ABD6F" w:rsidR="009075B8" w:rsidRPr="00625F52" w:rsidRDefault="009075B8" w:rsidP="00CE2661">
                                  <w:pPr>
                                    <w:jc w:val="center"/>
                                    <w:rPr>
                                      <w:color w:val="000000"/>
                                      <w:sz w:val="13"/>
                                      <w:szCs w:val="16"/>
                                    </w:rPr>
                                  </w:pPr>
                                </w:p>
                                <w:p w14:paraId="41AE50B6" w14:textId="6C8C2A94" w:rsidR="009075B8" w:rsidRPr="00625F52" w:rsidRDefault="009075B8" w:rsidP="00CE2661">
                                  <w:pPr>
                                    <w:jc w:val="center"/>
                                    <w:rPr>
                                      <w:color w:val="000000"/>
                                      <w:sz w:val="13"/>
                                      <w:szCs w:val="16"/>
                                    </w:rPr>
                                  </w:pPr>
                                  <w:r w:rsidRPr="00780893">
                                    <w:t>TABLE II</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495171BC" w14:textId="77777777" w:rsidTr="009F419C">
                                    <w:tc>
                                      <w:tcPr>
                                        <w:tcW w:w="851" w:type="dxa"/>
                                        <w:tcBorders>
                                          <w:top w:val="double" w:sz="4" w:space="0" w:color="auto"/>
                                          <w:left w:val="nil"/>
                                        </w:tcBorders>
                                        <w:tcMar>
                                          <w:left w:w="28" w:type="dxa"/>
                                          <w:right w:w="28" w:type="dxa"/>
                                        </w:tcMar>
                                        <w:vAlign w:val="center"/>
                                      </w:tcPr>
                                      <w:p w14:paraId="4CEC9CDC"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2C4A8136"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414BAD90"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0F4E48F4"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597CAEC3" w14:textId="77777777" w:rsidTr="009F419C">
                                    <w:tc>
                                      <w:tcPr>
                                        <w:tcW w:w="851" w:type="dxa"/>
                                        <w:tcBorders>
                                          <w:left w:val="nil"/>
                                        </w:tcBorders>
                                        <w:tcMar>
                                          <w:left w:w="28" w:type="dxa"/>
                                          <w:right w:w="28" w:type="dxa"/>
                                        </w:tcMar>
                                        <w:vAlign w:val="center"/>
                                      </w:tcPr>
                                      <w:p w14:paraId="548522DF"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12979C3B"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5D514764"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122CBDD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5884309A" w14:textId="77777777" w:rsidTr="009F419C">
                                    <w:tc>
                                      <w:tcPr>
                                        <w:tcW w:w="851" w:type="dxa"/>
                                        <w:tcBorders>
                                          <w:left w:val="nil"/>
                                        </w:tcBorders>
                                        <w:tcMar>
                                          <w:left w:w="28" w:type="dxa"/>
                                          <w:right w:w="28" w:type="dxa"/>
                                        </w:tcMar>
                                        <w:vAlign w:val="center"/>
                                      </w:tcPr>
                                      <w:p w14:paraId="1F4942C3"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5892F719"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191E6622"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3E40D6FB"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374AD57B">
                                            <v:shape id="_x0000_i1108" type="#_x0000_t75" style="width:110.25pt;height:49.5pt">
                                              <v:imagedata r:id="rId83" o:title=""/>
                                            </v:shape>
                                            <o:OLEObject Type="Embed" ProgID="Equation.DSMT4" ShapeID="_x0000_i1108" DrawAspect="Content" ObjectID="_1628862057" r:id="rId135"/>
                                          </w:object>
                                        </w:r>
                                      </w:p>
                                    </w:tc>
                                  </w:tr>
                                  <w:tr w:rsidR="009075B8" w:rsidRPr="00780893" w14:paraId="47340814" w14:textId="77777777" w:rsidTr="009F419C">
                                    <w:tc>
                                      <w:tcPr>
                                        <w:tcW w:w="851" w:type="dxa"/>
                                        <w:tcBorders>
                                          <w:left w:val="nil"/>
                                          <w:bottom w:val="double" w:sz="4" w:space="0" w:color="auto"/>
                                        </w:tcBorders>
                                        <w:tcMar>
                                          <w:left w:w="28" w:type="dxa"/>
                                          <w:right w:w="28" w:type="dxa"/>
                                        </w:tcMar>
                                        <w:vAlign w:val="center"/>
                                      </w:tcPr>
                                      <w:p w14:paraId="6249607B"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34073509"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138A78C2"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42475FD3"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575B38F2" w14:textId="1B821954" w:rsidR="009075B8" w:rsidRPr="00625F52" w:rsidRDefault="009075B8" w:rsidP="00CE2661">
                                  <w:pPr>
                                    <w:jc w:val="center"/>
                                    <w:rPr>
                                      <w:color w:val="000000"/>
                                      <w:sz w:val="13"/>
                                      <w:szCs w:val="16"/>
                                    </w:rPr>
                                  </w:pP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hideMark/>
                                </w:tcPr>
                                <w:p w14:paraId="61A48C28" w14:textId="6912625C" w:rsidR="009075B8" w:rsidRPr="00C60585" w:rsidRDefault="009075B8" w:rsidP="00CE2661">
                                  <w:pPr>
                                    <w:jc w:val="center"/>
                                    <w:rPr>
                                      <w:color w:val="000000"/>
                                      <w:sz w:val="13"/>
                                      <w:szCs w:val="16"/>
                                    </w:rPr>
                                  </w:pPr>
                                  <w:r w:rsidRPr="00780893">
                                    <w:t>TABLE II</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2A01E6F5" w14:textId="77777777" w:rsidTr="009F419C">
                                    <w:tc>
                                      <w:tcPr>
                                        <w:tcW w:w="851" w:type="dxa"/>
                                        <w:tcBorders>
                                          <w:top w:val="double" w:sz="4" w:space="0" w:color="auto"/>
                                          <w:left w:val="nil"/>
                                        </w:tcBorders>
                                        <w:tcMar>
                                          <w:left w:w="28" w:type="dxa"/>
                                          <w:right w:w="28" w:type="dxa"/>
                                        </w:tcMar>
                                        <w:vAlign w:val="center"/>
                                      </w:tcPr>
                                      <w:p w14:paraId="2E69CDAA"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2C03B0A6"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249CAB7F"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296BDCC9"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79E5B621" w14:textId="77777777" w:rsidTr="009F419C">
                                    <w:tc>
                                      <w:tcPr>
                                        <w:tcW w:w="851" w:type="dxa"/>
                                        <w:tcBorders>
                                          <w:left w:val="nil"/>
                                        </w:tcBorders>
                                        <w:tcMar>
                                          <w:left w:w="28" w:type="dxa"/>
                                          <w:right w:w="28" w:type="dxa"/>
                                        </w:tcMar>
                                        <w:vAlign w:val="center"/>
                                      </w:tcPr>
                                      <w:p w14:paraId="260619F9"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531F3E8C"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70AF5992"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120C38A4"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112A0673" w14:textId="77777777" w:rsidTr="009F419C">
                                    <w:tc>
                                      <w:tcPr>
                                        <w:tcW w:w="851" w:type="dxa"/>
                                        <w:tcBorders>
                                          <w:left w:val="nil"/>
                                        </w:tcBorders>
                                        <w:tcMar>
                                          <w:left w:w="28" w:type="dxa"/>
                                          <w:right w:w="28" w:type="dxa"/>
                                        </w:tcMar>
                                        <w:vAlign w:val="center"/>
                                      </w:tcPr>
                                      <w:p w14:paraId="7C8905EC"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2FB52B57"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544C8524"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169C9C6F"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38A5097D">
                                            <v:shape id="_x0000_i1109" type="#_x0000_t75" style="width:110.25pt;height:49.5pt">
                                              <v:imagedata r:id="rId83" o:title=""/>
                                            </v:shape>
                                            <o:OLEObject Type="Embed" ProgID="Equation.DSMT4" ShapeID="_x0000_i1109" DrawAspect="Content" ObjectID="_1628862058" r:id="rId136"/>
                                          </w:object>
                                        </w:r>
                                      </w:p>
                                    </w:tc>
                                  </w:tr>
                                  <w:tr w:rsidR="009075B8" w:rsidRPr="00780893" w14:paraId="69AC5FFD" w14:textId="77777777" w:rsidTr="009F419C">
                                    <w:tc>
                                      <w:tcPr>
                                        <w:tcW w:w="851" w:type="dxa"/>
                                        <w:tcBorders>
                                          <w:left w:val="nil"/>
                                          <w:bottom w:val="double" w:sz="4" w:space="0" w:color="auto"/>
                                        </w:tcBorders>
                                        <w:tcMar>
                                          <w:left w:w="28" w:type="dxa"/>
                                          <w:right w:w="28" w:type="dxa"/>
                                        </w:tcMar>
                                        <w:vAlign w:val="center"/>
                                      </w:tcPr>
                                      <w:p w14:paraId="14461F21"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6124F50D"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61D9D92C"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7D6D6AEF"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00A1B81F" w14:textId="01546221" w:rsidR="009075B8" w:rsidRPr="0029692A" w:rsidRDefault="009075B8" w:rsidP="00CE2661">
                                  <w:pPr>
                                    <w:jc w:val="center"/>
                                    <w:rPr>
                                      <w:color w:val="000000"/>
                                      <w:sz w:val="13"/>
                                      <w:szCs w:val="16"/>
                                    </w:rPr>
                                  </w:pPr>
                                </w:p>
                              </w:tc>
                              <w:tc>
                                <w:tcPr>
                                  <w:tcW w:w="567" w:type="dxa"/>
                                  <w:tcBorders>
                                    <w:top w:val="nil"/>
                                    <w:left w:val="nil"/>
                                    <w:bottom w:val="single" w:sz="4" w:space="0" w:color="auto"/>
                                    <w:right w:val="single" w:sz="4" w:space="0" w:color="auto"/>
                                  </w:tcBorders>
                                  <w:noWrap/>
                                  <w:tcMar>
                                    <w:top w:w="0" w:type="dxa"/>
                                    <w:left w:w="28" w:type="dxa"/>
                                    <w:bottom w:w="0" w:type="dxa"/>
                                    <w:right w:w="28" w:type="dxa"/>
                                  </w:tcMar>
                                  <w:hideMark/>
                                </w:tcPr>
                                <w:p w14:paraId="57212BB7" w14:textId="1D454563" w:rsidR="009075B8" w:rsidRPr="0029692A" w:rsidRDefault="009075B8" w:rsidP="00CE2661">
                                  <w:pPr>
                                    <w:jc w:val="center"/>
                                    <w:rPr>
                                      <w:color w:val="000000"/>
                                      <w:sz w:val="13"/>
                                      <w:szCs w:val="16"/>
                                    </w:rPr>
                                  </w:pPr>
                                  <w:r w:rsidRPr="00780893">
                                    <w:t>TABLE II</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hideMark/>
                                </w:tcPr>
                                <w:p w14:paraId="2E96FD00" w14:textId="05839FB1" w:rsidR="009075B8" w:rsidRPr="00C60585" w:rsidRDefault="009075B8" w:rsidP="00CE2661">
                                  <w:pPr>
                                    <w:jc w:val="center"/>
                                    <w:rPr>
                                      <w:color w:val="000000"/>
                                      <w:sz w:val="13"/>
                                      <w:szCs w:val="16"/>
                                    </w:rPr>
                                  </w:pPr>
                                  <w:r w:rsidRPr="00780893">
                                    <w:t>TABLE II</w:t>
                                  </w:r>
                                </w:p>
                              </w:tc>
                              <w:tc>
                                <w:tcPr>
                                  <w:tcW w:w="708" w:type="dxa"/>
                                  <w:tcBorders>
                                    <w:top w:val="nil"/>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7A8AD077" w14:textId="77777777" w:rsidTr="009F419C">
                                    <w:tc>
                                      <w:tcPr>
                                        <w:tcW w:w="851" w:type="dxa"/>
                                        <w:tcBorders>
                                          <w:top w:val="double" w:sz="4" w:space="0" w:color="auto"/>
                                          <w:left w:val="nil"/>
                                        </w:tcBorders>
                                        <w:tcMar>
                                          <w:left w:w="28" w:type="dxa"/>
                                          <w:right w:w="28" w:type="dxa"/>
                                        </w:tcMar>
                                        <w:vAlign w:val="center"/>
                                      </w:tcPr>
                                      <w:p w14:paraId="1B752114"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7782C3D2"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6E9F3B09"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6DA8A9E6"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4054D743" w14:textId="77777777" w:rsidTr="009F419C">
                                    <w:tc>
                                      <w:tcPr>
                                        <w:tcW w:w="851" w:type="dxa"/>
                                        <w:tcBorders>
                                          <w:left w:val="nil"/>
                                        </w:tcBorders>
                                        <w:tcMar>
                                          <w:left w:w="28" w:type="dxa"/>
                                          <w:right w:w="28" w:type="dxa"/>
                                        </w:tcMar>
                                        <w:vAlign w:val="center"/>
                                      </w:tcPr>
                                      <w:p w14:paraId="3A6C656F"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6B7C2512"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14A703E6"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664D58C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45D129FB" w14:textId="77777777" w:rsidTr="009F419C">
                                    <w:tc>
                                      <w:tcPr>
                                        <w:tcW w:w="851" w:type="dxa"/>
                                        <w:tcBorders>
                                          <w:left w:val="nil"/>
                                        </w:tcBorders>
                                        <w:tcMar>
                                          <w:left w:w="28" w:type="dxa"/>
                                          <w:right w:w="28" w:type="dxa"/>
                                        </w:tcMar>
                                        <w:vAlign w:val="center"/>
                                      </w:tcPr>
                                      <w:p w14:paraId="11D30BEB"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687D0365"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1EF82F68"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323F69F8"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7B76E67C">
                                            <v:shape id="_x0000_i1110" type="#_x0000_t75" style="width:110.25pt;height:49.5pt">
                                              <v:imagedata r:id="rId83" o:title=""/>
                                            </v:shape>
                                            <o:OLEObject Type="Embed" ProgID="Equation.DSMT4" ShapeID="_x0000_i1110" DrawAspect="Content" ObjectID="_1628862059" r:id="rId137"/>
                                          </w:object>
                                        </w:r>
                                      </w:p>
                                    </w:tc>
                                  </w:tr>
                                  <w:tr w:rsidR="009075B8" w:rsidRPr="00780893" w14:paraId="111806F6" w14:textId="77777777" w:rsidTr="009F419C">
                                    <w:tc>
                                      <w:tcPr>
                                        <w:tcW w:w="851" w:type="dxa"/>
                                        <w:tcBorders>
                                          <w:left w:val="nil"/>
                                          <w:bottom w:val="double" w:sz="4" w:space="0" w:color="auto"/>
                                        </w:tcBorders>
                                        <w:tcMar>
                                          <w:left w:w="28" w:type="dxa"/>
                                          <w:right w:w="28" w:type="dxa"/>
                                        </w:tcMar>
                                        <w:vAlign w:val="center"/>
                                      </w:tcPr>
                                      <w:p w14:paraId="044468B1"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4F70EDFF"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3A67231C"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21BAA9FD"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7174AF0E" w14:textId="2591F52C" w:rsidR="009075B8" w:rsidRPr="0029692A" w:rsidRDefault="009075B8" w:rsidP="00CE2661">
                                  <w:pPr>
                                    <w:jc w:val="center"/>
                                    <w:rPr>
                                      <w:color w:val="000000"/>
                                      <w:sz w:val="13"/>
                                      <w:szCs w:val="16"/>
                                    </w:rPr>
                                  </w:pPr>
                                </w:p>
                              </w:tc>
                              <w:tc>
                                <w:tcPr>
                                  <w:tcW w:w="567" w:type="dxa"/>
                                  <w:tcBorders>
                                    <w:top w:val="nil"/>
                                    <w:left w:val="nil"/>
                                    <w:bottom w:val="single" w:sz="4" w:space="0" w:color="auto"/>
                                    <w:right w:val="single" w:sz="4" w:space="0" w:color="auto"/>
                                  </w:tcBorders>
                                  <w:noWrap/>
                                  <w:tcMar>
                                    <w:top w:w="0" w:type="dxa"/>
                                    <w:left w:w="28" w:type="dxa"/>
                                    <w:bottom w:w="0" w:type="dxa"/>
                                    <w:right w:w="28" w:type="dxa"/>
                                  </w:tcMar>
                                  <w:hideMark/>
                                </w:tcPr>
                                <w:p w14:paraId="246CA5EC" w14:textId="6B776D17" w:rsidR="009075B8" w:rsidRPr="0029692A" w:rsidRDefault="009075B8" w:rsidP="00CE2661">
                                  <w:pPr>
                                    <w:jc w:val="center"/>
                                    <w:rPr>
                                      <w:color w:val="000000"/>
                                      <w:sz w:val="13"/>
                                      <w:szCs w:val="16"/>
                                    </w:rPr>
                                  </w:pPr>
                                  <w:r w:rsidRPr="00780893">
                                    <w:t>TABLE II</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hideMark/>
                                </w:tcPr>
                                <w:p w14:paraId="77260FB2" w14:textId="5FA0F437" w:rsidR="009075B8" w:rsidRPr="00C60585" w:rsidRDefault="009075B8" w:rsidP="00CE2661">
                                  <w:pPr>
                                    <w:jc w:val="center"/>
                                    <w:rPr>
                                      <w:color w:val="000000"/>
                                      <w:sz w:val="13"/>
                                      <w:szCs w:val="16"/>
                                    </w:rPr>
                                  </w:pPr>
                                  <w:r w:rsidRPr="00780893">
                                    <w:t>TABLE II</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hideMark/>
                                </w:tcPr>
                                <w:p w14:paraId="0A350C04" w14:textId="3CC5D6F2" w:rsidR="009075B8" w:rsidRPr="0029692A" w:rsidRDefault="009075B8" w:rsidP="00CE2661">
                                  <w:pPr>
                                    <w:jc w:val="center"/>
                                    <w:rPr>
                                      <w:color w:val="000000"/>
                                      <w:sz w:val="13"/>
                                      <w:szCs w:val="16"/>
                                    </w:rPr>
                                  </w:pPr>
                                  <w:r w:rsidRPr="00780893">
                                    <w:t>TABLE II</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hideMark/>
                                </w:tcPr>
                                <w:p w14:paraId="301A9BBE" w14:textId="0CD3CA26" w:rsidR="009075B8" w:rsidRPr="00625F52" w:rsidRDefault="009075B8" w:rsidP="00CE2661">
                                  <w:pPr>
                                    <w:jc w:val="center"/>
                                    <w:rPr>
                                      <w:color w:val="000000"/>
                                      <w:sz w:val="13"/>
                                      <w:szCs w:val="16"/>
                                    </w:rPr>
                                  </w:pPr>
                                  <w:r w:rsidRPr="00780893">
                                    <w:t>Time complexity of sub-procedures in TFC-ALC</w:t>
                                  </w:r>
                                </w:p>
                              </w:tc>
                            </w:tr>
                            <w:tr w:rsidR="009075B8" w:rsidRPr="00625F52" w14:paraId="1E2D7F67" w14:textId="77777777" w:rsidTr="000D6E33">
                              <w:trPr>
                                <w:trHeight w:val="170"/>
                                <w:jc w:val="center"/>
                              </w:trPr>
                              <w:tc>
                                <w:tcPr>
                                  <w:tcW w:w="737" w:type="dxa"/>
                                  <w:vMerge/>
                                  <w:tcBorders>
                                    <w:top w:val="single" w:sz="4" w:space="0" w:color="auto"/>
                                    <w:bottom w:val="double" w:sz="4" w:space="0" w:color="auto"/>
                                    <w:right w:val="single" w:sz="4" w:space="0" w:color="auto"/>
                                  </w:tcBorders>
                                  <w:hideMark/>
                                </w:tcPr>
                                <w:p w14:paraId="28A418FC" w14:textId="77777777" w:rsidR="009075B8" w:rsidRPr="00625F52" w:rsidRDefault="009075B8" w:rsidP="00CE2661">
                                  <w:pPr>
                                    <w:rPr>
                                      <w:color w:val="000000"/>
                                      <w:sz w:val="13"/>
                                      <w:szCs w:val="16"/>
                                    </w:rPr>
                                  </w:pPr>
                                </w:p>
                              </w:tc>
                              <w:tc>
                                <w:tcPr>
                                  <w:tcW w:w="567" w:type="dxa"/>
                                  <w:tcBorders>
                                    <w:top w:val="single" w:sz="4" w:space="0" w:color="auto"/>
                                    <w:left w:val="nil"/>
                                    <w:bottom w:val="double" w:sz="4" w:space="0" w:color="auto"/>
                                    <w:right w:val="single" w:sz="4" w:space="0" w:color="auto"/>
                                  </w:tcBorders>
                                  <w:noWrap/>
                                  <w:tcMar>
                                    <w:top w:w="0" w:type="dxa"/>
                                    <w:left w:w="28" w:type="dxa"/>
                                    <w:bottom w:w="0" w:type="dxa"/>
                                    <w:right w:w="28" w:type="dxa"/>
                                  </w:tcMar>
                                  <w:hideMark/>
                                </w:tcPr>
                                <w:p w14:paraId="3A5F5490" w14:textId="31AFAA8D" w:rsidR="009075B8" w:rsidRPr="00625F52" w:rsidRDefault="009075B8" w:rsidP="00CE2661">
                                  <w:pPr>
                                    <w:jc w:val="center"/>
                                    <w:rPr>
                                      <w:color w:val="000000"/>
                                      <w:sz w:val="13"/>
                                      <w:szCs w:val="16"/>
                                    </w:rPr>
                                  </w:pPr>
                                  <w:r w:rsidRPr="00780893">
                                    <w:t>TABLE II</w:t>
                                  </w:r>
                                </w:p>
                              </w:tc>
                              <w:tc>
                                <w:tcPr>
                                  <w:tcW w:w="709" w:type="dxa"/>
                                  <w:tcBorders>
                                    <w:top w:val="single" w:sz="4" w:space="0" w:color="auto"/>
                                    <w:left w:val="single" w:sz="4" w:space="0" w:color="auto"/>
                                    <w:bottom w:val="double" w:sz="4" w:space="0" w:color="auto"/>
                                    <w:right w:val="single" w:sz="4" w:space="0" w:color="auto"/>
                                  </w:tcBorders>
                                  <w:noWrap/>
                                  <w:tcMar>
                                    <w:top w:w="0" w:type="dxa"/>
                                    <w:left w:w="28" w:type="dxa"/>
                                    <w:bottom w:w="0" w:type="dxa"/>
                                    <w:right w:w="28" w:type="dxa"/>
                                  </w:tcMar>
                                  <w:hideMark/>
                                </w:tcPr>
                                <w:p w14:paraId="763BEA0E" w14:textId="3B2EB7AB" w:rsidR="009075B8" w:rsidRPr="0029692A" w:rsidRDefault="009075B8" w:rsidP="00CE2661">
                                  <w:pPr>
                                    <w:jc w:val="center"/>
                                    <w:rPr>
                                      <w:color w:val="000000"/>
                                      <w:sz w:val="13"/>
                                      <w:szCs w:val="16"/>
                                      <w:lang w:eastAsia="zh-CN"/>
                                    </w:rPr>
                                  </w:pPr>
                                  <w:r w:rsidRPr="00780893">
                                    <w:t>Time complexity of sub-procedures in TFC-ALC</w:t>
                                  </w:r>
                                </w:p>
                              </w:tc>
                              <w:tc>
                                <w:tcPr>
                                  <w:tcW w:w="567" w:type="dxa"/>
                                  <w:tcBorders>
                                    <w:top w:val="single" w:sz="4" w:space="0" w:color="auto"/>
                                    <w:left w:val="nil"/>
                                    <w:bottom w:val="double" w:sz="4" w:space="0" w:color="auto"/>
                                    <w:right w:val="single" w:sz="4" w:space="0" w:color="auto"/>
                                  </w:tcBorders>
                                  <w:noWrap/>
                                  <w:tcMar>
                                    <w:top w:w="0" w:type="dxa"/>
                                    <w:left w:w="28" w:type="dxa"/>
                                    <w:bottom w:w="0" w:type="dxa"/>
                                    <w:right w:w="28" w:type="dxa"/>
                                  </w:tcMar>
                                  <w:hideMark/>
                                </w:tcPr>
                                <w:p w14:paraId="738F21CE" w14:textId="0A48E9CD" w:rsidR="009075B8" w:rsidRPr="0029692A" w:rsidRDefault="009075B8" w:rsidP="00CE2661">
                                  <w:pPr>
                                    <w:jc w:val="center"/>
                                    <w:rPr>
                                      <w:color w:val="000000"/>
                                      <w:sz w:val="13"/>
                                      <w:szCs w:val="16"/>
                                      <w:lang w:eastAsia="zh-CN"/>
                                    </w:rPr>
                                  </w:pPr>
                                  <w:r w:rsidRPr="00780893">
                                    <w:t>TABLE II</w:t>
                                  </w:r>
                                </w:p>
                              </w:tc>
                              <w:tc>
                                <w:tcPr>
                                  <w:tcW w:w="567" w:type="dxa"/>
                                  <w:tcBorders>
                                    <w:top w:val="single" w:sz="4" w:space="0" w:color="auto"/>
                                    <w:left w:val="nil"/>
                                    <w:bottom w:val="double" w:sz="4" w:space="0" w:color="auto"/>
                                    <w:right w:val="single" w:sz="4" w:space="0" w:color="auto"/>
                                  </w:tcBorders>
                                  <w:noWrap/>
                                  <w:tcMar>
                                    <w:top w:w="0" w:type="dxa"/>
                                    <w:left w:w="28" w:type="dxa"/>
                                    <w:bottom w:w="0" w:type="dxa"/>
                                    <w:right w:w="28" w:type="dxa"/>
                                  </w:tcMar>
                                  <w:hideMark/>
                                </w:tcPr>
                                <w:p w14:paraId="5510CC74" w14:textId="2A3E064F" w:rsidR="009075B8" w:rsidRPr="0029692A" w:rsidRDefault="009075B8" w:rsidP="00CE2661">
                                  <w:pPr>
                                    <w:jc w:val="center"/>
                                    <w:rPr>
                                      <w:color w:val="000000"/>
                                      <w:sz w:val="13"/>
                                      <w:szCs w:val="16"/>
                                      <w:lang w:eastAsia="zh-CN"/>
                                    </w:rPr>
                                  </w:pPr>
                                  <w:r w:rsidRPr="00780893">
                                    <w:t>Time complexity of sub-procedures in TFC-ALC</w:t>
                                  </w:r>
                                </w:p>
                              </w:tc>
                              <w:tc>
                                <w:tcPr>
                                  <w:tcW w:w="709" w:type="dxa"/>
                                  <w:tcBorders>
                                    <w:top w:val="single" w:sz="4" w:space="0" w:color="auto"/>
                                    <w:left w:val="nil"/>
                                    <w:bottom w:val="double" w:sz="4" w:space="0" w:color="auto"/>
                                    <w:right w:val="single" w:sz="4" w:space="0" w:color="auto"/>
                                  </w:tcBorders>
                                  <w:noWrap/>
                                  <w:tcMar>
                                    <w:top w:w="0" w:type="dxa"/>
                                    <w:left w:w="28" w:type="dxa"/>
                                    <w:bottom w:w="0" w:type="dxa"/>
                                    <w:right w:w="28" w:type="dxa"/>
                                  </w:tcMar>
                                  <w:hideMark/>
                                </w:tcPr>
                                <w:p w14:paraId="00805849" w14:textId="2884DE51" w:rsidR="009075B8" w:rsidRPr="0029692A" w:rsidRDefault="009075B8" w:rsidP="00CE2661">
                                  <w:pPr>
                                    <w:jc w:val="center"/>
                                    <w:rPr>
                                      <w:color w:val="000000"/>
                                      <w:sz w:val="13"/>
                                      <w:szCs w:val="16"/>
                                      <w:lang w:eastAsia="zh-CN"/>
                                    </w:rPr>
                                  </w:pPr>
                                  <w:r w:rsidRPr="00780893">
                                    <w:t>Time complexity of sub-procedures in TFC-ALC</w:t>
                                  </w:r>
                                </w:p>
                              </w:tc>
                              <w:tc>
                                <w:tcPr>
                                  <w:tcW w:w="708" w:type="dxa"/>
                                  <w:tcBorders>
                                    <w:top w:val="single" w:sz="4" w:space="0" w:color="auto"/>
                                    <w:left w:val="nil"/>
                                    <w:bottom w:val="double" w:sz="4" w:space="0" w:color="auto"/>
                                    <w:right w:val="single" w:sz="4" w:space="0" w:color="auto"/>
                                  </w:tcBorders>
                                  <w:noWrap/>
                                  <w:tcMar>
                                    <w:top w:w="0" w:type="dxa"/>
                                    <w:left w:w="28" w:type="dxa"/>
                                    <w:bottom w:w="0" w:type="dxa"/>
                                    <w:right w:w="28" w:type="dxa"/>
                                  </w:tcMar>
                                  <w:hideMark/>
                                </w:tcPr>
                                <w:p w14:paraId="56C78956" w14:textId="0C518632" w:rsidR="009075B8" w:rsidRPr="0029692A" w:rsidRDefault="009075B8" w:rsidP="00CE2661">
                                  <w:pPr>
                                    <w:jc w:val="center"/>
                                    <w:rPr>
                                      <w:color w:val="000000"/>
                                      <w:sz w:val="13"/>
                                      <w:szCs w:val="16"/>
                                      <w:lang w:eastAsia="zh-CN"/>
                                    </w:rPr>
                                  </w:pPr>
                                  <w:r w:rsidRPr="00780893">
                                    <w:t>TABLE II</w:t>
                                  </w:r>
                                </w:p>
                              </w:tc>
                              <w:tc>
                                <w:tcPr>
                                  <w:tcW w:w="567" w:type="dxa"/>
                                  <w:tcBorders>
                                    <w:top w:val="single" w:sz="4" w:space="0" w:color="auto"/>
                                    <w:left w:val="nil"/>
                                    <w:bottom w:val="double" w:sz="4" w:space="0" w:color="auto"/>
                                    <w:right w:val="single" w:sz="4" w:space="0" w:color="auto"/>
                                  </w:tcBorders>
                                  <w:noWrap/>
                                  <w:tcMar>
                                    <w:top w:w="0" w:type="dxa"/>
                                    <w:left w:w="28" w:type="dxa"/>
                                    <w:bottom w:w="0" w:type="dxa"/>
                                    <w:right w:w="28" w:type="dxa"/>
                                  </w:tcMar>
                                  <w:hideMark/>
                                </w:tcPr>
                                <w:p w14:paraId="3FEC9783" w14:textId="2E95EB8E" w:rsidR="009075B8" w:rsidRPr="0029692A" w:rsidRDefault="009075B8" w:rsidP="00CE2661">
                                  <w:pPr>
                                    <w:jc w:val="center"/>
                                    <w:rPr>
                                      <w:color w:val="000000"/>
                                      <w:sz w:val="13"/>
                                      <w:szCs w:val="16"/>
                                      <w:lang w:eastAsia="zh-CN"/>
                                    </w:rPr>
                                  </w:pPr>
                                  <w:r w:rsidRPr="00780893">
                                    <w:t>Time complexity of sub-procedures in TFC-ALC</w:t>
                                  </w:r>
                                </w:p>
                              </w:tc>
                              <w:tc>
                                <w:tcPr>
                                  <w:tcW w:w="709" w:type="dxa"/>
                                  <w:tcBorders>
                                    <w:top w:val="single" w:sz="4" w:space="0" w:color="auto"/>
                                    <w:left w:val="nil"/>
                                    <w:bottom w:val="double" w:sz="4" w:space="0" w:color="auto"/>
                                    <w:right w:val="single" w:sz="4" w:space="0" w:color="auto"/>
                                  </w:tcBorders>
                                  <w:noWrap/>
                                  <w:tcMar>
                                    <w:top w:w="0" w:type="dxa"/>
                                    <w:left w:w="28" w:type="dxa"/>
                                    <w:bottom w:w="0" w:type="dxa"/>
                                    <w:right w:w="28" w:type="dxa"/>
                                  </w:tcMar>
                                  <w:hideMark/>
                                </w:tcPr>
                                <w:p w14:paraId="727D57C6" w14:textId="487A73B0" w:rsidR="009075B8" w:rsidRPr="0029692A" w:rsidRDefault="009075B8" w:rsidP="00CE2661">
                                  <w:pPr>
                                    <w:jc w:val="center"/>
                                    <w:rPr>
                                      <w:color w:val="000000"/>
                                      <w:sz w:val="13"/>
                                      <w:szCs w:val="16"/>
                                    </w:rPr>
                                  </w:pPr>
                                  <w:r w:rsidRPr="00780893">
                                    <w:t>Time complexity of sub-procedures in TFC-ALC</w:t>
                                  </w:r>
                                </w:p>
                              </w:tc>
                              <w:tc>
                                <w:tcPr>
                                  <w:tcW w:w="567" w:type="dxa"/>
                                  <w:tcBorders>
                                    <w:top w:val="single" w:sz="4" w:space="0" w:color="auto"/>
                                    <w:left w:val="nil"/>
                                    <w:bottom w:val="double" w:sz="4" w:space="0" w:color="auto"/>
                                    <w:right w:val="single" w:sz="4" w:space="0" w:color="auto"/>
                                  </w:tcBorders>
                                  <w:noWrap/>
                                  <w:tcMar>
                                    <w:top w:w="0" w:type="dxa"/>
                                    <w:left w:w="28" w:type="dxa"/>
                                    <w:bottom w:w="0" w:type="dxa"/>
                                    <w:right w:w="28" w:type="dxa"/>
                                  </w:tcMar>
                                  <w:hideMark/>
                                </w:tcPr>
                                <w:p w14:paraId="4D9D494E" w14:textId="1CB4FD42" w:rsidR="009075B8" w:rsidRPr="0029692A" w:rsidRDefault="009075B8" w:rsidP="00CE2661">
                                  <w:pPr>
                                    <w:jc w:val="center"/>
                                    <w:rPr>
                                      <w:color w:val="000000"/>
                                      <w:sz w:val="13"/>
                                      <w:szCs w:val="16"/>
                                      <w:lang w:eastAsia="zh-CN"/>
                                    </w:rPr>
                                  </w:pPr>
                                  <w:r w:rsidRPr="00780893">
                                    <w:t>Time complexity of sub-procedures in TFC-ALC</w:t>
                                  </w:r>
                                </w:p>
                              </w:tc>
                              <w:tc>
                                <w:tcPr>
                                  <w:tcW w:w="607" w:type="dxa"/>
                                  <w:tcBorders>
                                    <w:top w:val="single" w:sz="4" w:space="0" w:color="auto"/>
                                    <w:left w:val="single" w:sz="4" w:space="0" w:color="auto"/>
                                    <w:bottom w:val="doub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72DBF5E2" w14:textId="77777777" w:rsidTr="009F419C">
                                    <w:tc>
                                      <w:tcPr>
                                        <w:tcW w:w="851" w:type="dxa"/>
                                        <w:tcBorders>
                                          <w:top w:val="double" w:sz="4" w:space="0" w:color="auto"/>
                                          <w:left w:val="nil"/>
                                        </w:tcBorders>
                                        <w:tcMar>
                                          <w:left w:w="28" w:type="dxa"/>
                                          <w:right w:w="28" w:type="dxa"/>
                                        </w:tcMar>
                                        <w:vAlign w:val="center"/>
                                      </w:tcPr>
                                      <w:p w14:paraId="6FE814B5"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356F53EC"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0AF35B6E"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35074482"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52E2F824" w14:textId="77777777" w:rsidTr="009F419C">
                                    <w:tc>
                                      <w:tcPr>
                                        <w:tcW w:w="851" w:type="dxa"/>
                                        <w:tcBorders>
                                          <w:left w:val="nil"/>
                                        </w:tcBorders>
                                        <w:tcMar>
                                          <w:left w:w="28" w:type="dxa"/>
                                          <w:right w:w="28" w:type="dxa"/>
                                        </w:tcMar>
                                        <w:vAlign w:val="center"/>
                                      </w:tcPr>
                                      <w:p w14:paraId="7B74C3F4"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498E545C"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74473CD6"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6BF5E1C3"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3E73F9F0" w14:textId="77777777" w:rsidTr="009F419C">
                                    <w:tc>
                                      <w:tcPr>
                                        <w:tcW w:w="851" w:type="dxa"/>
                                        <w:tcBorders>
                                          <w:left w:val="nil"/>
                                        </w:tcBorders>
                                        <w:tcMar>
                                          <w:left w:w="28" w:type="dxa"/>
                                          <w:right w:w="28" w:type="dxa"/>
                                        </w:tcMar>
                                        <w:vAlign w:val="center"/>
                                      </w:tcPr>
                                      <w:p w14:paraId="6856521F"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52994F52"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5E84D162"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28617937"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73431777">
                                            <v:shape id="_x0000_i1111" type="#_x0000_t75" style="width:110.25pt;height:49.5pt">
                                              <v:imagedata r:id="rId83" o:title=""/>
                                            </v:shape>
                                            <o:OLEObject Type="Embed" ProgID="Equation.DSMT4" ShapeID="_x0000_i1111" DrawAspect="Content" ObjectID="_1628862060" r:id="rId138"/>
                                          </w:object>
                                        </w:r>
                                      </w:p>
                                    </w:tc>
                                  </w:tr>
                                  <w:tr w:rsidR="009075B8" w:rsidRPr="00780893" w14:paraId="2FBAA74B" w14:textId="77777777" w:rsidTr="009F419C">
                                    <w:tc>
                                      <w:tcPr>
                                        <w:tcW w:w="851" w:type="dxa"/>
                                        <w:tcBorders>
                                          <w:left w:val="nil"/>
                                          <w:bottom w:val="double" w:sz="4" w:space="0" w:color="auto"/>
                                        </w:tcBorders>
                                        <w:tcMar>
                                          <w:left w:w="28" w:type="dxa"/>
                                          <w:right w:w="28" w:type="dxa"/>
                                        </w:tcMar>
                                        <w:vAlign w:val="center"/>
                                      </w:tcPr>
                                      <w:p w14:paraId="0248468E"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29C76B50"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626C989B"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7B275A28"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26121146" w14:textId="66648A0B" w:rsidR="009075B8" w:rsidRPr="00625F52" w:rsidRDefault="009075B8" w:rsidP="00CE2661">
                                  <w:pPr>
                                    <w:jc w:val="center"/>
                                    <w:rPr>
                                      <w:color w:val="000000"/>
                                      <w:sz w:val="13"/>
                                      <w:szCs w:val="16"/>
                                      <w:lang w:eastAsia="zh-CN"/>
                                    </w:rPr>
                                  </w:pPr>
                                </w:p>
                              </w:tc>
                              <w:bookmarkEnd w:id="3"/>
                            </w:tr>
                            <w:tr w:rsidR="009075B8" w:rsidRPr="00625F52" w14:paraId="4ADC750C" w14:textId="77777777" w:rsidTr="000D6E33">
                              <w:trPr>
                                <w:trHeight w:val="170"/>
                                <w:jc w:val="center"/>
                              </w:trPr>
                              <w:tc>
                                <w:tcPr>
                                  <w:tcW w:w="737" w:type="dxa"/>
                                  <w:vMerge w:val="restart"/>
                                  <w:tcBorders>
                                    <w:top w:val="single" w:sz="4" w:space="0" w:color="auto"/>
                                    <w:bottom w:val="single" w:sz="4" w:space="0" w:color="auto"/>
                                    <w:right w:val="single" w:sz="4" w:space="0" w:color="auto"/>
                                  </w:tcBorders>
                                  <w:hideMark/>
                                </w:tcPr>
                                <w:p w14:paraId="527D4525" w14:textId="3A10A342" w:rsidR="009075B8" w:rsidRPr="00625F52" w:rsidRDefault="009075B8" w:rsidP="00CE2661">
                                  <w:pPr>
                                    <w:jc w:val="center"/>
                                    <w:rPr>
                                      <w:color w:val="000000"/>
                                      <w:sz w:val="13"/>
                                      <w:szCs w:val="16"/>
                                      <w:lang w:eastAsia="zh-CN"/>
                                    </w:rPr>
                                  </w:pPr>
                                  <w:r w:rsidRPr="00780893">
                                    <w:t>Time complexity of sub-procedures in TFC-ALC</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2AD27528" w14:textId="2B53FDF5" w:rsidR="009075B8" w:rsidRPr="00625F52" w:rsidRDefault="009075B8" w:rsidP="00CE2661">
                                  <w:pPr>
                                    <w:jc w:val="center"/>
                                    <w:rPr>
                                      <w:color w:val="000000"/>
                                      <w:sz w:val="13"/>
                                      <w:szCs w:val="16"/>
                                      <w:lang w:eastAsia="zh-CN"/>
                                    </w:rPr>
                                  </w:pPr>
                                  <w:r w:rsidRPr="00780893">
                                    <w:t>Time complexity of sub-procedures in TFC-ALC</w:t>
                                  </w: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55204804" w14:textId="77777777" w:rsidTr="009F419C">
                                    <w:tc>
                                      <w:tcPr>
                                        <w:tcW w:w="851" w:type="dxa"/>
                                        <w:tcBorders>
                                          <w:top w:val="double" w:sz="4" w:space="0" w:color="auto"/>
                                          <w:left w:val="nil"/>
                                        </w:tcBorders>
                                        <w:tcMar>
                                          <w:left w:w="28" w:type="dxa"/>
                                          <w:right w:w="28" w:type="dxa"/>
                                        </w:tcMar>
                                        <w:vAlign w:val="center"/>
                                      </w:tcPr>
                                      <w:p w14:paraId="1A8D6D1E"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3E9FEA3F"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17EA3E44"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10638635"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2E048082" w14:textId="77777777" w:rsidTr="009F419C">
                                    <w:tc>
                                      <w:tcPr>
                                        <w:tcW w:w="851" w:type="dxa"/>
                                        <w:tcBorders>
                                          <w:left w:val="nil"/>
                                        </w:tcBorders>
                                        <w:tcMar>
                                          <w:left w:w="28" w:type="dxa"/>
                                          <w:right w:w="28" w:type="dxa"/>
                                        </w:tcMar>
                                        <w:vAlign w:val="center"/>
                                      </w:tcPr>
                                      <w:p w14:paraId="52779419"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50796A55"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5CF12441"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2A08C89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4A0C6C8C" w14:textId="77777777" w:rsidTr="009F419C">
                                    <w:tc>
                                      <w:tcPr>
                                        <w:tcW w:w="851" w:type="dxa"/>
                                        <w:tcBorders>
                                          <w:left w:val="nil"/>
                                        </w:tcBorders>
                                        <w:tcMar>
                                          <w:left w:w="28" w:type="dxa"/>
                                          <w:right w:w="28" w:type="dxa"/>
                                        </w:tcMar>
                                        <w:vAlign w:val="center"/>
                                      </w:tcPr>
                                      <w:p w14:paraId="7DC2B66B"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31DD13B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094B3705"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258A69E0"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3811B65A">
                                            <v:shape id="_x0000_i1112" type="#_x0000_t75" style="width:110.25pt;height:49.5pt">
                                              <v:imagedata r:id="rId83" o:title=""/>
                                            </v:shape>
                                            <o:OLEObject Type="Embed" ProgID="Equation.DSMT4" ShapeID="_x0000_i1112" DrawAspect="Content" ObjectID="_1628862061" r:id="rId139"/>
                                          </w:object>
                                        </w:r>
                                      </w:p>
                                    </w:tc>
                                  </w:tr>
                                  <w:tr w:rsidR="009075B8" w:rsidRPr="00780893" w14:paraId="03237476" w14:textId="77777777" w:rsidTr="009F419C">
                                    <w:tc>
                                      <w:tcPr>
                                        <w:tcW w:w="851" w:type="dxa"/>
                                        <w:tcBorders>
                                          <w:left w:val="nil"/>
                                          <w:bottom w:val="double" w:sz="4" w:space="0" w:color="auto"/>
                                        </w:tcBorders>
                                        <w:tcMar>
                                          <w:left w:w="28" w:type="dxa"/>
                                          <w:right w:w="28" w:type="dxa"/>
                                        </w:tcMar>
                                        <w:vAlign w:val="center"/>
                                      </w:tcPr>
                                      <w:p w14:paraId="59AD1D36"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61467F1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6886E428"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19EBB8F6"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66E55BC4" w14:textId="504277D2" w:rsidR="009075B8" w:rsidRPr="00C60585" w:rsidRDefault="009075B8" w:rsidP="00CE2661">
                                  <w:pPr>
                                    <w:jc w:val="cente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07FE5F0D" w14:textId="20FB88A2" w:rsidR="009075B8" w:rsidRPr="0029692A" w:rsidRDefault="009075B8" w:rsidP="00CE2661">
                                  <w:pPr>
                                    <w:jc w:val="center"/>
                                    <w:rPr>
                                      <w:color w:val="000000"/>
                                      <w:sz w:val="13"/>
                                      <w:szCs w:val="16"/>
                                    </w:rPr>
                                  </w:pPr>
                                  <w:r w:rsidRPr="00780893">
                                    <w:t>Time complexity of sub-procedures in TFC-ALC</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2F7BDB3F" w14:textId="77777777" w:rsidTr="009F419C">
                                    <w:tc>
                                      <w:tcPr>
                                        <w:tcW w:w="851" w:type="dxa"/>
                                        <w:tcBorders>
                                          <w:top w:val="double" w:sz="4" w:space="0" w:color="auto"/>
                                          <w:left w:val="nil"/>
                                        </w:tcBorders>
                                        <w:tcMar>
                                          <w:left w:w="28" w:type="dxa"/>
                                          <w:right w:w="28" w:type="dxa"/>
                                        </w:tcMar>
                                        <w:vAlign w:val="center"/>
                                      </w:tcPr>
                                      <w:p w14:paraId="1A05E764"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6F8AA451"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34CEB216"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7892B6CD"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5B9CB075" w14:textId="77777777" w:rsidTr="009F419C">
                                    <w:tc>
                                      <w:tcPr>
                                        <w:tcW w:w="851" w:type="dxa"/>
                                        <w:tcBorders>
                                          <w:left w:val="nil"/>
                                        </w:tcBorders>
                                        <w:tcMar>
                                          <w:left w:w="28" w:type="dxa"/>
                                          <w:right w:w="28" w:type="dxa"/>
                                        </w:tcMar>
                                        <w:vAlign w:val="center"/>
                                      </w:tcPr>
                                      <w:p w14:paraId="3D96D4A2"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5E680F09"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5915B159"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30417E72"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5C28C42B" w14:textId="77777777" w:rsidTr="009F419C">
                                    <w:tc>
                                      <w:tcPr>
                                        <w:tcW w:w="851" w:type="dxa"/>
                                        <w:tcBorders>
                                          <w:left w:val="nil"/>
                                        </w:tcBorders>
                                        <w:tcMar>
                                          <w:left w:w="28" w:type="dxa"/>
                                          <w:right w:w="28" w:type="dxa"/>
                                        </w:tcMar>
                                        <w:vAlign w:val="center"/>
                                      </w:tcPr>
                                      <w:p w14:paraId="252A5890"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649460E8"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2B5680E5"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309B9826"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3BC1EF4B">
                                            <v:shape id="_x0000_i1113" type="#_x0000_t75" style="width:110.25pt;height:49.5pt">
                                              <v:imagedata r:id="rId83" o:title=""/>
                                            </v:shape>
                                            <o:OLEObject Type="Embed" ProgID="Equation.DSMT4" ShapeID="_x0000_i1113" DrawAspect="Content" ObjectID="_1628862062" r:id="rId140"/>
                                          </w:object>
                                        </w:r>
                                      </w:p>
                                    </w:tc>
                                  </w:tr>
                                  <w:tr w:rsidR="009075B8" w:rsidRPr="00780893" w14:paraId="78BAF4F9" w14:textId="77777777" w:rsidTr="009F419C">
                                    <w:tc>
                                      <w:tcPr>
                                        <w:tcW w:w="851" w:type="dxa"/>
                                        <w:tcBorders>
                                          <w:left w:val="nil"/>
                                          <w:bottom w:val="double" w:sz="4" w:space="0" w:color="auto"/>
                                        </w:tcBorders>
                                        <w:tcMar>
                                          <w:left w:w="28" w:type="dxa"/>
                                          <w:right w:w="28" w:type="dxa"/>
                                        </w:tcMar>
                                        <w:vAlign w:val="center"/>
                                      </w:tcPr>
                                      <w:p w14:paraId="22FA81B6"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7F4EDFA8"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0FE7273F"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31D94F10"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449117F7" w14:textId="6CB5846B" w:rsidR="009075B8" w:rsidRPr="0029692A" w:rsidRDefault="009075B8" w:rsidP="00CE2661">
                                  <w:pPr>
                                    <w:jc w:val="center"/>
                                    <w:rPr>
                                      <w:color w:val="000000"/>
                                      <w:sz w:val="13"/>
                                      <w:szCs w:val="16"/>
                                    </w:rPr>
                                  </w:pP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27D7589B" w14:textId="77777777" w:rsidTr="009F419C">
                                    <w:tc>
                                      <w:tcPr>
                                        <w:tcW w:w="851" w:type="dxa"/>
                                        <w:tcBorders>
                                          <w:top w:val="double" w:sz="4" w:space="0" w:color="auto"/>
                                          <w:left w:val="nil"/>
                                        </w:tcBorders>
                                        <w:tcMar>
                                          <w:left w:w="28" w:type="dxa"/>
                                          <w:right w:w="28" w:type="dxa"/>
                                        </w:tcMar>
                                        <w:vAlign w:val="center"/>
                                      </w:tcPr>
                                      <w:p w14:paraId="705DA130"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52FDB48F"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6A04B12E"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510E2CBE"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58BE3D70" w14:textId="77777777" w:rsidTr="009F419C">
                                    <w:tc>
                                      <w:tcPr>
                                        <w:tcW w:w="851" w:type="dxa"/>
                                        <w:tcBorders>
                                          <w:left w:val="nil"/>
                                        </w:tcBorders>
                                        <w:tcMar>
                                          <w:left w:w="28" w:type="dxa"/>
                                          <w:right w:w="28" w:type="dxa"/>
                                        </w:tcMar>
                                        <w:vAlign w:val="center"/>
                                      </w:tcPr>
                                      <w:p w14:paraId="0B6EF526"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3ABF672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5BE62846"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27A3FA18"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4A19A8C8" w14:textId="77777777" w:rsidTr="009F419C">
                                    <w:tc>
                                      <w:tcPr>
                                        <w:tcW w:w="851" w:type="dxa"/>
                                        <w:tcBorders>
                                          <w:left w:val="nil"/>
                                        </w:tcBorders>
                                        <w:tcMar>
                                          <w:left w:w="28" w:type="dxa"/>
                                          <w:right w:w="28" w:type="dxa"/>
                                        </w:tcMar>
                                        <w:vAlign w:val="center"/>
                                      </w:tcPr>
                                      <w:p w14:paraId="1547DFE9"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0165A88B"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33FF8722"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6CEFE463"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194E6AA3">
                                            <v:shape id="_x0000_i1114" type="#_x0000_t75" style="width:110.25pt;height:49.5pt">
                                              <v:imagedata r:id="rId83" o:title=""/>
                                            </v:shape>
                                            <o:OLEObject Type="Embed" ProgID="Equation.DSMT4" ShapeID="_x0000_i1114" DrawAspect="Content" ObjectID="_1628862063" r:id="rId141"/>
                                          </w:object>
                                        </w:r>
                                      </w:p>
                                    </w:tc>
                                  </w:tr>
                                  <w:tr w:rsidR="009075B8" w:rsidRPr="00780893" w14:paraId="32DD8019" w14:textId="77777777" w:rsidTr="009F419C">
                                    <w:tc>
                                      <w:tcPr>
                                        <w:tcW w:w="851" w:type="dxa"/>
                                        <w:tcBorders>
                                          <w:left w:val="nil"/>
                                          <w:bottom w:val="double" w:sz="4" w:space="0" w:color="auto"/>
                                        </w:tcBorders>
                                        <w:tcMar>
                                          <w:left w:w="28" w:type="dxa"/>
                                          <w:right w:w="28" w:type="dxa"/>
                                        </w:tcMar>
                                        <w:vAlign w:val="center"/>
                                      </w:tcPr>
                                      <w:p w14:paraId="556CD7CC"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4B9F9077"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4375F986"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1FF270C9"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0D5138F3" w14:textId="0AA5E759" w:rsidR="009075B8" w:rsidRPr="00C60585" w:rsidRDefault="009075B8" w:rsidP="00CE2661">
                                  <w:pPr>
                                    <w:jc w:val="center"/>
                                    <w:rPr>
                                      <w:color w:val="000000"/>
                                      <w:sz w:val="13"/>
                                      <w:szCs w:val="16"/>
                                    </w:rPr>
                                  </w:pP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00026A12" w14:textId="19A8F928" w:rsidR="009075B8" w:rsidRPr="0029692A" w:rsidRDefault="009075B8" w:rsidP="00CE2661">
                                  <w:pPr>
                                    <w:jc w:val="center"/>
                                    <w:rPr>
                                      <w:color w:val="000000"/>
                                      <w:sz w:val="13"/>
                                      <w:szCs w:val="16"/>
                                    </w:rPr>
                                  </w:pPr>
                                  <w:r w:rsidRPr="00780893">
                                    <w:t>Time complexity of sub-procedures in TFC-ALC</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28F05BEF" w14:textId="77777777" w:rsidTr="009F419C">
                                    <w:tc>
                                      <w:tcPr>
                                        <w:tcW w:w="851" w:type="dxa"/>
                                        <w:tcBorders>
                                          <w:top w:val="double" w:sz="4" w:space="0" w:color="auto"/>
                                          <w:left w:val="nil"/>
                                        </w:tcBorders>
                                        <w:tcMar>
                                          <w:left w:w="28" w:type="dxa"/>
                                          <w:right w:w="28" w:type="dxa"/>
                                        </w:tcMar>
                                        <w:vAlign w:val="center"/>
                                      </w:tcPr>
                                      <w:p w14:paraId="396564E1"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01DBE49B"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6BDDD21E"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37D2B180"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3DCFDA64" w14:textId="77777777" w:rsidTr="009F419C">
                                    <w:tc>
                                      <w:tcPr>
                                        <w:tcW w:w="851" w:type="dxa"/>
                                        <w:tcBorders>
                                          <w:left w:val="nil"/>
                                        </w:tcBorders>
                                        <w:tcMar>
                                          <w:left w:w="28" w:type="dxa"/>
                                          <w:right w:w="28" w:type="dxa"/>
                                        </w:tcMar>
                                        <w:vAlign w:val="center"/>
                                      </w:tcPr>
                                      <w:p w14:paraId="2803B0E6"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30A62F90"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727B7024"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048A0433"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66ECBBF7" w14:textId="77777777" w:rsidTr="009F419C">
                                    <w:tc>
                                      <w:tcPr>
                                        <w:tcW w:w="851" w:type="dxa"/>
                                        <w:tcBorders>
                                          <w:left w:val="nil"/>
                                        </w:tcBorders>
                                        <w:tcMar>
                                          <w:left w:w="28" w:type="dxa"/>
                                          <w:right w:w="28" w:type="dxa"/>
                                        </w:tcMar>
                                        <w:vAlign w:val="center"/>
                                      </w:tcPr>
                                      <w:p w14:paraId="69F9FB34"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3626E1AB"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0CAC268E"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434FC95D"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1C490C31">
                                            <v:shape id="_x0000_i1115" type="#_x0000_t75" style="width:110.25pt;height:49.5pt">
                                              <v:imagedata r:id="rId83" o:title=""/>
                                            </v:shape>
                                            <o:OLEObject Type="Embed" ProgID="Equation.DSMT4" ShapeID="_x0000_i1115" DrawAspect="Content" ObjectID="_1628862064" r:id="rId142"/>
                                          </w:object>
                                        </w:r>
                                      </w:p>
                                    </w:tc>
                                  </w:tr>
                                  <w:tr w:rsidR="009075B8" w:rsidRPr="00780893" w14:paraId="339DB6F7" w14:textId="77777777" w:rsidTr="009F419C">
                                    <w:tc>
                                      <w:tcPr>
                                        <w:tcW w:w="851" w:type="dxa"/>
                                        <w:tcBorders>
                                          <w:left w:val="nil"/>
                                          <w:bottom w:val="double" w:sz="4" w:space="0" w:color="auto"/>
                                        </w:tcBorders>
                                        <w:tcMar>
                                          <w:left w:w="28" w:type="dxa"/>
                                          <w:right w:w="28" w:type="dxa"/>
                                        </w:tcMar>
                                        <w:vAlign w:val="center"/>
                                      </w:tcPr>
                                      <w:p w14:paraId="22F3E200"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0131E9B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72E0423C"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2059E472"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77ABD2F5" w14:textId="026B3360" w:rsidR="009075B8" w:rsidRPr="0029692A" w:rsidRDefault="009075B8" w:rsidP="00CE2661">
                                  <w:pPr>
                                    <w:jc w:val="center"/>
                                    <w:rPr>
                                      <w:color w:val="000000"/>
                                      <w:sz w:val="13"/>
                                      <w:szCs w:val="16"/>
                                    </w:rPr>
                                  </w:pP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50F6ECC0" w14:textId="77777777" w:rsidTr="009F419C">
                                    <w:tc>
                                      <w:tcPr>
                                        <w:tcW w:w="851" w:type="dxa"/>
                                        <w:tcBorders>
                                          <w:top w:val="double" w:sz="4" w:space="0" w:color="auto"/>
                                          <w:left w:val="nil"/>
                                        </w:tcBorders>
                                        <w:tcMar>
                                          <w:left w:w="28" w:type="dxa"/>
                                          <w:right w:w="28" w:type="dxa"/>
                                        </w:tcMar>
                                        <w:vAlign w:val="center"/>
                                      </w:tcPr>
                                      <w:p w14:paraId="110785E0"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68A7A31C"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022966FB"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09605DB0"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1DB66207" w14:textId="77777777" w:rsidTr="009F419C">
                                    <w:tc>
                                      <w:tcPr>
                                        <w:tcW w:w="851" w:type="dxa"/>
                                        <w:tcBorders>
                                          <w:left w:val="nil"/>
                                        </w:tcBorders>
                                        <w:tcMar>
                                          <w:left w:w="28" w:type="dxa"/>
                                          <w:right w:w="28" w:type="dxa"/>
                                        </w:tcMar>
                                        <w:vAlign w:val="center"/>
                                      </w:tcPr>
                                      <w:p w14:paraId="2BE55AFB"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18E0268D"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6A33C11E"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5E848A31"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7D046BC2" w14:textId="77777777" w:rsidTr="009F419C">
                                    <w:tc>
                                      <w:tcPr>
                                        <w:tcW w:w="851" w:type="dxa"/>
                                        <w:tcBorders>
                                          <w:left w:val="nil"/>
                                        </w:tcBorders>
                                        <w:tcMar>
                                          <w:left w:w="28" w:type="dxa"/>
                                          <w:right w:w="28" w:type="dxa"/>
                                        </w:tcMar>
                                        <w:vAlign w:val="center"/>
                                      </w:tcPr>
                                      <w:p w14:paraId="78DB736B"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15E7B7A6"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757D24CE"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5CF9FA4E"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634CB6A3">
                                            <v:shape id="_x0000_i1116" type="#_x0000_t75" style="width:110.25pt;height:49.5pt">
                                              <v:imagedata r:id="rId83" o:title=""/>
                                            </v:shape>
                                            <o:OLEObject Type="Embed" ProgID="Equation.DSMT4" ShapeID="_x0000_i1116" DrawAspect="Content" ObjectID="_1628862065" r:id="rId143"/>
                                          </w:object>
                                        </w:r>
                                      </w:p>
                                    </w:tc>
                                  </w:tr>
                                  <w:tr w:rsidR="009075B8" w:rsidRPr="00780893" w14:paraId="3B61136D" w14:textId="77777777" w:rsidTr="009F419C">
                                    <w:tc>
                                      <w:tcPr>
                                        <w:tcW w:w="851" w:type="dxa"/>
                                        <w:tcBorders>
                                          <w:left w:val="nil"/>
                                          <w:bottom w:val="double" w:sz="4" w:space="0" w:color="auto"/>
                                        </w:tcBorders>
                                        <w:tcMar>
                                          <w:left w:w="28" w:type="dxa"/>
                                          <w:right w:w="28" w:type="dxa"/>
                                        </w:tcMar>
                                        <w:vAlign w:val="center"/>
                                      </w:tcPr>
                                      <w:p w14:paraId="2DA6E11F"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76172E9C"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72641A65"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05557B1F"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15C8F778" w14:textId="659E940F" w:rsidR="009075B8" w:rsidRPr="00C60585" w:rsidRDefault="009075B8" w:rsidP="00CE2661">
                                  <w:pPr>
                                    <w:jc w:val="cente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2B3CA0DF" w14:textId="77777777" w:rsidTr="009F419C">
                                    <w:tc>
                                      <w:tcPr>
                                        <w:tcW w:w="851" w:type="dxa"/>
                                        <w:tcBorders>
                                          <w:top w:val="double" w:sz="4" w:space="0" w:color="auto"/>
                                          <w:left w:val="nil"/>
                                        </w:tcBorders>
                                        <w:tcMar>
                                          <w:left w:w="28" w:type="dxa"/>
                                          <w:right w:w="28" w:type="dxa"/>
                                        </w:tcMar>
                                        <w:vAlign w:val="center"/>
                                      </w:tcPr>
                                      <w:p w14:paraId="2BD4250E"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049E49EE"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4786D9A5"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1B5872E6"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6476D85E" w14:textId="77777777" w:rsidTr="009F419C">
                                    <w:tc>
                                      <w:tcPr>
                                        <w:tcW w:w="851" w:type="dxa"/>
                                        <w:tcBorders>
                                          <w:left w:val="nil"/>
                                        </w:tcBorders>
                                        <w:tcMar>
                                          <w:left w:w="28" w:type="dxa"/>
                                          <w:right w:w="28" w:type="dxa"/>
                                        </w:tcMar>
                                        <w:vAlign w:val="center"/>
                                      </w:tcPr>
                                      <w:p w14:paraId="4FF45125"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6AD9D2E1"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417BE4CB"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49051EA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768D7265" w14:textId="77777777" w:rsidTr="009F419C">
                                    <w:tc>
                                      <w:tcPr>
                                        <w:tcW w:w="851" w:type="dxa"/>
                                        <w:tcBorders>
                                          <w:left w:val="nil"/>
                                        </w:tcBorders>
                                        <w:tcMar>
                                          <w:left w:w="28" w:type="dxa"/>
                                          <w:right w:w="28" w:type="dxa"/>
                                        </w:tcMar>
                                        <w:vAlign w:val="center"/>
                                      </w:tcPr>
                                      <w:p w14:paraId="3E578236"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3E2B3952"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1B42C141"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6AFC9282"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5A027876">
                                            <v:shape id="_x0000_i1117" type="#_x0000_t75" style="width:110.25pt;height:49.5pt">
                                              <v:imagedata r:id="rId83" o:title=""/>
                                            </v:shape>
                                            <o:OLEObject Type="Embed" ProgID="Equation.DSMT4" ShapeID="_x0000_i1117" DrawAspect="Content" ObjectID="_1628862066" r:id="rId144"/>
                                          </w:object>
                                        </w:r>
                                      </w:p>
                                    </w:tc>
                                  </w:tr>
                                  <w:tr w:rsidR="009075B8" w:rsidRPr="00780893" w14:paraId="5F98092D" w14:textId="77777777" w:rsidTr="009F419C">
                                    <w:tc>
                                      <w:tcPr>
                                        <w:tcW w:w="851" w:type="dxa"/>
                                        <w:tcBorders>
                                          <w:left w:val="nil"/>
                                          <w:bottom w:val="double" w:sz="4" w:space="0" w:color="auto"/>
                                        </w:tcBorders>
                                        <w:tcMar>
                                          <w:left w:w="28" w:type="dxa"/>
                                          <w:right w:w="28" w:type="dxa"/>
                                        </w:tcMar>
                                        <w:vAlign w:val="center"/>
                                      </w:tcPr>
                                      <w:p w14:paraId="2B6A7F8F"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2FAC55F6"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016A7D03"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6D4A89DE"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59CA7E99" w14:textId="0FA2E769" w:rsidR="009075B8" w:rsidRPr="0029692A" w:rsidRDefault="009075B8" w:rsidP="00CE2661">
                                  <w:pPr>
                                    <w:jc w:val="center"/>
                                    <w:rPr>
                                      <w:color w:val="000000"/>
                                      <w:sz w:val="13"/>
                                      <w:szCs w:val="16"/>
                                    </w:rPr>
                                  </w:pP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hideMark/>
                                </w:tcPr>
                                <w:p w14:paraId="4867A2C7" w14:textId="77945718" w:rsidR="009075B8" w:rsidRPr="00625F52" w:rsidRDefault="009075B8" w:rsidP="00CE2661">
                                  <w:pPr>
                                    <w:jc w:val="center"/>
                                    <w:rPr>
                                      <w:color w:val="000000"/>
                                      <w:sz w:val="13"/>
                                      <w:szCs w:val="16"/>
                                    </w:rPr>
                                  </w:pPr>
                                  <w:r w:rsidRPr="00780893">
                                    <w:t>TABLE II</w:t>
                                  </w:r>
                                </w:p>
                              </w:tc>
                            </w:tr>
                            <w:tr w:rsidR="009075B8" w:rsidRPr="00625F52" w14:paraId="1F10C54E" w14:textId="77777777" w:rsidTr="000D6E33">
                              <w:trPr>
                                <w:trHeight w:val="170"/>
                                <w:jc w:val="center"/>
                              </w:trPr>
                              <w:tc>
                                <w:tcPr>
                                  <w:tcW w:w="737" w:type="dxa"/>
                                  <w:vMerge/>
                                  <w:tcBorders>
                                    <w:top w:val="single" w:sz="4" w:space="0" w:color="auto"/>
                                    <w:bottom w:val="single" w:sz="4" w:space="0" w:color="auto"/>
                                    <w:right w:val="single" w:sz="4" w:space="0" w:color="auto"/>
                                  </w:tcBorders>
                                  <w:hideMark/>
                                </w:tcPr>
                                <w:p w14:paraId="06833583" w14:textId="77777777" w:rsidR="009075B8" w:rsidRPr="00625F52" w:rsidRDefault="009075B8" w:rsidP="00CE2661">
                                  <w:pPr>
                                    <w:rPr>
                                      <w:color w:val="000000"/>
                                      <w:sz w:val="13"/>
                                      <w:szCs w:val="16"/>
                                      <w:lang w:eastAsia="zh-CN"/>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573A6DC1" w14:textId="77777777" w:rsidTr="009F419C">
                                    <w:tc>
                                      <w:tcPr>
                                        <w:tcW w:w="851" w:type="dxa"/>
                                        <w:tcBorders>
                                          <w:top w:val="double" w:sz="4" w:space="0" w:color="auto"/>
                                          <w:left w:val="nil"/>
                                        </w:tcBorders>
                                        <w:tcMar>
                                          <w:left w:w="28" w:type="dxa"/>
                                          <w:right w:w="28" w:type="dxa"/>
                                        </w:tcMar>
                                        <w:vAlign w:val="center"/>
                                      </w:tcPr>
                                      <w:p w14:paraId="6B192BD2"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3FB30CB4"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52FB2124"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0733546C"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0B61AE99" w14:textId="77777777" w:rsidTr="009F419C">
                                    <w:tc>
                                      <w:tcPr>
                                        <w:tcW w:w="851" w:type="dxa"/>
                                        <w:tcBorders>
                                          <w:left w:val="nil"/>
                                        </w:tcBorders>
                                        <w:tcMar>
                                          <w:left w:w="28" w:type="dxa"/>
                                          <w:right w:w="28" w:type="dxa"/>
                                        </w:tcMar>
                                        <w:vAlign w:val="center"/>
                                      </w:tcPr>
                                      <w:p w14:paraId="779159A1"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1E28717F"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1096E04B"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072757D8"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591088FC" w14:textId="77777777" w:rsidTr="009F419C">
                                    <w:tc>
                                      <w:tcPr>
                                        <w:tcW w:w="851" w:type="dxa"/>
                                        <w:tcBorders>
                                          <w:left w:val="nil"/>
                                        </w:tcBorders>
                                        <w:tcMar>
                                          <w:left w:w="28" w:type="dxa"/>
                                          <w:right w:w="28" w:type="dxa"/>
                                        </w:tcMar>
                                        <w:vAlign w:val="center"/>
                                      </w:tcPr>
                                      <w:p w14:paraId="3D73CEBE"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1ECF1A7B"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0A3790CB"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10BA6064"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32511180">
                                            <v:shape id="_x0000_i1118" type="#_x0000_t75" style="width:110.25pt;height:49.5pt">
                                              <v:imagedata r:id="rId83" o:title=""/>
                                            </v:shape>
                                            <o:OLEObject Type="Embed" ProgID="Equation.DSMT4" ShapeID="_x0000_i1118" DrawAspect="Content" ObjectID="_1628862067" r:id="rId145"/>
                                          </w:object>
                                        </w:r>
                                      </w:p>
                                    </w:tc>
                                  </w:tr>
                                  <w:tr w:rsidR="009075B8" w:rsidRPr="00780893" w14:paraId="4AF6963B" w14:textId="77777777" w:rsidTr="009F419C">
                                    <w:tc>
                                      <w:tcPr>
                                        <w:tcW w:w="851" w:type="dxa"/>
                                        <w:tcBorders>
                                          <w:left w:val="nil"/>
                                          <w:bottom w:val="double" w:sz="4" w:space="0" w:color="auto"/>
                                        </w:tcBorders>
                                        <w:tcMar>
                                          <w:left w:w="28" w:type="dxa"/>
                                          <w:right w:w="28" w:type="dxa"/>
                                        </w:tcMar>
                                        <w:vAlign w:val="center"/>
                                      </w:tcPr>
                                      <w:p w14:paraId="6A640F46"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1BAAE791"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0682782D"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5649094C"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72A8A87F" w14:textId="10DE3D84" w:rsidR="009075B8" w:rsidRPr="00625F52" w:rsidRDefault="009075B8" w:rsidP="00CE2661">
                                  <w:pPr>
                                    <w:jc w:val="center"/>
                                    <w:rPr>
                                      <w:color w:val="000000"/>
                                      <w:sz w:val="13"/>
                                      <w:szCs w:val="16"/>
                                      <w:lang w:eastAsia="zh-CN"/>
                                    </w:rPr>
                                  </w:pP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hideMark/>
                                </w:tcPr>
                                <w:p w14:paraId="4B54FC08" w14:textId="38EAA5EE" w:rsidR="009075B8" w:rsidRPr="00625F52" w:rsidRDefault="009075B8" w:rsidP="00CE2661">
                                  <w:pPr>
                                    <w:jc w:val="center"/>
                                    <w:rPr>
                                      <w:color w:val="000000"/>
                                      <w:sz w:val="13"/>
                                      <w:szCs w:val="16"/>
                                    </w:rPr>
                                  </w:pPr>
                                  <w:r w:rsidRPr="00780893">
                                    <w:t>TABLE II</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10F7FC20" w14:textId="77777777" w:rsidTr="009F419C">
                                    <w:tc>
                                      <w:tcPr>
                                        <w:tcW w:w="851" w:type="dxa"/>
                                        <w:tcBorders>
                                          <w:top w:val="double" w:sz="4" w:space="0" w:color="auto"/>
                                          <w:left w:val="nil"/>
                                        </w:tcBorders>
                                        <w:tcMar>
                                          <w:left w:w="28" w:type="dxa"/>
                                          <w:right w:w="28" w:type="dxa"/>
                                        </w:tcMar>
                                        <w:vAlign w:val="center"/>
                                      </w:tcPr>
                                      <w:p w14:paraId="0ECA01AE"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76AF2ED9"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39A53557"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11FC23D9"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39A61604" w14:textId="77777777" w:rsidTr="009F419C">
                                    <w:tc>
                                      <w:tcPr>
                                        <w:tcW w:w="851" w:type="dxa"/>
                                        <w:tcBorders>
                                          <w:left w:val="nil"/>
                                        </w:tcBorders>
                                        <w:tcMar>
                                          <w:left w:w="28" w:type="dxa"/>
                                          <w:right w:w="28" w:type="dxa"/>
                                        </w:tcMar>
                                        <w:vAlign w:val="center"/>
                                      </w:tcPr>
                                      <w:p w14:paraId="14900542"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74268034"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041132D2"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22D7535F"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64C5A371" w14:textId="77777777" w:rsidTr="009F419C">
                                    <w:tc>
                                      <w:tcPr>
                                        <w:tcW w:w="851" w:type="dxa"/>
                                        <w:tcBorders>
                                          <w:left w:val="nil"/>
                                        </w:tcBorders>
                                        <w:tcMar>
                                          <w:left w:w="28" w:type="dxa"/>
                                          <w:right w:w="28" w:type="dxa"/>
                                        </w:tcMar>
                                        <w:vAlign w:val="center"/>
                                      </w:tcPr>
                                      <w:p w14:paraId="33A75B44"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366501F1"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5C0843E7"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4421EE74"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64C5AEA6">
                                            <v:shape id="_x0000_i1119" type="#_x0000_t75" style="width:110.25pt;height:49.5pt">
                                              <v:imagedata r:id="rId83" o:title=""/>
                                            </v:shape>
                                            <o:OLEObject Type="Embed" ProgID="Equation.DSMT4" ShapeID="_x0000_i1119" DrawAspect="Content" ObjectID="_1628862068" r:id="rId146"/>
                                          </w:object>
                                        </w:r>
                                      </w:p>
                                    </w:tc>
                                  </w:tr>
                                  <w:tr w:rsidR="009075B8" w:rsidRPr="00780893" w14:paraId="2D315A87" w14:textId="77777777" w:rsidTr="009F419C">
                                    <w:tc>
                                      <w:tcPr>
                                        <w:tcW w:w="851" w:type="dxa"/>
                                        <w:tcBorders>
                                          <w:left w:val="nil"/>
                                          <w:bottom w:val="double" w:sz="4" w:space="0" w:color="auto"/>
                                        </w:tcBorders>
                                        <w:tcMar>
                                          <w:left w:w="28" w:type="dxa"/>
                                          <w:right w:w="28" w:type="dxa"/>
                                        </w:tcMar>
                                        <w:vAlign w:val="center"/>
                                      </w:tcPr>
                                      <w:p w14:paraId="0D1C14F3"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095C5B2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3722062B"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2F536408"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1655AE54" w14:textId="1CEC5F0C" w:rsidR="009075B8" w:rsidRPr="00625F52" w:rsidRDefault="009075B8" w:rsidP="00CE2661">
                                  <w:pPr>
                                    <w:jc w:val="cente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700D83CF" w14:textId="3307230E" w:rsidR="009075B8" w:rsidRPr="00625F52" w:rsidRDefault="009075B8" w:rsidP="00CE2661">
                                  <w:pPr>
                                    <w:jc w:val="center"/>
                                    <w:rPr>
                                      <w:color w:val="000000"/>
                                      <w:sz w:val="13"/>
                                      <w:szCs w:val="16"/>
                                    </w:rPr>
                                  </w:pPr>
                                  <w:r w:rsidRPr="00780893">
                                    <w:t>TABLE II</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51869E59" w14:textId="33D8A5CE" w:rsidR="009075B8" w:rsidRPr="00625F52" w:rsidRDefault="009075B8" w:rsidP="00CE2661">
                                  <w:pPr>
                                    <w:jc w:val="center"/>
                                    <w:rPr>
                                      <w:color w:val="000000"/>
                                      <w:sz w:val="13"/>
                                      <w:szCs w:val="16"/>
                                    </w:rPr>
                                  </w:pPr>
                                  <w:r w:rsidRPr="00780893">
                                    <w:t>TABLE II</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46ABA1F0" w14:textId="77777777" w:rsidTr="009F419C">
                                    <w:tc>
                                      <w:tcPr>
                                        <w:tcW w:w="851" w:type="dxa"/>
                                        <w:tcBorders>
                                          <w:top w:val="double" w:sz="4" w:space="0" w:color="auto"/>
                                          <w:left w:val="nil"/>
                                        </w:tcBorders>
                                        <w:tcMar>
                                          <w:left w:w="28" w:type="dxa"/>
                                          <w:right w:w="28" w:type="dxa"/>
                                        </w:tcMar>
                                        <w:vAlign w:val="center"/>
                                      </w:tcPr>
                                      <w:p w14:paraId="1C2D710B"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165665BA"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0B8942ED"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2BD933F9"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3447548B" w14:textId="77777777" w:rsidTr="009F419C">
                                    <w:tc>
                                      <w:tcPr>
                                        <w:tcW w:w="851" w:type="dxa"/>
                                        <w:tcBorders>
                                          <w:left w:val="nil"/>
                                        </w:tcBorders>
                                        <w:tcMar>
                                          <w:left w:w="28" w:type="dxa"/>
                                          <w:right w:w="28" w:type="dxa"/>
                                        </w:tcMar>
                                        <w:vAlign w:val="center"/>
                                      </w:tcPr>
                                      <w:p w14:paraId="41703CCB"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09D911F7"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6792D884"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07892B1B"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075BE0C1" w14:textId="77777777" w:rsidTr="009F419C">
                                    <w:tc>
                                      <w:tcPr>
                                        <w:tcW w:w="851" w:type="dxa"/>
                                        <w:tcBorders>
                                          <w:left w:val="nil"/>
                                        </w:tcBorders>
                                        <w:tcMar>
                                          <w:left w:w="28" w:type="dxa"/>
                                          <w:right w:w="28" w:type="dxa"/>
                                        </w:tcMar>
                                        <w:vAlign w:val="center"/>
                                      </w:tcPr>
                                      <w:p w14:paraId="2F833901"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582EB367"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12A560AB"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6D7A4953"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3CC2E73A">
                                            <v:shape id="_x0000_i1120" type="#_x0000_t75" style="width:110.25pt;height:49.5pt">
                                              <v:imagedata r:id="rId83" o:title=""/>
                                            </v:shape>
                                            <o:OLEObject Type="Embed" ProgID="Equation.DSMT4" ShapeID="_x0000_i1120" DrawAspect="Content" ObjectID="_1628862069" r:id="rId147"/>
                                          </w:object>
                                        </w:r>
                                      </w:p>
                                    </w:tc>
                                  </w:tr>
                                  <w:tr w:rsidR="009075B8" w:rsidRPr="00780893" w14:paraId="2B39E2C3" w14:textId="77777777" w:rsidTr="009F419C">
                                    <w:tc>
                                      <w:tcPr>
                                        <w:tcW w:w="851" w:type="dxa"/>
                                        <w:tcBorders>
                                          <w:left w:val="nil"/>
                                          <w:bottom w:val="double" w:sz="4" w:space="0" w:color="auto"/>
                                        </w:tcBorders>
                                        <w:tcMar>
                                          <w:left w:w="28" w:type="dxa"/>
                                          <w:right w:w="28" w:type="dxa"/>
                                        </w:tcMar>
                                        <w:vAlign w:val="center"/>
                                      </w:tcPr>
                                      <w:p w14:paraId="6AC9F94B"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616DA064"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45AEF6C4"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643DA042"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3475A9CE" w14:textId="195DA1E3" w:rsidR="009075B8" w:rsidRPr="00625F52" w:rsidRDefault="009075B8" w:rsidP="00CE2661">
                                  <w:pPr>
                                    <w:jc w:val="cente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210005C6" w14:textId="381830F8" w:rsidR="009075B8" w:rsidRPr="00625F52" w:rsidRDefault="009075B8" w:rsidP="00CE2661">
                                  <w:pPr>
                                    <w:jc w:val="center"/>
                                    <w:rPr>
                                      <w:color w:val="000000"/>
                                      <w:sz w:val="13"/>
                                      <w:szCs w:val="16"/>
                                    </w:rPr>
                                  </w:pPr>
                                  <w:r w:rsidRPr="00780893">
                                    <w:t>TABLE II</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18EA50C7" w14:textId="131B7A14" w:rsidR="009075B8" w:rsidRPr="00625F52" w:rsidRDefault="009075B8" w:rsidP="00CE2661">
                                  <w:pPr>
                                    <w:jc w:val="center"/>
                                    <w:rPr>
                                      <w:color w:val="000000"/>
                                      <w:sz w:val="13"/>
                                      <w:szCs w:val="16"/>
                                    </w:rPr>
                                  </w:pPr>
                                  <w:r w:rsidRPr="00780893">
                                    <w:t>TABLE II</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70299F95" w14:textId="20271EE5" w:rsidR="009075B8" w:rsidRPr="00625F52" w:rsidRDefault="009075B8" w:rsidP="00CE2661">
                                  <w:pPr>
                                    <w:jc w:val="center"/>
                                    <w:rPr>
                                      <w:color w:val="000000"/>
                                      <w:sz w:val="13"/>
                                      <w:szCs w:val="16"/>
                                    </w:rPr>
                                  </w:pPr>
                                  <w:r w:rsidRPr="00780893">
                                    <w:t>TABLE II</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hideMark/>
                                </w:tcPr>
                                <w:p w14:paraId="07DC074D" w14:textId="17D8F190" w:rsidR="009075B8" w:rsidRPr="00625F52" w:rsidRDefault="009075B8" w:rsidP="00CE2661">
                                  <w:pPr>
                                    <w:jc w:val="center"/>
                                    <w:rPr>
                                      <w:color w:val="000000"/>
                                      <w:sz w:val="13"/>
                                      <w:szCs w:val="16"/>
                                    </w:rPr>
                                  </w:pPr>
                                  <w:r w:rsidRPr="00780893">
                                    <w:t>Time complexity of sub-procedures in TFC-ALC</w:t>
                                  </w:r>
                                </w:p>
                              </w:tc>
                            </w:tr>
                            <w:tr w:rsidR="009075B8" w:rsidRPr="00625F52" w14:paraId="2B75EE21" w14:textId="77777777" w:rsidTr="000D6E33">
                              <w:trPr>
                                <w:trHeight w:val="160"/>
                                <w:jc w:val="center"/>
                              </w:trPr>
                              <w:tc>
                                <w:tcPr>
                                  <w:tcW w:w="1304" w:type="dxa"/>
                                  <w:gridSpan w:val="2"/>
                                  <w:tcBorders>
                                    <w:top w:val="single" w:sz="4" w:space="0" w:color="auto"/>
                                    <w:bottom w:val="double" w:sz="4" w:space="0" w:color="auto"/>
                                    <w:right w:val="single" w:sz="4" w:space="0" w:color="auto"/>
                                  </w:tcBorders>
                                  <w:hideMark/>
                                </w:tcPr>
                                <w:p w14:paraId="616DFAE1" w14:textId="78B7E7E4" w:rsidR="009075B8" w:rsidRPr="00625F52" w:rsidRDefault="009075B8" w:rsidP="00CE2661">
                                  <w:pPr>
                                    <w:jc w:val="center"/>
                                    <w:rPr>
                                      <w:color w:val="000000"/>
                                      <w:sz w:val="13"/>
                                      <w:szCs w:val="16"/>
                                      <w:lang w:eastAsia="zh-CN"/>
                                    </w:rPr>
                                  </w:pPr>
                                  <w:r w:rsidRPr="00780893">
                                    <w:t>TABLE II</w:t>
                                  </w:r>
                                </w:p>
                              </w:tc>
                              <w:tc>
                                <w:tcPr>
                                  <w:tcW w:w="709" w:type="dxa"/>
                                  <w:tcBorders>
                                    <w:top w:val="single" w:sz="4" w:space="0" w:color="auto"/>
                                    <w:left w:val="single" w:sz="4" w:space="0" w:color="auto"/>
                                    <w:bottom w:val="double" w:sz="4" w:space="0" w:color="auto"/>
                                    <w:right w:val="single" w:sz="4" w:space="0" w:color="auto"/>
                                  </w:tcBorders>
                                  <w:noWrap/>
                                  <w:tcMar>
                                    <w:top w:w="0" w:type="dxa"/>
                                    <w:left w:w="28" w:type="dxa"/>
                                    <w:bottom w:w="0" w:type="dxa"/>
                                    <w:right w:w="28" w:type="dxa"/>
                                  </w:tcMar>
                                  <w:hideMark/>
                                </w:tcPr>
                                <w:p w14:paraId="533E76C2" w14:textId="42481A14" w:rsidR="009075B8" w:rsidRPr="00625F52" w:rsidRDefault="009075B8" w:rsidP="00CE2661">
                                  <w:pPr>
                                    <w:jc w:val="center"/>
                                    <w:rPr>
                                      <w:color w:val="000000"/>
                                      <w:sz w:val="13"/>
                                      <w:szCs w:val="16"/>
                                    </w:rPr>
                                  </w:pPr>
                                  <w:r w:rsidRPr="00780893">
                                    <w:t>TABLE II</w:t>
                                  </w:r>
                                </w:p>
                              </w:tc>
                              <w:tc>
                                <w:tcPr>
                                  <w:tcW w:w="567" w:type="dxa"/>
                                  <w:tcBorders>
                                    <w:top w:val="single" w:sz="4" w:space="0" w:color="auto"/>
                                    <w:left w:val="nil"/>
                                    <w:bottom w:val="double" w:sz="4" w:space="0" w:color="auto"/>
                                    <w:right w:val="single" w:sz="4" w:space="0" w:color="auto"/>
                                  </w:tcBorders>
                                  <w:noWrap/>
                                  <w:tcMar>
                                    <w:top w:w="0" w:type="dxa"/>
                                    <w:left w:w="28" w:type="dxa"/>
                                    <w:bottom w:w="0" w:type="dxa"/>
                                    <w:right w:w="28" w:type="dxa"/>
                                  </w:tcMar>
                                  <w:hideMark/>
                                </w:tcPr>
                                <w:p w14:paraId="1E5ED555" w14:textId="631D3BAB" w:rsidR="009075B8" w:rsidRPr="00625F52" w:rsidRDefault="009075B8" w:rsidP="00CE2661">
                                  <w:pPr>
                                    <w:jc w:val="center"/>
                                    <w:rPr>
                                      <w:color w:val="000000"/>
                                      <w:sz w:val="13"/>
                                      <w:szCs w:val="16"/>
                                    </w:rPr>
                                  </w:pPr>
                                  <w:r w:rsidRPr="00780893">
                                    <w:t>Time complexity of sub-procedures in TFC-ALC</w:t>
                                  </w:r>
                                </w:p>
                              </w:tc>
                              <w:tc>
                                <w:tcPr>
                                  <w:tcW w:w="567" w:type="dxa"/>
                                  <w:tcBorders>
                                    <w:top w:val="single" w:sz="4" w:space="0" w:color="auto"/>
                                    <w:left w:val="nil"/>
                                    <w:bottom w:val="double" w:sz="4" w:space="0" w:color="auto"/>
                                    <w:right w:val="single" w:sz="4" w:space="0" w:color="auto"/>
                                  </w:tcBorders>
                                  <w:noWrap/>
                                  <w:tcMar>
                                    <w:top w:w="0" w:type="dxa"/>
                                    <w:left w:w="28" w:type="dxa"/>
                                    <w:bottom w:w="0" w:type="dxa"/>
                                    <w:right w:w="28" w:type="dxa"/>
                                  </w:tcMar>
                                  <w:hideMark/>
                                </w:tcPr>
                                <w:p w14:paraId="372AE416" w14:textId="7386F71E" w:rsidR="009075B8" w:rsidRPr="00625F52" w:rsidRDefault="009075B8" w:rsidP="00CE2661">
                                  <w:pPr>
                                    <w:jc w:val="center"/>
                                    <w:rPr>
                                      <w:color w:val="000000"/>
                                      <w:sz w:val="13"/>
                                      <w:szCs w:val="16"/>
                                    </w:rPr>
                                  </w:pPr>
                                  <w:r w:rsidRPr="00780893">
                                    <w:t>TABLE II</w:t>
                                  </w:r>
                                </w:p>
                              </w:tc>
                              <w:tc>
                                <w:tcPr>
                                  <w:tcW w:w="709" w:type="dxa"/>
                                  <w:tcBorders>
                                    <w:top w:val="single" w:sz="4" w:space="0" w:color="auto"/>
                                    <w:left w:val="nil"/>
                                    <w:bottom w:val="double" w:sz="4" w:space="0" w:color="auto"/>
                                    <w:right w:val="single" w:sz="4" w:space="0" w:color="auto"/>
                                  </w:tcBorders>
                                  <w:noWrap/>
                                  <w:tcMar>
                                    <w:top w:w="0" w:type="dxa"/>
                                    <w:left w:w="28" w:type="dxa"/>
                                    <w:bottom w:w="0" w:type="dxa"/>
                                    <w:right w:w="28" w:type="dxa"/>
                                  </w:tcMar>
                                  <w:hideMark/>
                                </w:tcPr>
                                <w:p w14:paraId="037D0167" w14:textId="1BC33E99" w:rsidR="009075B8" w:rsidRPr="00625F52" w:rsidRDefault="009075B8" w:rsidP="00CE2661">
                                  <w:pPr>
                                    <w:jc w:val="center"/>
                                    <w:rPr>
                                      <w:color w:val="000000"/>
                                      <w:sz w:val="13"/>
                                      <w:szCs w:val="16"/>
                                    </w:rPr>
                                  </w:pPr>
                                  <w:r w:rsidRPr="00780893">
                                    <w:t>Time complexity of sub-procedures in TFC-ALC</w:t>
                                  </w:r>
                                </w:p>
                              </w:tc>
                              <w:tc>
                                <w:tcPr>
                                  <w:tcW w:w="708" w:type="dxa"/>
                                  <w:tcBorders>
                                    <w:top w:val="single" w:sz="4" w:space="0" w:color="auto"/>
                                    <w:left w:val="nil"/>
                                    <w:bottom w:val="double" w:sz="4" w:space="0" w:color="auto"/>
                                    <w:right w:val="single" w:sz="4" w:space="0" w:color="auto"/>
                                  </w:tcBorders>
                                  <w:noWrap/>
                                  <w:tcMar>
                                    <w:top w:w="0" w:type="dxa"/>
                                    <w:left w:w="28" w:type="dxa"/>
                                    <w:bottom w:w="0" w:type="dxa"/>
                                    <w:right w:w="28" w:type="dxa"/>
                                  </w:tcMar>
                                  <w:hideMark/>
                                </w:tcPr>
                                <w:p w14:paraId="6DAB84FD" w14:textId="2C45416F" w:rsidR="009075B8" w:rsidRPr="00625F52" w:rsidRDefault="009075B8" w:rsidP="00CE2661">
                                  <w:pPr>
                                    <w:jc w:val="center"/>
                                    <w:rPr>
                                      <w:color w:val="000000"/>
                                      <w:sz w:val="13"/>
                                      <w:szCs w:val="16"/>
                                    </w:rPr>
                                  </w:pPr>
                                  <w:r w:rsidRPr="00780893">
                                    <w:t>Time complexity of sub-procedures in TFC-ALC</w:t>
                                  </w:r>
                                </w:p>
                              </w:tc>
                              <w:tc>
                                <w:tcPr>
                                  <w:tcW w:w="567" w:type="dxa"/>
                                  <w:tcBorders>
                                    <w:top w:val="single" w:sz="4" w:space="0" w:color="auto"/>
                                    <w:left w:val="nil"/>
                                    <w:bottom w:val="double" w:sz="4" w:space="0" w:color="auto"/>
                                    <w:right w:val="single" w:sz="4" w:space="0" w:color="auto"/>
                                  </w:tcBorders>
                                  <w:noWrap/>
                                  <w:tcMar>
                                    <w:top w:w="0" w:type="dxa"/>
                                    <w:left w:w="28" w:type="dxa"/>
                                    <w:bottom w:w="0" w:type="dxa"/>
                                    <w:right w:w="28" w:type="dxa"/>
                                  </w:tcMar>
                                  <w:hideMark/>
                                </w:tcPr>
                                <w:p w14:paraId="6819BD11" w14:textId="77EC0E98" w:rsidR="009075B8" w:rsidRPr="00625F52" w:rsidRDefault="009075B8" w:rsidP="00CE2661">
                                  <w:pPr>
                                    <w:jc w:val="center"/>
                                    <w:rPr>
                                      <w:color w:val="000000"/>
                                      <w:sz w:val="13"/>
                                      <w:szCs w:val="16"/>
                                    </w:rPr>
                                  </w:pPr>
                                  <w:r w:rsidRPr="00780893">
                                    <w:t>TABLE II</w:t>
                                  </w:r>
                                </w:p>
                              </w:tc>
                              <w:tc>
                                <w:tcPr>
                                  <w:tcW w:w="709" w:type="dxa"/>
                                  <w:tcBorders>
                                    <w:top w:val="single" w:sz="4" w:space="0" w:color="auto"/>
                                    <w:left w:val="nil"/>
                                    <w:bottom w:val="double" w:sz="4" w:space="0" w:color="auto"/>
                                    <w:right w:val="single" w:sz="4" w:space="0" w:color="auto"/>
                                  </w:tcBorders>
                                  <w:noWrap/>
                                  <w:tcMar>
                                    <w:top w:w="0" w:type="dxa"/>
                                    <w:left w:w="28" w:type="dxa"/>
                                    <w:bottom w:w="0" w:type="dxa"/>
                                    <w:right w:w="28" w:type="dxa"/>
                                  </w:tcMar>
                                  <w:hideMark/>
                                </w:tcPr>
                                <w:p w14:paraId="3E772964" w14:textId="35F8E42A" w:rsidR="009075B8" w:rsidRPr="00625F52" w:rsidRDefault="009075B8" w:rsidP="00CE2661">
                                  <w:pPr>
                                    <w:jc w:val="center"/>
                                    <w:rPr>
                                      <w:color w:val="000000"/>
                                      <w:sz w:val="13"/>
                                      <w:szCs w:val="16"/>
                                    </w:rPr>
                                  </w:pPr>
                                  <w:r w:rsidRPr="00780893">
                                    <w:t>Time complexity of sub-procedures in TFC-ALC</w:t>
                                  </w:r>
                                </w:p>
                              </w:tc>
                              <w:tc>
                                <w:tcPr>
                                  <w:tcW w:w="567" w:type="dxa"/>
                                  <w:tcBorders>
                                    <w:top w:val="single" w:sz="4" w:space="0" w:color="auto"/>
                                    <w:left w:val="nil"/>
                                    <w:bottom w:val="double" w:sz="4" w:space="0" w:color="auto"/>
                                    <w:right w:val="single" w:sz="4" w:space="0" w:color="auto"/>
                                  </w:tcBorders>
                                  <w:noWrap/>
                                  <w:tcMar>
                                    <w:top w:w="0" w:type="dxa"/>
                                    <w:left w:w="28" w:type="dxa"/>
                                    <w:bottom w:w="0" w:type="dxa"/>
                                    <w:right w:w="28" w:type="dxa"/>
                                  </w:tcMar>
                                  <w:hideMark/>
                                </w:tcPr>
                                <w:p w14:paraId="7C7BB099" w14:textId="2855FE58" w:rsidR="009075B8" w:rsidRPr="00625F52" w:rsidRDefault="009075B8" w:rsidP="00CE2661">
                                  <w:pPr>
                                    <w:jc w:val="center"/>
                                    <w:rPr>
                                      <w:color w:val="000000"/>
                                      <w:sz w:val="13"/>
                                      <w:szCs w:val="16"/>
                                    </w:rPr>
                                  </w:pPr>
                                  <w:r w:rsidRPr="00780893">
                                    <w:t>Time complexity of sub-procedures in TFC-ALC</w:t>
                                  </w:r>
                                </w:p>
                              </w:tc>
                              <w:tc>
                                <w:tcPr>
                                  <w:tcW w:w="607" w:type="dxa"/>
                                  <w:tcBorders>
                                    <w:top w:val="single" w:sz="4" w:space="0" w:color="auto"/>
                                    <w:left w:val="single" w:sz="4" w:space="0" w:color="auto"/>
                                    <w:bottom w:val="double" w:sz="4" w:space="0" w:color="auto"/>
                                  </w:tcBorders>
                                  <w:noWrap/>
                                  <w:tcMar>
                                    <w:top w:w="0" w:type="dxa"/>
                                    <w:left w:w="28" w:type="dxa"/>
                                    <w:bottom w:w="0" w:type="dxa"/>
                                    <w:right w:w="28" w:type="dxa"/>
                                  </w:tcMar>
                                  <w:hideMark/>
                                </w:tcPr>
                                <w:p w14:paraId="3032E487" w14:textId="060B3CB4" w:rsidR="009075B8" w:rsidRPr="00625F52" w:rsidRDefault="009075B8" w:rsidP="00CE2661">
                                  <w:pPr>
                                    <w:jc w:val="center"/>
                                    <w:rPr>
                                      <w:color w:val="000000"/>
                                      <w:sz w:val="13"/>
                                      <w:szCs w:val="16"/>
                                    </w:rPr>
                                  </w:pPr>
                                  <w:r w:rsidRPr="00780893">
                                    <w:t>Time complexity of sub-procedures in TFC-ALC</w:t>
                                  </w:r>
                                </w:p>
                              </w:tc>
                            </w:tr>
                          </w:tbl>
                          <w:p w14:paraId="4A8D3562" w14:textId="77777777" w:rsidR="009075B8" w:rsidRPr="00625F52" w:rsidRDefault="009075B8" w:rsidP="00CE2661">
                            <w:pPr>
                              <w:rPr>
                                <w:sz w:val="16"/>
                                <w:szCs w:val="16"/>
                              </w:rPr>
                            </w:pPr>
                          </w:p>
                          <w:tbl>
                            <w:tblPr>
                              <w:tblStyle w:val="af3"/>
                              <w:tblW w:w="4961" w:type="dxa"/>
                              <w:tblInd w:w="0" w:type="dxa"/>
                              <w:tblLook w:val="06A0" w:firstRow="1" w:lastRow="0" w:firstColumn="1" w:lastColumn="0" w:noHBand="1" w:noVBand="1"/>
                            </w:tblPr>
                            <w:tblGrid>
                              <w:gridCol w:w="5022"/>
                            </w:tblGrid>
                            <w:tr w:rsidR="009075B8" w14:paraId="31DF78D0" w14:textId="77777777" w:rsidTr="009F419C">
                              <w:tc>
                                <w:tcPr>
                                  <w:tcW w:w="851" w:type="dxa"/>
                                  <w:tcBorders>
                                    <w:left w:val="nil"/>
                                    <w:bottom w:val="double" w:sz="4" w:space="0" w:color="auto"/>
                                  </w:tcBorders>
                                  <w:tcMar>
                                    <w:left w:w="28" w:type="dxa"/>
                                    <w:right w:w="28" w:type="dxa"/>
                                  </w:tcMar>
                                  <w:vAlign w:val="center"/>
                                </w:tcPr>
                                <w:tbl>
                                  <w:tblPr>
                                    <w:tblStyle w:val="af3"/>
                                    <w:tblW w:w="4961" w:type="dxa"/>
                                    <w:tblInd w:w="0" w:type="dxa"/>
                                    <w:tblLook w:val="06A0" w:firstRow="1" w:lastRow="0" w:firstColumn="1" w:lastColumn="0" w:noHBand="1" w:noVBand="1"/>
                                  </w:tblPr>
                                  <w:tblGrid>
                                    <w:gridCol w:w="875"/>
                                    <w:gridCol w:w="876"/>
                                    <w:gridCol w:w="876"/>
                                    <w:gridCol w:w="2334"/>
                                  </w:tblGrid>
                                  <w:tr w:rsidR="009075B8" w14:paraId="178E54C7" w14:textId="77777777" w:rsidTr="009F419C">
                                    <w:tc>
                                      <w:tcPr>
                                        <w:tcW w:w="851" w:type="dxa"/>
                                        <w:tcBorders>
                                          <w:left w:val="nil"/>
                                          <w:bottom w:val="double" w:sz="4" w:space="0" w:color="auto"/>
                                        </w:tcBorders>
                                        <w:tcMar>
                                          <w:left w:w="28" w:type="dxa"/>
                                          <w:right w:w="28" w:type="dxa"/>
                                        </w:tcMar>
                                        <w:vAlign w:val="center"/>
                                      </w:tcPr>
                                      <w:p w14:paraId="01A9A64B"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851" w:type="dxa"/>
                                        <w:tcBorders>
                                          <w:left w:val="nil"/>
                                          <w:bottom w:val="double" w:sz="4" w:space="0" w:color="auto"/>
                                        </w:tcBorders>
                                        <w:tcMar>
                                          <w:left w:w="28" w:type="dxa"/>
                                          <w:right w:w="28" w:type="dxa"/>
                                        </w:tcMar>
                                        <w:vAlign w:val="center"/>
                                      </w:tcPr>
                                      <w:p w14:paraId="645D4217"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851" w:type="dxa"/>
                                        <w:tcBorders>
                                          <w:left w:val="nil"/>
                                          <w:bottom w:val="double" w:sz="4" w:space="0" w:color="auto"/>
                                        </w:tcBorders>
                                        <w:tcMar>
                                          <w:left w:w="28" w:type="dxa"/>
                                          <w:right w:w="28" w:type="dxa"/>
                                        </w:tcMar>
                                        <w:vAlign w:val="center"/>
                                      </w:tcPr>
                                      <w:p w14:paraId="68BD6B0F"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851" w:type="dxa"/>
                                        <w:tcBorders>
                                          <w:left w:val="nil"/>
                                          <w:bottom w:val="double" w:sz="4" w:space="0" w:color="auto"/>
                                        </w:tcBorders>
                                        <w:tcMar>
                                          <w:left w:w="28" w:type="dxa"/>
                                          <w:right w:w="28" w:type="dxa"/>
                                        </w:tcMar>
                                        <w:vAlign w:val="center"/>
                                      </w:tcPr>
                                      <w:p w14:paraId="45C109AC"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14:paraId="4A571F46" w14:textId="77777777" w:rsidTr="009F419C">
                                    <w:tc>
                                      <w:tcPr>
                                        <w:tcW w:w="851" w:type="dxa"/>
                                        <w:tcBorders>
                                          <w:left w:val="nil"/>
                                          <w:bottom w:val="double" w:sz="4" w:space="0" w:color="auto"/>
                                        </w:tcBorders>
                                        <w:tcMar>
                                          <w:left w:w="28" w:type="dxa"/>
                                          <w:right w:w="28" w:type="dxa"/>
                                        </w:tcMar>
                                        <w:vAlign w:val="center"/>
                                      </w:tcPr>
                                      <w:p w14:paraId="32AC179C"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851" w:type="dxa"/>
                                        <w:tcBorders>
                                          <w:left w:val="nil"/>
                                          <w:bottom w:val="double" w:sz="4" w:space="0" w:color="auto"/>
                                        </w:tcBorders>
                                        <w:tcMar>
                                          <w:left w:w="28" w:type="dxa"/>
                                          <w:right w:w="28" w:type="dxa"/>
                                        </w:tcMar>
                                        <w:vAlign w:val="center"/>
                                      </w:tcPr>
                                      <w:p w14:paraId="0F129417"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851" w:type="dxa"/>
                                        <w:tcBorders>
                                          <w:left w:val="nil"/>
                                          <w:bottom w:val="double" w:sz="4" w:space="0" w:color="auto"/>
                                        </w:tcBorders>
                                        <w:tcMar>
                                          <w:left w:w="28" w:type="dxa"/>
                                          <w:right w:w="28" w:type="dxa"/>
                                        </w:tcMar>
                                        <w:vAlign w:val="center"/>
                                      </w:tcPr>
                                      <w:p w14:paraId="56C7F6B8"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851" w:type="dxa"/>
                                        <w:tcBorders>
                                          <w:left w:val="nil"/>
                                          <w:bottom w:val="double" w:sz="4" w:space="0" w:color="auto"/>
                                        </w:tcBorders>
                                        <w:tcMar>
                                          <w:left w:w="28" w:type="dxa"/>
                                          <w:right w:w="28" w:type="dxa"/>
                                        </w:tcMar>
                                        <w:vAlign w:val="center"/>
                                      </w:tcPr>
                                      <w:p w14:paraId="5050CBC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14:paraId="456F3EA4" w14:textId="77777777" w:rsidTr="009F419C">
                                    <w:tc>
                                      <w:tcPr>
                                        <w:tcW w:w="851" w:type="dxa"/>
                                        <w:tcBorders>
                                          <w:left w:val="nil"/>
                                        </w:tcBorders>
                                        <w:tcMar>
                                          <w:left w:w="28" w:type="dxa"/>
                                          <w:right w:w="28" w:type="dxa"/>
                                        </w:tcMar>
                                        <w:vAlign w:val="center"/>
                                      </w:tcPr>
                                      <w:p w14:paraId="249817A3"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851" w:type="dxa"/>
                                        <w:tcBorders>
                                          <w:left w:val="nil"/>
                                        </w:tcBorders>
                                        <w:tcMar>
                                          <w:left w:w="28" w:type="dxa"/>
                                          <w:right w:w="28" w:type="dxa"/>
                                        </w:tcMar>
                                        <w:vAlign w:val="center"/>
                                      </w:tcPr>
                                      <w:p w14:paraId="79CF9C0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851" w:type="dxa"/>
                                        <w:tcBorders>
                                          <w:left w:val="nil"/>
                                        </w:tcBorders>
                                        <w:tcMar>
                                          <w:left w:w="28" w:type="dxa"/>
                                          <w:right w:w="28" w:type="dxa"/>
                                        </w:tcMar>
                                        <w:vAlign w:val="center"/>
                                      </w:tcPr>
                                      <w:p w14:paraId="2CA2CF1B"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851" w:type="dxa"/>
                                        <w:tcBorders>
                                          <w:left w:val="nil"/>
                                        </w:tcBorders>
                                        <w:tcMar>
                                          <w:left w:w="28" w:type="dxa"/>
                                          <w:right w:w="28" w:type="dxa"/>
                                        </w:tcMar>
                                        <w:vAlign w:val="center"/>
                                      </w:tcPr>
                                      <w:p w14:paraId="7CF008C2"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31DCE0D2">
                                            <v:shape id="_x0000_i1121" type="#_x0000_t75" style="width:110.25pt;height:49.5pt">
                                              <v:imagedata r:id="rId83" o:title=""/>
                                            </v:shape>
                                            <o:OLEObject Type="Embed" ProgID="Equation.DSMT4" ShapeID="_x0000_i1121" DrawAspect="Content" ObjectID="_1628862070" r:id="rId148"/>
                                          </w:object>
                                        </w:r>
                                      </w:p>
                                    </w:tc>
                                  </w:tr>
                                  <w:tr w:rsidR="009075B8" w14:paraId="57C2FE6E" w14:textId="77777777" w:rsidTr="009F419C">
                                    <w:tc>
                                      <w:tcPr>
                                        <w:tcW w:w="851" w:type="dxa"/>
                                        <w:tcBorders>
                                          <w:left w:val="nil"/>
                                          <w:bottom w:val="double" w:sz="4" w:space="0" w:color="auto"/>
                                        </w:tcBorders>
                                        <w:tcMar>
                                          <w:left w:w="28" w:type="dxa"/>
                                          <w:right w:w="28" w:type="dxa"/>
                                        </w:tcMar>
                                        <w:vAlign w:val="center"/>
                                      </w:tcPr>
                                      <w:p w14:paraId="0014C48B"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851" w:type="dxa"/>
                                        <w:tcBorders>
                                          <w:left w:val="nil"/>
                                          <w:bottom w:val="double" w:sz="4" w:space="0" w:color="auto"/>
                                        </w:tcBorders>
                                        <w:tcMar>
                                          <w:left w:w="28" w:type="dxa"/>
                                          <w:right w:w="28" w:type="dxa"/>
                                        </w:tcMar>
                                        <w:vAlign w:val="center"/>
                                      </w:tcPr>
                                      <w:p w14:paraId="37C4BB99"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851" w:type="dxa"/>
                                        <w:tcBorders>
                                          <w:left w:val="nil"/>
                                          <w:bottom w:val="double" w:sz="4" w:space="0" w:color="auto"/>
                                        </w:tcBorders>
                                        <w:tcMar>
                                          <w:left w:w="28" w:type="dxa"/>
                                          <w:right w:w="28" w:type="dxa"/>
                                        </w:tcMar>
                                        <w:vAlign w:val="center"/>
                                      </w:tcPr>
                                      <w:p w14:paraId="115DB1C8"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851" w:type="dxa"/>
                                        <w:tcBorders>
                                          <w:left w:val="nil"/>
                                          <w:bottom w:val="double" w:sz="4" w:space="0" w:color="auto"/>
                                        </w:tcBorders>
                                        <w:tcMar>
                                          <w:left w:w="28" w:type="dxa"/>
                                          <w:right w:w="28" w:type="dxa"/>
                                        </w:tcMar>
                                        <w:vAlign w:val="center"/>
                                      </w:tcPr>
                                      <w:p w14:paraId="5279F490"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6EA7AE88" w14:textId="77777777" w:rsidR="009075B8" w:rsidRDefault="009075B8"/>
                              </w:tc>
                            </w:tr>
                          </w:tbl>
                          <w:p w14:paraId="577CA535" w14:textId="77777777" w:rsidR="009075B8" w:rsidRDefault="009075B8" w:rsidP="00CE2661"/>
                          <w:tbl>
                            <w:tblPr>
                              <w:tblStyle w:val="af3"/>
                              <w:tblW w:w="0" w:type="auto"/>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7"/>
                              <w:gridCol w:w="5017"/>
                            </w:tblGrid>
                            <w:tr w:rsidR="009075B8" w14:paraId="40D5F470" w14:textId="77777777" w:rsidTr="000D6E33">
                              <w:trPr>
                                <w:jc w:val="center"/>
                              </w:trPr>
                              <w:tc>
                                <w:tcPr>
                                  <w:tcW w:w="1251" w:type="dxa"/>
                                  <w:tcMar>
                                    <w:top w:w="0" w:type="dxa"/>
                                    <w:left w:w="28" w:type="dxa"/>
                                    <w:bottom w:w="0" w:type="dxa"/>
                                    <w:right w:w="28" w:type="dxa"/>
                                  </w:tcMar>
                                  <w:hideMark/>
                                </w:tcPr>
                                <w:p w14:paraId="0AC2A561" w14:textId="78248AD9" w:rsidR="009075B8" w:rsidRDefault="009075B8" w:rsidP="00CE2661">
                                  <w:pPr>
                                    <w:adjustRightInd w:val="0"/>
                                    <w:snapToGrid w:val="0"/>
                                    <w:jc w:val="center"/>
                                    <w:rPr>
                                      <w:rFonts w:ascii="Times New Roman" w:hAnsi="Times New Roman" w:cs="Times New Roman"/>
                                      <w:sz w:val="15"/>
                                      <w:szCs w:val="15"/>
                                      <w:lang w:eastAsia="zh-CN"/>
                                    </w:rPr>
                                  </w:pPr>
                                  <w:r w:rsidRPr="00780893">
                                    <w:t>TABLE II</w:t>
                                  </w:r>
                                </w:p>
                              </w:tc>
                              <w:tc>
                                <w:tcPr>
                                  <w:tcW w:w="0" w:type="auto"/>
                                  <w:tcMar>
                                    <w:top w:w="0" w:type="dxa"/>
                                    <w:left w:w="28" w:type="dxa"/>
                                    <w:bottom w:w="0" w:type="dxa"/>
                                    <w:right w:w="28" w:type="dxa"/>
                                  </w:tcMar>
                                  <w:hideMark/>
                                </w:tcPr>
                                <w:p w14:paraId="684F2F49" w14:textId="2CEF8F49" w:rsidR="009075B8" w:rsidRDefault="009075B8" w:rsidP="00CE2661">
                                  <w:pPr>
                                    <w:rPr>
                                      <w:rFonts w:ascii="Times New Roman" w:hAnsi="Times New Roman" w:cs="Times New Roman"/>
                                      <w:sz w:val="15"/>
                                      <w:szCs w:val="13"/>
                                      <w:lang w:eastAsia="zh-CN"/>
                                    </w:rPr>
                                  </w:pPr>
                                  <w:r w:rsidRPr="00780893">
                                    <w:t>Time complexity of sub-procedures in TFC-ALC</w:t>
                                  </w:r>
                                </w:p>
                              </w:tc>
                            </w:tr>
                            <w:tr w:rsidR="009075B8" w14:paraId="69EEECEC" w14:textId="77777777" w:rsidTr="000D6E33">
                              <w:trPr>
                                <w:jc w:val="center"/>
                              </w:trPr>
                              <w:tc>
                                <w:tcPr>
                                  <w:tcW w:w="1251" w:type="dxa"/>
                                  <w:tcMar>
                                    <w:top w:w="0" w:type="dxa"/>
                                    <w:left w:w="28" w:type="dxa"/>
                                    <w:bottom w:w="0" w:type="dxa"/>
                                    <w:right w:w="28" w:type="dxa"/>
                                  </w:tcMar>
                                  <w:hideMark/>
                                </w:tcPr>
                                <w:p w14:paraId="6B0F3C42" w14:textId="4BDBF857" w:rsidR="009075B8" w:rsidRDefault="009075B8" w:rsidP="00CE2661">
                                  <w:pPr>
                                    <w:adjustRightInd w:val="0"/>
                                    <w:snapToGrid w:val="0"/>
                                    <w:jc w:val="center"/>
                                    <w:rPr>
                                      <w:sz w:val="15"/>
                                      <w:szCs w:val="15"/>
                                      <w:lang w:eastAsia="zh-CN"/>
                                    </w:rPr>
                                  </w:pPr>
                                  <w:r w:rsidRPr="00780893">
                                    <w:t>Time complexity of sub-procedures in TFC-ALC</w:t>
                                  </w:r>
                                </w:p>
                              </w:tc>
                              <w:tc>
                                <w:tcPr>
                                  <w:tcW w:w="0" w:type="auto"/>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66837586" w14:textId="77777777" w:rsidTr="009F419C">
                                    <w:tc>
                                      <w:tcPr>
                                        <w:tcW w:w="851" w:type="dxa"/>
                                        <w:tcBorders>
                                          <w:top w:val="double" w:sz="4" w:space="0" w:color="auto"/>
                                          <w:left w:val="nil"/>
                                        </w:tcBorders>
                                        <w:tcMar>
                                          <w:left w:w="28" w:type="dxa"/>
                                          <w:right w:w="28" w:type="dxa"/>
                                        </w:tcMar>
                                        <w:vAlign w:val="center"/>
                                      </w:tcPr>
                                      <w:p w14:paraId="2901D91D"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46F2EBA7"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70472F65"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75F22BB3"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643E60E0" w14:textId="77777777" w:rsidTr="009F419C">
                                    <w:tc>
                                      <w:tcPr>
                                        <w:tcW w:w="851" w:type="dxa"/>
                                        <w:tcBorders>
                                          <w:left w:val="nil"/>
                                        </w:tcBorders>
                                        <w:tcMar>
                                          <w:left w:w="28" w:type="dxa"/>
                                          <w:right w:w="28" w:type="dxa"/>
                                        </w:tcMar>
                                        <w:vAlign w:val="center"/>
                                      </w:tcPr>
                                      <w:p w14:paraId="5C408D7D"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3380DF42"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7201C190"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486BA24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0EB23EC9" w14:textId="77777777" w:rsidTr="009F419C">
                                    <w:tc>
                                      <w:tcPr>
                                        <w:tcW w:w="851" w:type="dxa"/>
                                        <w:tcBorders>
                                          <w:left w:val="nil"/>
                                        </w:tcBorders>
                                        <w:tcMar>
                                          <w:left w:w="28" w:type="dxa"/>
                                          <w:right w:w="28" w:type="dxa"/>
                                        </w:tcMar>
                                        <w:vAlign w:val="center"/>
                                      </w:tcPr>
                                      <w:p w14:paraId="481769B6"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453F3A04"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25A18F8F"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420D2E33"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109B1859">
                                            <v:shape id="_x0000_i1122" type="#_x0000_t75" style="width:110.25pt;height:49.5pt">
                                              <v:imagedata r:id="rId83" o:title=""/>
                                            </v:shape>
                                            <o:OLEObject Type="Embed" ProgID="Equation.DSMT4" ShapeID="_x0000_i1122" DrawAspect="Content" ObjectID="_1628862071" r:id="rId149"/>
                                          </w:object>
                                        </w:r>
                                      </w:p>
                                    </w:tc>
                                  </w:tr>
                                  <w:tr w:rsidR="009075B8" w:rsidRPr="00780893" w14:paraId="1C35CC07" w14:textId="77777777" w:rsidTr="009F419C">
                                    <w:tc>
                                      <w:tcPr>
                                        <w:tcW w:w="851" w:type="dxa"/>
                                        <w:tcBorders>
                                          <w:left w:val="nil"/>
                                          <w:bottom w:val="double" w:sz="4" w:space="0" w:color="auto"/>
                                        </w:tcBorders>
                                        <w:tcMar>
                                          <w:left w:w="28" w:type="dxa"/>
                                          <w:right w:w="28" w:type="dxa"/>
                                        </w:tcMar>
                                        <w:vAlign w:val="center"/>
                                      </w:tcPr>
                                      <w:p w14:paraId="671F59D8"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38C68F7B"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347B3D9F"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76F7D1BA"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4287AC6F" w14:textId="50D30A6E" w:rsidR="009075B8" w:rsidRDefault="009075B8" w:rsidP="00CE2661">
                                  <w:pPr>
                                    <w:rPr>
                                      <w:noProof/>
                                      <w:sz w:val="15"/>
                                      <w:szCs w:val="13"/>
                                      <w:lang w:eastAsia="zh-CN"/>
                                    </w:rPr>
                                  </w:pPr>
                                </w:p>
                              </w:tc>
                            </w:tr>
                            <w:tr w:rsidR="009075B8" w14:paraId="2D9FE602" w14:textId="77777777" w:rsidTr="000D6E33">
                              <w:trPr>
                                <w:jc w:val="center"/>
                              </w:trPr>
                              <w:tc>
                                <w:tcPr>
                                  <w:tcW w:w="1251" w:type="dxa"/>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58FC1D59" w14:textId="77777777" w:rsidTr="009F419C">
                                    <w:tc>
                                      <w:tcPr>
                                        <w:tcW w:w="851" w:type="dxa"/>
                                        <w:tcBorders>
                                          <w:top w:val="double" w:sz="4" w:space="0" w:color="auto"/>
                                          <w:left w:val="nil"/>
                                        </w:tcBorders>
                                        <w:tcMar>
                                          <w:left w:w="28" w:type="dxa"/>
                                          <w:right w:w="28" w:type="dxa"/>
                                        </w:tcMar>
                                        <w:vAlign w:val="center"/>
                                      </w:tcPr>
                                      <w:p w14:paraId="77A18D8F"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0BC0A5A8"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789FD780"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271B2F8E"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29660ACF" w14:textId="77777777" w:rsidTr="009F419C">
                                    <w:tc>
                                      <w:tcPr>
                                        <w:tcW w:w="851" w:type="dxa"/>
                                        <w:tcBorders>
                                          <w:left w:val="nil"/>
                                        </w:tcBorders>
                                        <w:tcMar>
                                          <w:left w:w="28" w:type="dxa"/>
                                          <w:right w:w="28" w:type="dxa"/>
                                        </w:tcMar>
                                        <w:vAlign w:val="center"/>
                                      </w:tcPr>
                                      <w:p w14:paraId="5AFEB31A"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7829C921"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7615EB46"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41EFD909"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6C2F6F8E" w14:textId="77777777" w:rsidTr="009F419C">
                                    <w:tc>
                                      <w:tcPr>
                                        <w:tcW w:w="851" w:type="dxa"/>
                                        <w:tcBorders>
                                          <w:left w:val="nil"/>
                                        </w:tcBorders>
                                        <w:tcMar>
                                          <w:left w:w="28" w:type="dxa"/>
                                          <w:right w:w="28" w:type="dxa"/>
                                        </w:tcMar>
                                        <w:vAlign w:val="center"/>
                                      </w:tcPr>
                                      <w:p w14:paraId="4AB96730"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45B87AEC"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51508B72"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1A027AD8"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23A47823">
                                            <v:shape id="_x0000_i1123" type="#_x0000_t75" style="width:110.25pt;height:49.5pt">
                                              <v:imagedata r:id="rId83" o:title=""/>
                                            </v:shape>
                                            <o:OLEObject Type="Embed" ProgID="Equation.DSMT4" ShapeID="_x0000_i1123" DrawAspect="Content" ObjectID="_1628862072" r:id="rId150"/>
                                          </w:object>
                                        </w:r>
                                      </w:p>
                                    </w:tc>
                                  </w:tr>
                                  <w:tr w:rsidR="009075B8" w:rsidRPr="00780893" w14:paraId="7A9A70A2" w14:textId="77777777" w:rsidTr="009F419C">
                                    <w:tc>
                                      <w:tcPr>
                                        <w:tcW w:w="851" w:type="dxa"/>
                                        <w:tcBorders>
                                          <w:left w:val="nil"/>
                                          <w:bottom w:val="double" w:sz="4" w:space="0" w:color="auto"/>
                                        </w:tcBorders>
                                        <w:tcMar>
                                          <w:left w:w="28" w:type="dxa"/>
                                          <w:right w:w="28" w:type="dxa"/>
                                        </w:tcMar>
                                        <w:vAlign w:val="center"/>
                                      </w:tcPr>
                                      <w:p w14:paraId="72D7988A"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5403CD02"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30DCAEB4"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1D26F53A"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0E040855" w14:textId="4B43FC38" w:rsidR="009075B8" w:rsidRDefault="009075B8" w:rsidP="00CE2661">
                                  <w:pPr>
                                    <w:adjustRightInd w:val="0"/>
                                    <w:snapToGrid w:val="0"/>
                                    <w:jc w:val="center"/>
                                    <w:rPr>
                                      <w:sz w:val="15"/>
                                      <w:szCs w:val="15"/>
                                      <w:lang w:eastAsia="zh-CN"/>
                                    </w:rPr>
                                  </w:pPr>
                                </w:p>
                              </w:tc>
                              <w:tc>
                                <w:tcPr>
                                  <w:tcW w:w="0" w:type="auto"/>
                                  <w:tcMar>
                                    <w:top w:w="0" w:type="dxa"/>
                                    <w:left w:w="28" w:type="dxa"/>
                                    <w:bottom w:w="0" w:type="dxa"/>
                                    <w:right w:w="28" w:type="dxa"/>
                                  </w:tcMar>
                                  <w:hideMark/>
                                </w:tcPr>
                                <w:p w14:paraId="4BC05C40" w14:textId="0A2FDD85" w:rsidR="009075B8" w:rsidRDefault="009075B8" w:rsidP="00CE2661">
                                  <w:pPr>
                                    <w:jc w:val="center"/>
                                    <w:rPr>
                                      <w:noProof/>
                                      <w:sz w:val="15"/>
                                      <w:szCs w:val="13"/>
                                      <w:lang w:eastAsia="zh-CN"/>
                                    </w:rPr>
                                  </w:pPr>
                                  <w:r w:rsidRPr="00780893">
                                    <w:t>TABLE II</w:t>
                                  </w:r>
                                </w:p>
                              </w:tc>
                            </w:tr>
                            <w:tr w:rsidR="009075B8" w14:paraId="7574CD2D" w14:textId="77777777" w:rsidTr="000D6E33">
                              <w:trPr>
                                <w:jc w:val="center"/>
                              </w:trPr>
                              <w:tc>
                                <w:tcPr>
                                  <w:tcW w:w="1251" w:type="dxa"/>
                                  <w:tcMar>
                                    <w:top w:w="0" w:type="dxa"/>
                                    <w:left w:w="28" w:type="dxa"/>
                                    <w:bottom w:w="0" w:type="dxa"/>
                                    <w:right w:w="28" w:type="dxa"/>
                                  </w:tcMar>
                                  <w:hideMark/>
                                </w:tcPr>
                                <w:p w14:paraId="6A479DA3" w14:textId="6951DD61" w:rsidR="009075B8" w:rsidRDefault="009075B8" w:rsidP="00CE2661">
                                  <w:pPr>
                                    <w:adjustRightInd w:val="0"/>
                                    <w:snapToGrid w:val="0"/>
                                    <w:jc w:val="center"/>
                                    <w:rPr>
                                      <w:rFonts w:ascii="Times New Roman" w:hAnsi="Times New Roman" w:cs="Times New Roman"/>
                                      <w:sz w:val="15"/>
                                      <w:szCs w:val="15"/>
                                      <w:lang w:eastAsia="zh-CN"/>
                                    </w:rPr>
                                  </w:pPr>
                                  <w:r w:rsidRPr="00780893">
                                    <w:t>TABLE II</w:t>
                                  </w:r>
                                </w:p>
                              </w:tc>
                              <w:tc>
                                <w:tcPr>
                                  <w:tcW w:w="0" w:type="auto"/>
                                  <w:tcMar>
                                    <w:top w:w="0" w:type="dxa"/>
                                    <w:left w:w="28" w:type="dxa"/>
                                    <w:bottom w:w="0" w:type="dxa"/>
                                    <w:right w:w="28" w:type="dxa"/>
                                  </w:tcMar>
                                  <w:hideMark/>
                                </w:tcPr>
                                <w:p w14:paraId="587757EC" w14:textId="04A6B692" w:rsidR="009075B8" w:rsidRDefault="009075B8" w:rsidP="00CE2661">
                                  <w:pPr>
                                    <w:rPr>
                                      <w:noProof/>
                                      <w:sz w:val="15"/>
                                      <w:szCs w:val="13"/>
                                      <w:lang w:eastAsia="zh-CN"/>
                                    </w:rPr>
                                  </w:pPr>
                                  <w:r w:rsidRPr="00780893">
                                    <w:t>Time complexity of sub-procedures in TFC-ALC</w:t>
                                  </w:r>
                                </w:p>
                              </w:tc>
                            </w:tr>
                          </w:tbl>
                          <w:p w14:paraId="1E5DCDD8" w14:textId="1F2A5546" w:rsidR="009075B8" w:rsidRDefault="009075B8" w:rsidP="00CE2661">
                            <w:pPr>
                              <w:pStyle w:val="a4"/>
                              <w:ind w:firstLine="0"/>
                            </w:pPr>
                            <w:r w:rsidRPr="00780893">
                              <w:t>Time complexity of sub-procedures in TFC-ALC</w:t>
                            </w:r>
                          </w:p>
                          <w:tbl>
                            <w:tblPr>
                              <w:tblStyle w:val="af3"/>
                              <w:tblW w:w="4961" w:type="dxa"/>
                              <w:tblInd w:w="0" w:type="dxa"/>
                              <w:tblLayout w:type="fixed"/>
                              <w:tblLook w:val="06A0" w:firstRow="1" w:lastRow="0" w:firstColumn="1" w:lastColumn="0" w:noHBand="1" w:noVBand="1"/>
                            </w:tblPr>
                            <w:tblGrid>
                              <w:gridCol w:w="4961"/>
                            </w:tblGrid>
                            <w:tr w:rsidR="009075B8" w:rsidRPr="00780893" w14:paraId="7760A9F8" w14:textId="77777777" w:rsidTr="009F419C">
                              <w:tc>
                                <w:tcPr>
                                  <w:tcW w:w="851" w:type="dxa"/>
                                  <w:tcBorders>
                                    <w:left w:val="nil"/>
                                    <w:bottom w:val="double" w:sz="4" w:space="0" w:color="auto"/>
                                  </w:tcBorders>
                                  <w:tcMar>
                                    <w:left w:w="28" w:type="dxa"/>
                                    <w:right w:w="28" w:type="dxa"/>
                                  </w:tcMar>
                                  <w:vAlign w:val="center"/>
                                </w:tcPr>
                                <w:tbl>
                                  <w:tblPr>
                                    <w:tblStyle w:val="af3"/>
                                    <w:tblW w:w="0" w:type="auto"/>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51"/>
                                    <w:gridCol w:w="851"/>
                                    <w:gridCol w:w="851"/>
                                    <w:gridCol w:w="851"/>
                                  </w:tblGrid>
                                  <w:tr w:rsidR="009075B8" w:rsidRPr="00780893" w14:paraId="640C3554" w14:textId="77777777" w:rsidTr="000D6E33">
                                    <w:trPr>
                                      <w:gridAfter w:val="3"/>
                                      <w:wAfter w:w="1080" w:type="dxa"/>
                                      <w:jc w:val="center"/>
                                    </w:trPr>
                                    <w:tc>
                                      <w:tcPr>
                                        <w:tcW w:w="1251" w:type="dxa"/>
                                        <w:tcMar>
                                          <w:top w:w="0" w:type="dxa"/>
                                          <w:left w:w="28" w:type="dxa"/>
                                          <w:bottom w:w="0" w:type="dxa"/>
                                          <w:right w:w="28" w:type="dxa"/>
                                        </w:tcMar>
                                        <w:hideMark/>
                                      </w:tcPr>
                                      <w:p w14:paraId="35CD3453"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r>
                                  <w:tr w:rsidR="009075B8" w:rsidRPr="00780893" w14:paraId="288C75E2" w14:textId="77777777" w:rsidTr="000D6E33">
                                    <w:trPr>
                                      <w:gridAfter w:val="3"/>
                                      <w:wAfter w:w="1480" w:type="dxa"/>
                                      <w:jc w:val="center"/>
                                    </w:trPr>
                                    <w:tc>
                                      <w:tcPr>
                                        <w:tcW w:w="1251" w:type="dxa"/>
                                        <w:tcMar>
                                          <w:top w:w="0" w:type="dxa"/>
                                          <w:left w:w="28" w:type="dxa"/>
                                          <w:bottom w:w="0" w:type="dxa"/>
                                          <w:right w:w="28" w:type="dxa"/>
                                        </w:tcMar>
                                        <w:hideMark/>
                                      </w:tcPr>
                                      <w:p w14:paraId="1C5D1BDC"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r>
                                  <w:tr w:rsidR="009075B8" w:rsidRPr="00780893" w14:paraId="2F931700" w14:textId="77777777" w:rsidTr="009F419C">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A0" w:firstRow="1" w:lastRow="0" w:firstColumn="1" w:lastColumn="0" w:noHBand="1" w:noVBand="1"/>
                                    </w:tblPrEx>
                                    <w:trPr>
                                      <w:gridAfter w:val="3"/>
                                      <w:wAfter w:w="1480" w:type="dxa"/>
                                    </w:trPr>
                                    <w:tc>
                                      <w:tcPr>
                                        <w:tcW w:w="851" w:type="dxa"/>
                                        <w:tcBorders>
                                          <w:left w:val="nil"/>
                                          <w:bottom w:val="double" w:sz="4" w:space="0" w:color="auto"/>
                                        </w:tcBorders>
                                        <w:tcMar>
                                          <w:left w:w="28" w:type="dxa"/>
                                          <w:right w:w="28" w:type="dxa"/>
                                        </w:tcMar>
                                        <w:vAlign w:val="center"/>
                                      </w:tcPr>
                                      <w:p w14:paraId="3B029A3E"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r>
                                  <w:tr w:rsidR="009075B8" w:rsidRPr="00780893" w14:paraId="38E621CF" w14:textId="77777777" w:rsidTr="009F419C">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A0" w:firstRow="1" w:lastRow="0" w:firstColumn="1" w:lastColumn="0" w:noHBand="1" w:noVBand="1"/>
                                    </w:tblPrEx>
                                    <w:trPr>
                                      <w:gridAfter w:val="3"/>
                                      <w:wAfter w:w="1480" w:type="dxa"/>
                                    </w:trPr>
                                    <w:tc>
                                      <w:tcPr>
                                        <w:tcW w:w="851" w:type="dxa"/>
                                        <w:tcBorders>
                                          <w:left w:val="nil"/>
                                        </w:tcBorders>
                                        <w:tcMar>
                                          <w:left w:w="28" w:type="dxa"/>
                                          <w:right w:w="28" w:type="dxa"/>
                                        </w:tcMar>
                                        <w:vAlign w:val="center"/>
                                      </w:tcPr>
                                      <w:p w14:paraId="6DE415C3"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6FABCEA0" w14:textId="77777777" w:rsidTr="009F419C">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A0" w:firstRow="1" w:lastRow="0" w:firstColumn="1" w:lastColumn="0" w:noHBand="1" w:noVBand="1"/>
                                    </w:tblPrEx>
                                    <w:trPr>
                                      <w:gridAfter w:val="3"/>
                                      <w:wAfter w:w="1480" w:type="dxa"/>
                                    </w:trPr>
                                    <w:tc>
                                      <w:tcPr>
                                        <w:tcW w:w="851" w:type="dxa"/>
                                        <w:tcBorders>
                                          <w:left w:val="nil"/>
                                          <w:bottom w:val="double" w:sz="4" w:space="0" w:color="auto"/>
                                        </w:tcBorders>
                                        <w:tcMar>
                                          <w:left w:w="28" w:type="dxa"/>
                                          <w:right w:w="28" w:type="dxa"/>
                                        </w:tcMar>
                                        <w:vAlign w:val="center"/>
                                      </w:tcPr>
                                      <w:p w14:paraId="109C75EC"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r>
                                  <w:tr w:rsidR="009075B8" w:rsidRPr="00780893" w14:paraId="2D22B475" w14:textId="77777777" w:rsidTr="000D6E33">
                                    <w:trPr>
                                      <w:gridAfter w:val="1"/>
                                      <w:wAfter w:w="360" w:type="dxa"/>
                                      <w:jc w:val="center"/>
                                    </w:trPr>
                                    <w:tc>
                                      <w:tcPr>
                                        <w:tcW w:w="1251" w:type="dxa"/>
                                        <w:tcMar>
                                          <w:top w:w="0" w:type="dxa"/>
                                          <w:left w:w="28" w:type="dxa"/>
                                          <w:bottom w:w="0" w:type="dxa"/>
                                          <w:right w:w="28" w:type="dxa"/>
                                        </w:tcMar>
                                        <w:hideMark/>
                                      </w:tcPr>
                                      <w:p w14:paraId="5D649189"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851" w:type="dxa"/>
                                        <w:tcBorders>
                                          <w:left w:val="nil"/>
                                        </w:tcBorders>
                                        <w:tcMar>
                                          <w:left w:w="28" w:type="dxa"/>
                                          <w:right w:w="28" w:type="dxa"/>
                                        </w:tcMar>
                                        <w:vAlign w:val="center"/>
                                      </w:tcPr>
                                      <w:p w14:paraId="76301473"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851" w:type="dxa"/>
                                        <w:tcBorders>
                                          <w:left w:val="nil"/>
                                        </w:tcBorders>
                                        <w:tcMar>
                                          <w:left w:w="28" w:type="dxa"/>
                                          <w:right w:w="28" w:type="dxa"/>
                                        </w:tcMar>
                                        <w:vAlign w:val="center"/>
                                      </w:tcPr>
                                      <w:p w14:paraId="2D8D7E42"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333ACBB4" w14:textId="77777777" w:rsidTr="009F419C">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A0" w:firstRow="1" w:lastRow="0" w:firstColumn="1" w:lastColumn="0" w:noHBand="1" w:noVBand="1"/>
                                    </w:tblPrEx>
                                    <w:tc>
                                      <w:tcPr>
                                        <w:tcW w:w="851" w:type="dxa"/>
                                        <w:tcBorders>
                                          <w:left w:val="nil"/>
                                        </w:tcBorders>
                                        <w:tcMar>
                                          <w:left w:w="28" w:type="dxa"/>
                                          <w:right w:w="28" w:type="dxa"/>
                                        </w:tcMar>
                                        <w:vAlign w:val="center"/>
                                      </w:tcPr>
                                      <w:p w14:paraId="0C5BD477"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851" w:type="dxa"/>
                                        <w:tcBorders>
                                          <w:left w:val="nil"/>
                                        </w:tcBorders>
                                        <w:tcMar>
                                          <w:left w:w="28" w:type="dxa"/>
                                          <w:right w:w="28" w:type="dxa"/>
                                        </w:tcMar>
                                        <w:vAlign w:val="center"/>
                                      </w:tcPr>
                                      <w:p w14:paraId="39F29ED7"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851" w:type="dxa"/>
                                        <w:tcBorders>
                                          <w:left w:val="nil"/>
                                        </w:tcBorders>
                                        <w:tcMar>
                                          <w:left w:w="28" w:type="dxa"/>
                                          <w:right w:w="28" w:type="dxa"/>
                                        </w:tcMar>
                                        <w:vAlign w:val="center"/>
                                      </w:tcPr>
                                      <w:p w14:paraId="2BC46E21"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851" w:type="dxa"/>
                                        <w:tcBorders>
                                          <w:left w:val="nil"/>
                                        </w:tcBorders>
                                        <w:tcMar>
                                          <w:left w:w="28" w:type="dxa"/>
                                          <w:right w:w="28" w:type="dxa"/>
                                        </w:tcMar>
                                        <w:vAlign w:val="center"/>
                                      </w:tcPr>
                                      <w:p w14:paraId="29C1C187"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1E657884">
                                            <v:shape id="_x0000_i1124" type="#_x0000_t75" style="width:110.25pt;height:49.5pt">
                                              <v:imagedata r:id="rId83" o:title=""/>
                                            </v:shape>
                                            <o:OLEObject Type="Embed" ProgID="Equation.DSMT4" ShapeID="_x0000_i1124" DrawAspect="Content" ObjectID="_1628862073" r:id="rId151"/>
                                          </w:object>
                                        </w:r>
                                      </w:p>
                                    </w:tc>
                                  </w:tr>
                                  <w:tr w:rsidR="009075B8" w:rsidRPr="00780893" w14:paraId="71A58A36" w14:textId="77777777" w:rsidTr="009F419C">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A0" w:firstRow="1" w:lastRow="0" w:firstColumn="1" w:lastColumn="0" w:noHBand="1" w:noVBand="1"/>
                                    </w:tblPrEx>
                                    <w:tc>
                                      <w:tcPr>
                                        <w:tcW w:w="851" w:type="dxa"/>
                                        <w:tcBorders>
                                          <w:left w:val="nil"/>
                                          <w:bottom w:val="double" w:sz="4" w:space="0" w:color="auto"/>
                                        </w:tcBorders>
                                        <w:tcMar>
                                          <w:left w:w="28" w:type="dxa"/>
                                          <w:right w:w="28" w:type="dxa"/>
                                        </w:tcMar>
                                        <w:vAlign w:val="center"/>
                                      </w:tcPr>
                                      <w:p w14:paraId="332198C4"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851" w:type="dxa"/>
                                        <w:tcBorders>
                                          <w:left w:val="nil"/>
                                          <w:bottom w:val="double" w:sz="4" w:space="0" w:color="auto"/>
                                        </w:tcBorders>
                                        <w:tcMar>
                                          <w:left w:w="28" w:type="dxa"/>
                                          <w:right w:w="28" w:type="dxa"/>
                                        </w:tcMar>
                                        <w:vAlign w:val="center"/>
                                      </w:tcPr>
                                      <w:p w14:paraId="2AEE63E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851" w:type="dxa"/>
                                        <w:tcBorders>
                                          <w:left w:val="nil"/>
                                          <w:bottom w:val="double" w:sz="4" w:space="0" w:color="auto"/>
                                        </w:tcBorders>
                                        <w:tcMar>
                                          <w:left w:w="28" w:type="dxa"/>
                                          <w:right w:w="28" w:type="dxa"/>
                                        </w:tcMar>
                                        <w:vAlign w:val="center"/>
                                      </w:tcPr>
                                      <w:p w14:paraId="167C7B4E"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851" w:type="dxa"/>
                                        <w:tcBorders>
                                          <w:left w:val="nil"/>
                                          <w:bottom w:val="double" w:sz="4" w:space="0" w:color="auto"/>
                                        </w:tcBorders>
                                        <w:tcMar>
                                          <w:left w:w="28" w:type="dxa"/>
                                          <w:right w:w="28" w:type="dxa"/>
                                        </w:tcMar>
                                        <w:vAlign w:val="center"/>
                                      </w:tcPr>
                                      <w:p w14:paraId="40930AA5"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76B420F1" w14:textId="77777777" w:rsidR="009075B8" w:rsidRDefault="009075B8"/>
                              </w:tc>
                            </w:tr>
                          </w:tbl>
                          <w:p w14:paraId="593AF8B8" w14:textId="77777777" w:rsidR="009075B8" w:rsidRDefault="009075B8" w:rsidP="00CE2661"/>
                          <w:tbl>
                            <w:tblPr>
                              <w:tblStyle w:val="af3"/>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77"/>
                            </w:tblGrid>
                            <w:tr w:rsidR="009075B8" w14:paraId="108015C3" w14:textId="60BBBFA3" w:rsidTr="000D6E33">
                              <w:tc>
                                <w:tcPr>
                                  <w:tcW w:w="4957" w:type="dxa"/>
                                </w:tcPr>
                                <w:p w14:paraId="4D5D5483" w14:textId="36161461" w:rsidR="009075B8" w:rsidRDefault="009075B8" w:rsidP="00CE2661">
                                  <w:pPr>
                                    <w:pStyle w:val="a4"/>
                                    <w:ind w:firstLine="0"/>
                                    <w:jc w:val="center"/>
                                  </w:pPr>
                                  <w:r w:rsidRPr="00780893">
                                    <w:t>TABLE II</w:t>
                                  </w:r>
                                </w:p>
                              </w:tc>
                            </w:tr>
                            <w:tr w:rsidR="009075B8" w14:paraId="60F193A8" w14:textId="116D02CE" w:rsidTr="000D6E33">
                              <w:tc>
                                <w:tcPr>
                                  <w:tcW w:w="4957" w:type="dxa"/>
                                </w:tcPr>
                                <w:p w14:paraId="1CCF8A19" w14:textId="0DCF88B4" w:rsidR="009075B8" w:rsidRPr="00E55CF9" w:rsidRDefault="009075B8" w:rsidP="00CE2661">
                                  <w:pPr>
                                    <w:pStyle w:val="a4"/>
                                    <w:ind w:firstLine="0"/>
                                    <w:jc w:val="center"/>
                                    <w:rPr>
                                      <w:rFonts w:eastAsia="宋体"/>
                                      <w:lang w:eastAsia="zh-CN"/>
                                    </w:rPr>
                                  </w:pPr>
                                  <w:r w:rsidRPr="00780893">
                                    <w:t>Time complexity of sub-procedures in TFC-ALC</w:t>
                                  </w:r>
                                </w:p>
                              </w:tc>
                            </w:tr>
                            <w:tr w:rsidR="009075B8" w14:paraId="4493CD77" w14:textId="17089D7D" w:rsidTr="000D6E33">
                              <w:tc>
                                <w:tcPr>
                                  <w:tcW w:w="4957" w:type="dxa"/>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3382D62D" w14:textId="77777777" w:rsidTr="009F419C">
                                    <w:tc>
                                      <w:tcPr>
                                        <w:tcW w:w="851" w:type="dxa"/>
                                        <w:tcBorders>
                                          <w:top w:val="double" w:sz="4" w:space="0" w:color="auto"/>
                                          <w:left w:val="nil"/>
                                        </w:tcBorders>
                                        <w:tcMar>
                                          <w:left w:w="28" w:type="dxa"/>
                                          <w:right w:w="28" w:type="dxa"/>
                                        </w:tcMar>
                                        <w:vAlign w:val="center"/>
                                      </w:tcPr>
                                      <w:p w14:paraId="6B748B08"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7106AE82"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2861B421"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4748160D"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2DFDBED1" w14:textId="77777777" w:rsidTr="009F419C">
                                    <w:tc>
                                      <w:tcPr>
                                        <w:tcW w:w="851" w:type="dxa"/>
                                        <w:tcBorders>
                                          <w:left w:val="nil"/>
                                        </w:tcBorders>
                                        <w:tcMar>
                                          <w:left w:w="28" w:type="dxa"/>
                                          <w:right w:w="28" w:type="dxa"/>
                                        </w:tcMar>
                                        <w:vAlign w:val="center"/>
                                      </w:tcPr>
                                      <w:p w14:paraId="3D5F53F0"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0D2404F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39E03FD8"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6AFE0474"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1BC6CB39" w14:textId="77777777" w:rsidTr="009F419C">
                                    <w:tc>
                                      <w:tcPr>
                                        <w:tcW w:w="851" w:type="dxa"/>
                                        <w:tcBorders>
                                          <w:left w:val="nil"/>
                                        </w:tcBorders>
                                        <w:tcMar>
                                          <w:left w:w="28" w:type="dxa"/>
                                          <w:right w:w="28" w:type="dxa"/>
                                        </w:tcMar>
                                        <w:vAlign w:val="center"/>
                                      </w:tcPr>
                                      <w:p w14:paraId="7A8E2852"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3AADCE2C"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38CB358B"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66D1DAE1"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4B2527CC">
                                            <v:shape id="_x0000_i1125" type="#_x0000_t75" style="width:110.25pt;height:49.5pt">
                                              <v:imagedata r:id="rId83" o:title=""/>
                                            </v:shape>
                                            <o:OLEObject Type="Embed" ProgID="Equation.DSMT4" ShapeID="_x0000_i1125" DrawAspect="Content" ObjectID="_1628862074" r:id="rId152"/>
                                          </w:object>
                                        </w:r>
                                      </w:p>
                                    </w:tc>
                                  </w:tr>
                                  <w:tr w:rsidR="009075B8" w:rsidRPr="00780893" w14:paraId="67565D7A" w14:textId="77777777" w:rsidTr="009F419C">
                                    <w:tc>
                                      <w:tcPr>
                                        <w:tcW w:w="851" w:type="dxa"/>
                                        <w:tcBorders>
                                          <w:left w:val="nil"/>
                                          <w:bottom w:val="double" w:sz="4" w:space="0" w:color="auto"/>
                                        </w:tcBorders>
                                        <w:tcMar>
                                          <w:left w:w="28" w:type="dxa"/>
                                          <w:right w:w="28" w:type="dxa"/>
                                        </w:tcMar>
                                        <w:vAlign w:val="center"/>
                                      </w:tcPr>
                                      <w:p w14:paraId="346F093F"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22C290ED"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1D3EA22D"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06E0562B"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2EBA852D" w14:textId="6DBC0D12" w:rsidR="009075B8" w:rsidRDefault="009075B8" w:rsidP="00CE2661">
                                  <w:pPr>
                                    <w:pStyle w:val="a4"/>
                                    <w:ind w:firstLine="0"/>
                                    <w:jc w:val="center"/>
                                  </w:pPr>
                                </w:p>
                              </w:tc>
                            </w:tr>
                            <w:tr w:rsidR="009075B8" w14:paraId="6A2A0804" w14:textId="37D8CBC3" w:rsidTr="000D6E33">
                              <w:tc>
                                <w:tcPr>
                                  <w:tcW w:w="4957" w:type="dxa"/>
                                </w:tcPr>
                                <w:p w14:paraId="753E17F5" w14:textId="624E67C5" w:rsidR="009075B8" w:rsidRPr="00E55CF9" w:rsidRDefault="009075B8" w:rsidP="00CE2661">
                                  <w:pPr>
                                    <w:pStyle w:val="a4"/>
                                    <w:ind w:firstLine="0"/>
                                    <w:jc w:val="center"/>
                                    <w:rPr>
                                      <w:rFonts w:eastAsia="宋体"/>
                                      <w:lang w:eastAsia="zh-CN"/>
                                    </w:rPr>
                                  </w:pPr>
                                  <w:r w:rsidRPr="00780893">
                                    <w:t>TABLE II</w:t>
                                  </w:r>
                                </w:p>
                              </w:tc>
                            </w:tr>
                            <w:tr w:rsidR="009075B8" w14:paraId="4973983A" w14:textId="13DE75A3" w:rsidTr="000D6E33">
                              <w:tc>
                                <w:tcPr>
                                  <w:tcW w:w="4957" w:type="dxa"/>
                                </w:tcPr>
                                <w:p w14:paraId="69825E96" w14:textId="74EFD0B2" w:rsidR="009075B8" w:rsidRDefault="009075B8" w:rsidP="00CE2661">
                                  <w:pPr>
                                    <w:pStyle w:val="a4"/>
                                    <w:ind w:firstLine="0"/>
                                    <w:jc w:val="center"/>
                                  </w:pPr>
                                  <w:r w:rsidRPr="00780893">
                                    <w:t>Time complexity of sub-procedures in TFC-ALC</w:t>
                                  </w:r>
                                </w:p>
                              </w:tc>
                            </w:tr>
                            <w:tr w:rsidR="009075B8" w14:paraId="10FA64FD" w14:textId="1C072E1F" w:rsidTr="000D6E33">
                              <w:tc>
                                <w:tcPr>
                                  <w:tcW w:w="4957" w:type="dxa"/>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4B52A9C4" w14:textId="77777777" w:rsidTr="009F419C">
                                    <w:tc>
                                      <w:tcPr>
                                        <w:tcW w:w="851" w:type="dxa"/>
                                        <w:tcBorders>
                                          <w:top w:val="double" w:sz="4" w:space="0" w:color="auto"/>
                                          <w:left w:val="nil"/>
                                        </w:tcBorders>
                                        <w:tcMar>
                                          <w:left w:w="28" w:type="dxa"/>
                                          <w:right w:w="28" w:type="dxa"/>
                                        </w:tcMar>
                                        <w:vAlign w:val="center"/>
                                      </w:tcPr>
                                      <w:p w14:paraId="19C50AF7"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37426220"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08BB288A"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0F0EF17B"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6BA568B2" w14:textId="77777777" w:rsidTr="009F419C">
                                    <w:tc>
                                      <w:tcPr>
                                        <w:tcW w:w="851" w:type="dxa"/>
                                        <w:tcBorders>
                                          <w:left w:val="nil"/>
                                        </w:tcBorders>
                                        <w:tcMar>
                                          <w:left w:w="28" w:type="dxa"/>
                                          <w:right w:w="28" w:type="dxa"/>
                                        </w:tcMar>
                                        <w:vAlign w:val="center"/>
                                      </w:tcPr>
                                      <w:p w14:paraId="3D4792E1"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7DDA90EF"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44F720CD"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57B23B9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0A04556B" w14:textId="77777777" w:rsidTr="009F419C">
                                    <w:tc>
                                      <w:tcPr>
                                        <w:tcW w:w="851" w:type="dxa"/>
                                        <w:tcBorders>
                                          <w:left w:val="nil"/>
                                        </w:tcBorders>
                                        <w:tcMar>
                                          <w:left w:w="28" w:type="dxa"/>
                                          <w:right w:w="28" w:type="dxa"/>
                                        </w:tcMar>
                                        <w:vAlign w:val="center"/>
                                      </w:tcPr>
                                      <w:p w14:paraId="43AE6821"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14DD9062"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12F8C3A4"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6C761B5B"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53485A82">
                                            <v:shape id="_x0000_i1126" type="#_x0000_t75" style="width:110.25pt;height:49.5pt">
                                              <v:imagedata r:id="rId83" o:title=""/>
                                            </v:shape>
                                            <o:OLEObject Type="Embed" ProgID="Equation.DSMT4" ShapeID="_x0000_i1126" DrawAspect="Content" ObjectID="_1628862075" r:id="rId153"/>
                                          </w:object>
                                        </w:r>
                                      </w:p>
                                    </w:tc>
                                  </w:tr>
                                  <w:tr w:rsidR="009075B8" w:rsidRPr="00780893" w14:paraId="3F6400CA" w14:textId="77777777" w:rsidTr="009F419C">
                                    <w:tc>
                                      <w:tcPr>
                                        <w:tcW w:w="851" w:type="dxa"/>
                                        <w:tcBorders>
                                          <w:left w:val="nil"/>
                                          <w:bottom w:val="double" w:sz="4" w:space="0" w:color="auto"/>
                                        </w:tcBorders>
                                        <w:tcMar>
                                          <w:left w:w="28" w:type="dxa"/>
                                          <w:right w:w="28" w:type="dxa"/>
                                        </w:tcMar>
                                        <w:vAlign w:val="center"/>
                                      </w:tcPr>
                                      <w:p w14:paraId="634D97F3"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32CB3A51"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398904A0"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588347BD"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72A3CCF2" w14:textId="7AD54BD4" w:rsidR="009075B8" w:rsidRPr="00E55CF9" w:rsidRDefault="009075B8" w:rsidP="00CE2661">
                                  <w:pPr>
                                    <w:pStyle w:val="a4"/>
                                    <w:ind w:firstLine="0"/>
                                    <w:jc w:val="center"/>
                                    <w:rPr>
                                      <w:rFonts w:eastAsia="宋体"/>
                                      <w:lang w:eastAsia="zh-CN"/>
                                    </w:rPr>
                                  </w:pPr>
                                </w:p>
                              </w:tc>
                            </w:tr>
                          </w:tbl>
                          <w:p w14:paraId="6764F0EC" w14:textId="36709707" w:rsidR="009075B8" w:rsidRDefault="009075B8" w:rsidP="00CE2661">
                            <w:pPr>
                              <w:pStyle w:val="a4"/>
                              <w:ind w:firstLine="0"/>
                            </w:pPr>
                            <w:r w:rsidRPr="00780893">
                              <w:t>TABLE II</w:t>
                            </w:r>
                          </w:p>
                          <w:p w14:paraId="267B7AFB" w14:textId="185EC548" w:rsidR="009075B8" w:rsidRDefault="009075B8" w:rsidP="00CE2661">
                            <w:pPr>
                              <w:pStyle w:val="a4"/>
                              <w:ind w:firstLine="0"/>
                            </w:pPr>
                            <w:r w:rsidRPr="00780893">
                              <w:t>Time complexity of sub-procedures in TFC-ALC</w:t>
                            </w:r>
                          </w:p>
                          <w:tbl>
                            <w:tblPr>
                              <w:tblStyle w:val="af3"/>
                              <w:tblW w:w="4961" w:type="dxa"/>
                              <w:tblInd w:w="0" w:type="dxa"/>
                              <w:tblLayout w:type="fixed"/>
                              <w:tblLook w:val="06A0" w:firstRow="1" w:lastRow="0" w:firstColumn="1" w:lastColumn="0" w:noHBand="1" w:noVBand="1"/>
                            </w:tblPr>
                            <w:tblGrid>
                              <w:gridCol w:w="4961"/>
                            </w:tblGrid>
                            <w:tr w:rsidR="009075B8" w:rsidRPr="00780893" w14:paraId="3F72CCF8" w14:textId="77777777" w:rsidTr="009F419C">
                              <w:tc>
                                <w:tcPr>
                                  <w:tcW w:w="851" w:type="dxa"/>
                                  <w:tcBorders>
                                    <w:left w:val="nil"/>
                                    <w:bottom w:val="double" w:sz="4" w:space="0" w:color="auto"/>
                                  </w:tcBorders>
                                  <w:tcMar>
                                    <w:left w:w="28" w:type="dxa"/>
                                    <w:right w:w="28" w:type="dxa"/>
                                  </w:tcMar>
                                  <w:vAlign w:val="center"/>
                                </w:tcPr>
                                <w:tbl>
                                  <w:tblPr>
                                    <w:tblStyle w:val="af3"/>
                                    <w:tblW w:w="4961" w:type="dxa"/>
                                    <w:tblInd w:w="0" w:type="dxa"/>
                                    <w:tblLayout w:type="fixed"/>
                                    <w:tblLook w:val="06A0" w:firstRow="1" w:lastRow="0" w:firstColumn="1" w:lastColumn="0" w:noHBand="1" w:noVBand="1"/>
                                  </w:tblPr>
                                  <w:tblGrid>
                                    <w:gridCol w:w="1241"/>
                                    <w:gridCol w:w="1240"/>
                                    <w:gridCol w:w="1240"/>
                                    <w:gridCol w:w="1240"/>
                                  </w:tblGrid>
                                  <w:tr w:rsidR="009075B8" w:rsidRPr="00780893" w14:paraId="26A5A852" w14:textId="77777777" w:rsidTr="009F419C">
                                    <w:tc>
                                      <w:tcPr>
                                        <w:tcW w:w="851" w:type="dxa"/>
                                        <w:tcBorders>
                                          <w:left w:val="nil"/>
                                          <w:bottom w:val="double" w:sz="4" w:space="0" w:color="auto"/>
                                        </w:tcBorders>
                                        <w:tcMar>
                                          <w:left w:w="28" w:type="dxa"/>
                                          <w:right w:w="28" w:type="dxa"/>
                                        </w:tcMar>
                                        <w:vAlign w:val="center"/>
                                      </w:tcPr>
                                      <w:p w14:paraId="4C43D521"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851" w:type="dxa"/>
                                        <w:tcBorders>
                                          <w:left w:val="nil"/>
                                          <w:bottom w:val="double" w:sz="4" w:space="0" w:color="auto"/>
                                        </w:tcBorders>
                                        <w:tcMar>
                                          <w:left w:w="28" w:type="dxa"/>
                                          <w:right w:w="28" w:type="dxa"/>
                                        </w:tcMar>
                                        <w:vAlign w:val="center"/>
                                      </w:tcPr>
                                      <w:p w14:paraId="61543C30"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851" w:type="dxa"/>
                                        <w:tcBorders>
                                          <w:left w:val="nil"/>
                                          <w:bottom w:val="double" w:sz="4" w:space="0" w:color="auto"/>
                                        </w:tcBorders>
                                        <w:tcMar>
                                          <w:left w:w="28" w:type="dxa"/>
                                          <w:right w:w="28" w:type="dxa"/>
                                        </w:tcMar>
                                        <w:vAlign w:val="center"/>
                                      </w:tcPr>
                                      <w:p w14:paraId="7795D82C"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851" w:type="dxa"/>
                                        <w:tcBorders>
                                          <w:left w:val="nil"/>
                                          <w:bottom w:val="double" w:sz="4" w:space="0" w:color="auto"/>
                                        </w:tcBorders>
                                        <w:tcMar>
                                          <w:left w:w="28" w:type="dxa"/>
                                          <w:right w:w="28" w:type="dxa"/>
                                        </w:tcMar>
                                        <w:vAlign w:val="center"/>
                                      </w:tcPr>
                                      <w:p w14:paraId="4A930EEA"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47EB84F4" w14:textId="77777777" w:rsidTr="009F419C">
                                    <w:tc>
                                      <w:tcPr>
                                        <w:tcW w:w="851" w:type="dxa"/>
                                        <w:tcBorders>
                                          <w:left w:val="nil"/>
                                          <w:bottom w:val="double" w:sz="4" w:space="0" w:color="auto"/>
                                        </w:tcBorders>
                                        <w:tcMar>
                                          <w:left w:w="28" w:type="dxa"/>
                                          <w:right w:w="28" w:type="dxa"/>
                                        </w:tcMar>
                                        <w:vAlign w:val="center"/>
                                      </w:tcPr>
                                      <w:p w14:paraId="27686A2A"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851" w:type="dxa"/>
                                        <w:tcBorders>
                                          <w:left w:val="nil"/>
                                          <w:bottom w:val="double" w:sz="4" w:space="0" w:color="auto"/>
                                        </w:tcBorders>
                                        <w:tcMar>
                                          <w:left w:w="28" w:type="dxa"/>
                                          <w:right w:w="28" w:type="dxa"/>
                                        </w:tcMar>
                                        <w:vAlign w:val="center"/>
                                      </w:tcPr>
                                      <w:p w14:paraId="6BBD8CDF"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851" w:type="dxa"/>
                                        <w:tcBorders>
                                          <w:left w:val="nil"/>
                                          <w:bottom w:val="double" w:sz="4" w:space="0" w:color="auto"/>
                                        </w:tcBorders>
                                        <w:tcMar>
                                          <w:left w:w="28" w:type="dxa"/>
                                          <w:right w:w="28" w:type="dxa"/>
                                        </w:tcMar>
                                        <w:vAlign w:val="center"/>
                                      </w:tcPr>
                                      <w:p w14:paraId="61D22904"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851" w:type="dxa"/>
                                        <w:tcBorders>
                                          <w:left w:val="nil"/>
                                          <w:bottom w:val="double" w:sz="4" w:space="0" w:color="auto"/>
                                        </w:tcBorders>
                                        <w:tcMar>
                                          <w:left w:w="28" w:type="dxa"/>
                                          <w:right w:w="28" w:type="dxa"/>
                                        </w:tcMar>
                                        <w:vAlign w:val="center"/>
                                      </w:tcPr>
                                      <w:p w14:paraId="567C6EC5"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1F6D6542" w14:textId="77777777" w:rsidTr="009F419C">
                                    <w:tc>
                                      <w:tcPr>
                                        <w:tcW w:w="851" w:type="dxa"/>
                                        <w:tcBorders>
                                          <w:left w:val="nil"/>
                                          <w:bottom w:val="double" w:sz="4" w:space="0" w:color="auto"/>
                                        </w:tcBorders>
                                        <w:tcMar>
                                          <w:left w:w="28" w:type="dxa"/>
                                          <w:right w:w="28" w:type="dxa"/>
                                        </w:tcMar>
                                        <w:vAlign w:val="center"/>
                                      </w:tcPr>
                                      <w:p w14:paraId="1C1E55F6"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851" w:type="dxa"/>
                                        <w:tcBorders>
                                          <w:left w:val="nil"/>
                                          <w:bottom w:val="double" w:sz="4" w:space="0" w:color="auto"/>
                                        </w:tcBorders>
                                        <w:tcMar>
                                          <w:left w:w="28" w:type="dxa"/>
                                          <w:right w:w="28" w:type="dxa"/>
                                        </w:tcMar>
                                        <w:vAlign w:val="center"/>
                                      </w:tcPr>
                                      <w:p w14:paraId="52D489F8"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851" w:type="dxa"/>
                                        <w:tcBorders>
                                          <w:left w:val="nil"/>
                                          <w:bottom w:val="double" w:sz="4" w:space="0" w:color="auto"/>
                                        </w:tcBorders>
                                        <w:tcMar>
                                          <w:left w:w="28" w:type="dxa"/>
                                          <w:right w:w="28" w:type="dxa"/>
                                        </w:tcMar>
                                        <w:vAlign w:val="center"/>
                                      </w:tcPr>
                                      <w:p w14:paraId="3EBDD380"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851" w:type="dxa"/>
                                        <w:tcBorders>
                                          <w:left w:val="nil"/>
                                          <w:bottom w:val="double" w:sz="4" w:space="0" w:color="auto"/>
                                        </w:tcBorders>
                                        <w:tcMar>
                                          <w:left w:w="28" w:type="dxa"/>
                                          <w:right w:w="28" w:type="dxa"/>
                                        </w:tcMar>
                                        <w:vAlign w:val="center"/>
                                      </w:tcPr>
                                      <w:p w14:paraId="13679844"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0C08E4F2">
                                            <v:shape id="_x0000_i1127" type="#_x0000_t75" style="width:110.25pt;height:49.5pt">
                                              <v:imagedata r:id="rId83" o:title=""/>
                                            </v:shape>
                                            <o:OLEObject Type="Embed" ProgID="Equation.DSMT4" ShapeID="_x0000_i1127" DrawAspect="Content" ObjectID="_1628862076" r:id="rId154"/>
                                          </w:object>
                                        </w:r>
                                      </w:p>
                                    </w:tc>
                                  </w:tr>
                                  <w:tr w:rsidR="009075B8" w:rsidRPr="00780893" w14:paraId="42D24920" w14:textId="77777777" w:rsidTr="009F419C">
                                    <w:tc>
                                      <w:tcPr>
                                        <w:tcW w:w="851" w:type="dxa"/>
                                        <w:tcBorders>
                                          <w:left w:val="nil"/>
                                          <w:bottom w:val="double" w:sz="4" w:space="0" w:color="auto"/>
                                        </w:tcBorders>
                                        <w:tcMar>
                                          <w:left w:w="28" w:type="dxa"/>
                                          <w:right w:w="28" w:type="dxa"/>
                                        </w:tcMar>
                                        <w:vAlign w:val="center"/>
                                      </w:tcPr>
                                      <w:p w14:paraId="76E20CDB"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851" w:type="dxa"/>
                                        <w:tcBorders>
                                          <w:left w:val="nil"/>
                                          <w:bottom w:val="double" w:sz="4" w:space="0" w:color="auto"/>
                                        </w:tcBorders>
                                        <w:tcMar>
                                          <w:left w:w="28" w:type="dxa"/>
                                          <w:right w:w="28" w:type="dxa"/>
                                        </w:tcMar>
                                        <w:vAlign w:val="center"/>
                                      </w:tcPr>
                                      <w:p w14:paraId="591421D9"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851" w:type="dxa"/>
                                        <w:tcBorders>
                                          <w:left w:val="nil"/>
                                          <w:bottom w:val="double" w:sz="4" w:space="0" w:color="auto"/>
                                        </w:tcBorders>
                                        <w:tcMar>
                                          <w:left w:w="28" w:type="dxa"/>
                                          <w:right w:w="28" w:type="dxa"/>
                                        </w:tcMar>
                                        <w:vAlign w:val="center"/>
                                      </w:tcPr>
                                      <w:p w14:paraId="74635812"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851" w:type="dxa"/>
                                        <w:tcBorders>
                                          <w:left w:val="nil"/>
                                          <w:bottom w:val="double" w:sz="4" w:space="0" w:color="auto"/>
                                        </w:tcBorders>
                                        <w:tcMar>
                                          <w:left w:w="28" w:type="dxa"/>
                                          <w:right w:w="28" w:type="dxa"/>
                                        </w:tcMar>
                                        <w:vAlign w:val="center"/>
                                      </w:tcPr>
                                      <w:p w14:paraId="2236AD5E"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184C3AA7" w14:textId="77777777" w:rsidR="009075B8" w:rsidRDefault="009075B8"/>
                              </w:tc>
                            </w:tr>
                          </w:tbl>
                          <w:p w14:paraId="18D0046C" w14:textId="77777777" w:rsidR="009075B8" w:rsidRDefault="009075B8" w:rsidP="00CE2661"/>
                          <w:p w14:paraId="21A4EB99" w14:textId="056B3F23" w:rsidR="009075B8" w:rsidRPr="00625F52" w:rsidRDefault="009075B8" w:rsidP="00CE2661">
                            <w:pPr>
                              <w:pStyle w:val="TableTitle"/>
                            </w:pPr>
                            <w:r w:rsidRPr="00780893">
                              <w:t>TABLE II</w:t>
                            </w:r>
                          </w:p>
                          <w:p w14:paraId="4EEF0899" w14:textId="0A7A8BF2" w:rsidR="009075B8" w:rsidRPr="00625F52" w:rsidRDefault="009075B8" w:rsidP="00CE2661">
                            <w:pPr>
                              <w:pStyle w:val="TableTitle"/>
                            </w:pPr>
                            <w:r w:rsidRPr="00780893">
                              <w:t>Time complexity of sub-procedures in TFC-ALC</w:t>
                            </w:r>
                          </w:p>
                          <w:tbl>
                            <w:tblPr>
                              <w:tblW w:w="8321" w:type="dxa"/>
                              <w:jc w:val="center"/>
                              <w:tblLayout w:type="fixed"/>
                              <w:tblLook w:val="04A0" w:firstRow="1" w:lastRow="0" w:firstColumn="1" w:lastColumn="0" w:noHBand="0" w:noVBand="1"/>
                            </w:tblPr>
                            <w:tblGrid>
                              <w:gridCol w:w="697"/>
                              <w:gridCol w:w="696"/>
                              <w:gridCol w:w="657"/>
                              <w:gridCol w:w="657"/>
                              <w:gridCol w:w="527"/>
                              <w:gridCol w:w="657"/>
                              <w:gridCol w:w="657"/>
                              <w:gridCol w:w="656"/>
                              <w:gridCol w:w="657"/>
                              <w:gridCol w:w="657"/>
                              <w:gridCol w:w="564"/>
                              <w:gridCol w:w="577"/>
                              <w:gridCol w:w="662"/>
                            </w:tblGrid>
                            <w:tr w:rsidR="009075B8" w:rsidRPr="00625F52" w14:paraId="3FADF1F9" w14:textId="6ED53C3D" w:rsidTr="000D6E33">
                              <w:trPr>
                                <w:trHeight w:val="184"/>
                                <w:jc w:val="center"/>
                              </w:trPr>
                              <w:tc>
                                <w:tcPr>
                                  <w:tcW w:w="1304" w:type="dxa"/>
                                  <w:gridSpan w:val="2"/>
                                  <w:tcBorders>
                                    <w:top w:val="double" w:sz="4" w:space="0" w:color="auto"/>
                                    <w:bottom w:val="single" w:sz="4" w:space="0" w:color="auto"/>
                                    <w:right w:val="single" w:sz="4" w:space="0" w:color="auto"/>
                                  </w:tcBorders>
                                  <w:hideMark/>
                                </w:tcPr>
                                <w:tbl>
                                  <w:tblPr>
                                    <w:tblStyle w:val="af3"/>
                                    <w:tblW w:w="4961" w:type="dxa"/>
                                    <w:tblInd w:w="0" w:type="dxa"/>
                                    <w:tblLayout w:type="fixed"/>
                                    <w:tblLook w:val="06A0" w:firstRow="1" w:lastRow="0" w:firstColumn="1" w:lastColumn="0" w:noHBand="1" w:noVBand="1"/>
                                  </w:tblPr>
                                  <w:tblGrid>
                                    <w:gridCol w:w="851"/>
                                    <w:gridCol w:w="704"/>
                                    <w:gridCol w:w="992"/>
                                    <w:gridCol w:w="2414"/>
                                  </w:tblGrid>
                                  <w:tr w:rsidR="009075B8" w:rsidRPr="00780893" w14:paraId="54AE20C8" w14:textId="77777777" w:rsidTr="009F419C">
                                    <w:tc>
                                      <w:tcPr>
                                        <w:tcW w:w="851" w:type="dxa"/>
                                        <w:tcBorders>
                                          <w:top w:val="double" w:sz="4" w:space="0" w:color="auto"/>
                                          <w:left w:val="nil"/>
                                        </w:tcBorders>
                                        <w:tcMar>
                                          <w:left w:w="28" w:type="dxa"/>
                                          <w:right w:w="28" w:type="dxa"/>
                                        </w:tcMar>
                                        <w:vAlign w:val="center"/>
                                      </w:tcPr>
                                      <w:p w14:paraId="4B1DAB21"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4C3AFC36"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0DEA7AB0"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777167F5"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791F94D8" w14:textId="77777777" w:rsidTr="009F419C">
                                    <w:tc>
                                      <w:tcPr>
                                        <w:tcW w:w="851" w:type="dxa"/>
                                        <w:tcBorders>
                                          <w:left w:val="nil"/>
                                        </w:tcBorders>
                                        <w:tcMar>
                                          <w:left w:w="28" w:type="dxa"/>
                                          <w:right w:w="28" w:type="dxa"/>
                                        </w:tcMar>
                                        <w:vAlign w:val="center"/>
                                      </w:tcPr>
                                      <w:p w14:paraId="372C7F62"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411FAD91"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77525AC8"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2D7192F5"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32C8A6DD" w14:textId="77777777" w:rsidTr="009F419C">
                                    <w:tc>
                                      <w:tcPr>
                                        <w:tcW w:w="851" w:type="dxa"/>
                                        <w:tcBorders>
                                          <w:left w:val="nil"/>
                                        </w:tcBorders>
                                        <w:tcMar>
                                          <w:left w:w="28" w:type="dxa"/>
                                          <w:right w:w="28" w:type="dxa"/>
                                        </w:tcMar>
                                        <w:vAlign w:val="center"/>
                                      </w:tcPr>
                                      <w:p w14:paraId="4B9E2C7C"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0E1D815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1CF8B157"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0BB8274F"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4BAD1C26">
                                            <v:shape id="_x0000_i1128" type="#_x0000_t75" style="width:110.25pt;height:49.5pt">
                                              <v:imagedata r:id="rId83" o:title=""/>
                                            </v:shape>
                                            <o:OLEObject Type="Embed" ProgID="Equation.DSMT4" ShapeID="_x0000_i1128" DrawAspect="Content" ObjectID="_1628862077" r:id="rId155"/>
                                          </w:object>
                                        </w:r>
                                      </w:p>
                                    </w:tc>
                                  </w:tr>
                                  <w:tr w:rsidR="009075B8" w:rsidRPr="00780893" w14:paraId="5382D089" w14:textId="77777777" w:rsidTr="009F419C">
                                    <w:tc>
                                      <w:tcPr>
                                        <w:tcW w:w="851" w:type="dxa"/>
                                        <w:tcBorders>
                                          <w:left w:val="nil"/>
                                          <w:bottom w:val="double" w:sz="4" w:space="0" w:color="auto"/>
                                        </w:tcBorders>
                                        <w:tcMar>
                                          <w:left w:w="28" w:type="dxa"/>
                                          <w:right w:w="28" w:type="dxa"/>
                                        </w:tcMar>
                                        <w:vAlign w:val="center"/>
                                      </w:tcPr>
                                      <w:p w14:paraId="56B649B8"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2A370517"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1BCB16C1"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5934A3F5"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5C3ECB51" w14:textId="1A5772B9" w:rsidR="009075B8" w:rsidRPr="00625F52" w:rsidRDefault="009075B8" w:rsidP="00CE2661">
                                  <w:pPr>
                                    <w:jc w:val="center"/>
                                    <w:rPr>
                                      <w:b/>
                                      <w:color w:val="000000"/>
                                      <w:sz w:val="13"/>
                                      <w:szCs w:val="16"/>
                                    </w:rPr>
                                  </w:pPr>
                                </w:p>
                              </w:tc>
                              <w:tc>
                                <w:tcPr>
                                  <w:tcW w:w="709" w:type="dxa"/>
                                  <w:tcBorders>
                                    <w:top w:val="doub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00AD0DE" w14:textId="27D8D257" w:rsidR="009075B8" w:rsidRPr="00C60585" w:rsidRDefault="009075B8" w:rsidP="00CE2661">
                                  <w:pPr>
                                    <w:adjustRightInd w:val="0"/>
                                    <w:snapToGrid w:val="0"/>
                                    <w:jc w:val="center"/>
                                    <w:rPr>
                                      <w:b/>
                                      <w:color w:val="000000"/>
                                      <w:sz w:val="13"/>
                                      <w:szCs w:val="16"/>
                                    </w:rPr>
                                  </w:pPr>
                                  <w:r w:rsidRPr="00780893">
                                    <w:t>TABLE II</w:t>
                                  </w:r>
                                </w:p>
                              </w:tc>
                              <w:tc>
                                <w:tcPr>
                                  <w:tcW w:w="567" w:type="dxa"/>
                                  <w:tcBorders>
                                    <w:top w:val="doub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ayout w:type="fixed"/>
                                    <w:tblLook w:val="06A0" w:firstRow="1" w:lastRow="0" w:firstColumn="1" w:lastColumn="0" w:noHBand="1" w:noVBand="1"/>
                                  </w:tblPr>
                                  <w:tblGrid>
                                    <w:gridCol w:w="851"/>
                                    <w:gridCol w:w="704"/>
                                    <w:gridCol w:w="992"/>
                                    <w:gridCol w:w="2414"/>
                                  </w:tblGrid>
                                  <w:tr w:rsidR="009075B8" w:rsidRPr="00780893" w14:paraId="449A2B43" w14:textId="77777777" w:rsidTr="009F419C">
                                    <w:tc>
                                      <w:tcPr>
                                        <w:tcW w:w="851" w:type="dxa"/>
                                        <w:tcBorders>
                                          <w:top w:val="double" w:sz="4" w:space="0" w:color="auto"/>
                                          <w:left w:val="nil"/>
                                        </w:tcBorders>
                                        <w:tcMar>
                                          <w:left w:w="28" w:type="dxa"/>
                                          <w:right w:w="28" w:type="dxa"/>
                                        </w:tcMar>
                                        <w:vAlign w:val="center"/>
                                      </w:tcPr>
                                      <w:p w14:paraId="098A0C11"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0FFDA685"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10E9F497"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7A590823"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212C9082" w14:textId="77777777" w:rsidTr="009F419C">
                                    <w:tc>
                                      <w:tcPr>
                                        <w:tcW w:w="851" w:type="dxa"/>
                                        <w:tcBorders>
                                          <w:left w:val="nil"/>
                                        </w:tcBorders>
                                        <w:tcMar>
                                          <w:left w:w="28" w:type="dxa"/>
                                          <w:right w:w="28" w:type="dxa"/>
                                        </w:tcMar>
                                        <w:vAlign w:val="center"/>
                                      </w:tcPr>
                                      <w:p w14:paraId="697A8F9D"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1DE477EB"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60D92BD7"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0673BD29"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70D44921" w14:textId="77777777" w:rsidTr="009F419C">
                                    <w:tc>
                                      <w:tcPr>
                                        <w:tcW w:w="851" w:type="dxa"/>
                                        <w:tcBorders>
                                          <w:left w:val="nil"/>
                                        </w:tcBorders>
                                        <w:tcMar>
                                          <w:left w:w="28" w:type="dxa"/>
                                          <w:right w:w="28" w:type="dxa"/>
                                        </w:tcMar>
                                        <w:vAlign w:val="center"/>
                                      </w:tcPr>
                                      <w:p w14:paraId="45B0910F"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21B9D161"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70A24369"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1C0116CC"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54E252A9">
                                            <v:shape id="_x0000_i1129" type="#_x0000_t75" style="width:110.25pt;height:49.5pt">
                                              <v:imagedata r:id="rId83" o:title=""/>
                                            </v:shape>
                                            <o:OLEObject Type="Embed" ProgID="Equation.DSMT4" ShapeID="_x0000_i1129" DrawAspect="Content" ObjectID="_1628862078" r:id="rId156"/>
                                          </w:object>
                                        </w:r>
                                      </w:p>
                                    </w:tc>
                                  </w:tr>
                                  <w:tr w:rsidR="009075B8" w:rsidRPr="00780893" w14:paraId="270405F3" w14:textId="77777777" w:rsidTr="009F419C">
                                    <w:tc>
                                      <w:tcPr>
                                        <w:tcW w:w="851" w:type="dxa"/>
                                        <w:tcBorders>
                                          <w:left w:val="nil"/>
                                          <w:bottom w:val="double" w:sz="4" w:space="0" w:color="auto"/>
                                        </w:tcBorders>
                                        <w:tcMar>
                                          <w:left w:w="28" w:type="dxa"/>
                                          <w:right w:w="28" w:type="dxa"/>
                                        </w:tcMar>
                                        <w:vAlign w:val="center"/>
                                      </w:tcPr>
                                      <w:p w14:paraId="1B065999"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5DA7F78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0FD0EC8A"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5D0F1777"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69FBCACF" w14:textId="440A10BF" w:rsidR="009075B8" w:rsidRPr="00C60585" w:rsidRDefault="009075B8" w:rsidP="00CE2661">
                                  <w:pPr>
                                    <w:jc w:val="center"/>
                                    <w:rPr>
                                      <w:b/>
                                      <w:color w:val="000000"/>
                                      <w:sz w:val="13"/>
                                      <w:szCs w:val="16"/>
                                    </w:rPr>
                                  </w:pPr>
                                </w:p>
                              </w:tc>
                              <w:tc>
                                <w:tcPr>
                                  <w:tcW w:w="567" w:type="dxa"/>
                                  <w:tcBorders>
                                    <w:top w:val="double" w:sz="4" w:space="0" w:color="auto"/>
                                    <w:left w:val="nil"/>
                                    <w:bottom w:val="single" w:sz="4" w:space="0" w:color="auto"/>
                                    <w:right w:val="single" w:sz="4" w:space="0" w:color="auto"/>
                                  </w:tcBorders>
                                  <w:noWrap/>
                                  <w:tcMar>
                                    <w:top w:w="0" w:type="dxa"/>
                                    <w:left w:w="28" w:type="dxa"/>
                                    <w:bottom w:w="0" w:type="dxa"/>
                                    <w:right w:w="28" w:type="dxa"/>
                                  </w:tcMar>
                                  <w:hideMark/>
                                </w:tcPr>
                                <w:p w14:paraId="7BA05245" w14:textId="5131519E" w:rsidR="009075B8" w:rsidRPr="00C60585" w:rsidRDefault="009075B8" w:rsidP="00CE2661">
                                  <w:pPr>
                                    <w:jc w:val="center"/>
                                    <w:rPr>
                                      <w:b/>
                                      <w:color w:val="000000" w:themeColor="text1"/>
                                      <w:sz w:val="13"/>
                                      <w:szCs w:val="16"/>
                                    </w:rPr>
                                  </w:pPr>
                                  <w:r w:rsidRPr="00780893">
                                    <w:t>TABLE II</w:t>
                                  </w:r>
                                </w:p>
                              </w:tc>
                              <w:tc>
                                <w:tcPr>
                                  <w:tcW w:w="709" w:type="dxa"/>
                                  <w:tcBorders>
                                    <w:top w:val="double" w:sz="4" w:space="0" w:color="auto"/>
                                    <w:left w:val="nil"/>
                                    <w:bottom w:val="single" w:sz="4" w:space="0" w:color="auto"/>
                                    <w:right w:val="single" w:sz="4" w:space="0" w:color="auto"/>
                                  </w:tcBorders>
                                  <w:tcMar>
                                    <w:top w:w="0" w:type="dxa"/>
                                    <w:left w:w="28" w:type="dxa"/>
                                    <w:bottom w:w="0" w:type="dxa"/>
                                    <w:right w:w="28" w:type="dxa"/>
                                  </w:tcMar>
                                  <w:hideMark/>
                                </w:tcPr>
                                <w:tbl>
                                  <w:tblPr>
                                    <w:tblStyle w:val="af3"/>
                                    <w:tblW w:w="4961" w:type="dxa"/>
                                    <w:tblInd w:w="0" w:type="dxa"/>
                                    <w:tblLayout w:type="fixed"/>
                                    <w:tblLook w:val="06A0" w:firstRow="1" w:lastRow="0" w:firstColumn="1" w:lastColumn="0" w:noHBand="1" w:noVBand="1"/>
                                  </w:tblPr>
                                  <w:tblGrid>
                                    <w:gridCol w:w="851"/>
                                    <w:gridCol w:w="704"/>
                                    <w:gridCol w:w="992"/>
                                    <w:gridCol w:w="2414"/>
                                  </w:tblGrid>
                                  <w:tr w:rsidR="009075B8" w:rsidRPr="00780893" w14:paraId="1239E345" w14:textId="77777777" w:rsidTr="009F419C">
                                    <w:tc>
                                      <w:tcPr>
                                        <w:tcW w:w="851" w:type="dxa"/>
                                        <w:tcBorders>
                                          <w:top w:val="double" w:sz="4" w:space="0" w:color="auto"/>
                                          <w:left w:val="nil"/>
                                        </w:tcBorders>
                                        <w:tcMar>
                                          <w:left w:w="28" w:type="dxa"/>
                                          <w:right w:w="28" w:type="dxa"/>
                                        </w:tcMar>
                                        <w:vAlign w:val="center"/>
                                      </w:tcPr>
                                      <w:p w14:paraId="523D1B63"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0D509596"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67874F31"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4CF5F161"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2E973685" w14:textId="77777777" w:rsidTr="009F419C">
                                    <w:tc>
                                      <w:tcPr>
                                        <w:tcW w:w="851" w:type="dxa"/>
                                        <w:tcBorders>
                                          <w:left w:val="nil"/>
                                        </w:tcBorders>
                                        <w:tcMar>
                                          <w:left w:w="28" w:type="dxa"/>
                                          <w:right w:w="28" w:type="dxa"/>
                                        </w:tcMar>
                                        <w:vAlign w:val="center"/>
                                      </w:tcPr>
                                      <w:p w14:paraId="51D0770D"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45741546"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1160F952"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50497EED"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6C23B4E1" w14:textId="77777777" w:rsidTr="009F419C">
                                    <w:tc>
                                      <w:tcPr>
                                        <w:tcW w:w="851" w:type="dxa"/>
                                        <w:tcBorders>
                                          <w:left w:val="nil"/>
                                        </w:tcBorders>
                                        <w:tcMar>
                                          <w:left w:w="28" w:type="dxa"/>
                                          <w:right w:w="28" w:type="dxa"/>
                                        </w:tcMar>
                                        <w:vAlign w:val="center"/>
                                      </w:tcPr>
                                      <w:p w14:paraId="7A135FC9"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544E8932"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63F221A6"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5B01B904"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6E2666A8">
                                            <v:shape id="_x0000_i1130" type="#_x0000_t75" style="width:110.25pt;height:49.5pt">
                                              <v:imagedata r:id="rId83" o:title=""/>
                                            </v:shape>
                                            <o:OLEObject Type="Embed" ProgID="Equation.DSMT4" ShapeID="_x0000_i1130" DrawAspect="Content" ObjectID="_1628862079" r:id="rId157"/>
                                          </w:object>
                                        </w:r>
                                      </w:p>
                                    </w:tc>
                                  </w:tr>
                                  <w:tr w:rsidR="009075B8" w:rsidRPr="00780893" w14:paraId="21AA1EDF" w14:textId="77777777" w:rsidTr="009F419C">
                                    <w:tc>
                                      <w:tcPr>
                                        <w:tcW w:w="851" w:type="dxa"/>
                                        <w:tcBorders>
                                          <w:left w:val="nil"/>
                                          <w:bottom w:val="double" w:sz="4" w:space="0" w:color="auto"/>
                                        </w:tcBorders>
                                        <w:tcMar>
                                          <w:left w:w="28" w:type="dxa"/>
                                          <w:right w:w="28" w:type="dxa"/>
                                        </w:tcMar>
                                        <w:vAlign w:val="center"/>
                                      </w:tcPr>
                                      <w:p w14:paraId="30DF0131"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763D8C8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32457EDF"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2F210ADA"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5081108F" w14:textId="6C14F941" w:rsidR="009075B8" w:rsidRPr="00C60585" w:rsidRDefault="009075B8" w:rsidP="00CE2661">
                                  <w:pPr>
                                    <w:adjustRightInd w:val="0"/>
                                    <w:snapToGrid w:val="0"/>
                                    <w:jc w:val="center"/>
                                    <w:rPr>
                                      <w:b/>
                                      <w:color w:val="000000"/>
                                      <w:sz w:val="13"/>
                                      <w:szCs w:val="16"/>
                                    </w:rPr>
                                  </w:pPr>
                                </w:p>
                              </w:tc>
                              <w:tc>
                                <w:tcPr>
                                  <w:tcW w:w="708" w:type="dxa"/>
                                  <w:tcBorders>
                                    <w:top w:val="doub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ayout w:type="fixed"/>
                                    <w:tblLook w:val="06A0" w:firstRow="1" w:lastRow="0" w:firstColumn="1" w:lastColumn="0" w:noHBand="1" w:noVBand="1"/>
                                  </w:tblPr>
                                  <w:tblGrid>
                                    <w:gridCol w:w="851"/>
                                    <w:gridCol w:w="704"/>
                                    <w:gridCol w:w="992"/>
                                    <w:gridCol w:w="2414"/>
                                  </w:tblGrid>
                                  <w:tr w:rsidR="009075B8" w:rsidRPr="00780893" w14:paraId="52409717" w14:textId="77777777" w:rsidTr="009F419C">
                                    <w:tc>
                                      <w:tcPr>
                                        <w:tcW w:w="851" w:type="dxa"/>
                                        <w:tcBorders>
                                          <w:top w:val="double" w:sz="4" w:space="0" w:color="auto"/>
                                          <w:left w:val="nil"/>
                                        </w:tcBorders>
                                        <w:tcMar>
                                          <w:left w:w="28" w:type="dxa"/>
                                          <w:right w:w="28" w:type="dxa"/>
                                        </w:tcMar>
                                        <w:vAlign w:val="center"/>
                                      </w:tcPr>
                                      <w:p w14:paraId="1C8C4CCE"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4D6B476A"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279F7969"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2C018B0F"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38E71B03" w14:textId="77777777" w:rsidTr="009F419C">
                                    <w:tc>
                                      <w:tcPr>
                                        <w:tcW w:w="851" w:type="dxa"/>
                                        <w:tcBorders>
                                          <w:left w:val="nil"/>
                                        </w:tcBorders>
                                        <w:tcMar>
                                          <w:left w:w="28" w:type="dxa"/>
                                          <w:right w:w="28" w:type="dxa"/>
                                        </w:tcMar>
                                        <w:vAlign w:val="center"/>
                                      </w:tcPr>
                                      <w:p w14:paraId="12F122A0"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47CA22B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30A301CD"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7888F334"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55AC1DD4" w14:textId="77777777" w:rsidTr="009F419C">
                                    <w:tc>
                                      <w:tcPr>
                                        <w:tcW w:w="851" w:type="dxa"/>
                                        <w:tcBorders>
                                          <w:left w:val="nil"/>
                                        </w:tcBorders>
                                        <w:tcMar>
                                          <w:left w:w="28" w:type="dxa"/>
                                          <w:right w:w="28" w:type="dxa"/>
                                        </w:tcMar>
                                        <w:vAlign w:val="center"/>
                                      </w:tcPr>
                                      <w:p w14:paraId="15040527"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56467272"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67A171FA"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379E799C"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3E2B41E9">
                                            <v:shape id="_x0000_i1131" type="#_x0000_t75" style="width:110.25pt;height:49.5pt">
                                              <v:imagedata r:id="rId83" o:title=""/>
                                            </v:shape>
                                            <o:OLEObject Type="Embed" ProgID="Equation.DSMT4" ShapeID="_x0000_i1131" DrawAspect="Content" ObjectID="_1628862080" r:id="rId158"/>
                                          </w:object>
                                        </w:r>
                                      </w:p>
                                    </w:tc>
                                  </w:tr>
                                  <w:tr w:rsidR="009075B8" w:rsidRPr="00780893" w14:paraId="706C775C" w14:textId="77777777" w:rsidTr="009F419C">
                                    <w:tc>
                                      <w:tcPr>
                                        <w:tcW w:w="851" w:type="dxa"/>
                                        <w:tcBorders>
                                          <w:left w:val="nil"/>
                                          <w:bottom w:val="double" w:sz="4" w:space="0" w:color="auto"/>
                                        </w:tcBorders>
                                        <w:tcMar>
                                          <w:left w:w="28" w:type="dxa"/>
                                          <w:right w:w="28" w:type="dxa"/>
                                        </w:tcMar>
                                        <w:vAlign w:val="center"/>
                                      </w:tcPr>
                                      <w:p w14:paraId="470124C8"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11ECF389"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4A47914E"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369E4291"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02652295" w14:textId="7BAB312A" w:rsidR="009075B8" w:rsidRPr="00C60585" w:rsidRDefault="009075B8" w:rsidP="00CE2661">
                                  <w:pPr>
                                    <w:jc w:val="center"/>
                                    <w:rPr>
                                      <w:b/>
                                      <w:color w:val="000000"/>
                                      <w:sz w:val="13"/>
                                      <w:szCs w:val="16"/>
                                    </w:rPr>
                                  </w:pPr>
                                </w:p>
                              </w:tc>
                              <w:tc>
                                <w:tcPr>
                                  <w:tcW w:w="567" w:type="dxa"/>
                                  <w:tcBorders>
                                    <w:top w:val="double" w:sz="4" w:space="0" w:color="auto"/>
                                    <w:left w:val="nil"/>
                                    <w:bottom w:val="single" w:sz="4" w:space="0" w:color="auto"/>
                                    <w:right w:val="single" w:sz="4" w:space="0" w:color="auto"/>
                                  </w:tcBorders>
                                  <w:noWrap/>
                                  <w:tcMar>
                                    <w:top w:w="0" w:type="dxa"/>
                                    <w:left w:w="28" w:type="dxa"/>
                                    <w:bottom w:w="0" w:type="dxa"/>
                                    <w:right w:w="28" w:type="dxa"/>
                                  </w:tcMar>
                                  <w:hideMark/>
                                </w:tcPr>
                                <w:p w14:paraId="7CEC5F6E" w14:textId="718A1084" w:rsidR="009075B8" w:rsidRPr="00C60585" w:rsidRDefault="009075B8" w:rsidP="00CE2661">
                                  <w:pPr>
                                    <w:jc w:val="center"/>
                                    <w:rPr>
                                      <w:b/>
                                      <w:color w:val="000000" w:themeColor="text1"/>
                                      <w:sz w:val="13"/>
                                      <w:szCs w:val="16"/>
                                    </w:rPr>
                                  </w:pPr>
                                  <w:r w:rsidRPr="00780893">
                                    <w:t>Time complexity of sub-procedures in TFC-ALC</w:t>
                                  </w:r>
                                </w:p>
                              </w:tc>
                              <w:tc>
                                <w:tcPr>
                                  <w:tcW w:w="709" w:type="dxa"/>
                                  <w:tcBorders>
                                    <w:top w:val="double" w:sz="4" w:space="0" w:color="auto"/>
                                    <w:left w:val="nil"/>
                                    <w:bottom w:val="single" w:sz="4" w:space="0" w:color="auto"/>
                                    <w:right w:val="single" w:sz="4" w:space="0" w:color="auto"/>
                                  </w:tcBorders>
                                  <w:tcMar>
                                    <w:top w:w="0" w:type="dxa"/>
                                    <w:left w:w="28" w:type="dxa"/>
                                    <w:bottom w:w="0" w:type="dxa"/>
                                    <w:right w:w="28" w:type="dxa"/>
                                  </w:tcMar>
                                  <w:hideMark/>
                                </w:tcPr>
                                <w:tbl>
                                  <w:tblPr>
                                    <w:tblStyle w:val="af3"/>
                                    <w:tblW w:w="4961" w:type="dxa"/>
                                    <w:tblInd w:w="0" w:type="dxa"/>
                                    <w:tblLayout w:type="fixed"/>
                                    <w:tblLook w:val="06A0" w:firstRow="1" w:lastRow="0" w:firstColumn="1" w:lastColumn="0" w:noHBand="1" w:noVBand="1"/>
                                  </w:tblPr>
                                  <w:tblGrid>
                                    <w:gridCol w:w="851"/>
                                    <w:gridCol w:w="704"/>
                                    <w:gridCol w:w="992"/>
                                    <w:gridCol w:w="2414"/>
                                  </w:tblGrid>
                                  <w:tr w:rsidR="009075B8" w:rsidRPr="00780893" w14:paraId="74E776DD" w14:textId="77777777" w:rsidTr="009F419C">
                                    <w:tc>
                                      <w:tcPr>
                                        <w:tcW w:w="851" w:type="dxa"/>
                                        <w:tcBorders>
                                          <w:top w:val="double" w:sz="4" w:space="0" w:color="auto"/>
                                          <w:left w:val="nil"/>
                                        </w:tcBorders>
                                        <w:tcMar>
                                          <w:left w:w="28" w:type="dxa"/>
                                          <w:right w:w="28" w:type="dxa"/>
                                        </w:tcMar>
                                        <w:vAlign w:val="center"/>
                                      </w:tcPr>
                                      <w:p w14:paraId="26DDE33E"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296381AA"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69721CD0"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59C85165"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10E97727" w14:textId="77777777" w:rsidTr="009F419C">
                                    <w:tc>
                                      <w:tcPr>
                                        <w:tcW w:w="851" w:type="dxa"/>
                                        <w:tcBorders>
                                          <w:left w:val="nil"/>
                                        </w:tcBorders>
                                        <w:tcMar>
                                          <w:left w:w="28" w:type="dxa"/>
                                          <w:right w:w="28" w:type="dxa"/>
                                        </w:tcMar>
                                        <w:vAlign w:val="center"/>
                                      </w:tcPr>
                                      <w:p w14:paraId="6EC8010E"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09DD7132"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0F4C4F6D"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7D8FCE47"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6CDE1300" w14:textId="77777777" w:rsidTr="009F419C">
                                    <w:tc>
                                      <w:tcPr>
                                        <w:tcW w:w="851" w:type="dxa"/>
                                        <w:tcBorders>
                                          <w:left w:val="nil"/>
                                        </w:tcBorders>
                                        <w:tcMar>
                                          <w:left w:w="28" w:type="dxa"/>
                                          <w:right w:w="28" w:type="dxa"/>
                                        </w:tcMar>
                                        <w:vAlign w:val="center"/>
                                      </w:tcPr>
                                      <w:p w14:paraId="678CC24C"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1E06C11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042B57C5"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0DD2D911"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485CB022">
                                            <v:shape id="_x0000_i1132" type="#_x0000_t75" style="width:110.25pt;height:49.5pt">
                                              <v:imagedata r:id="rId83" o:title=""/>
                                            </v:shape>
                                            <o:OLEObject Type="Embed" ProgID="Equation.DSMT4" ShapeID="_x0000_i1132" DrawAspect="Content" ObjectID="_1628862081" r:id="rId159"/>
                                          </w:object>
                                        </w:r>
                                      </w:p>
                                    </w:tc>
                                  </w:tr>
                                  <w:tr w:rsidR="009075B8" w:rsidRPr="00780893" w14:paraId="75DDB768" w14:textId="77777777" w:rsidTr="009F419C">
                                    <w:tc>
                                      <w:tcPr>
                                        <w:tcW w:w="851" w:type="dxa"/>
                                        <w:tcBorders>
                                          <w:left w:val="nil"/>
                                          <w:bottom w:val="double" w:sz="4" w:space="0" w:color="auto"/>
                                        </w:tcBorders>
                                        <w:tcMar>
                                          <w:left w:w="28" w:type="dxa"/>
                                          <w:right w:w="28" w:type="dxa"/>
                                        </w:tcMar>
                                        <w:vAlign w:val="center"/>
                                      </w:tcPr>
                                      <w:p w14:paraId="1E8BDF30"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76FDF566"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07BC3668"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5A7FDA11"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1315ECBC" w14:textId="58A88652" w:rsidR="009075B8" w:rsidRPr="00C60585" w:rsidRDefault="009075B8" w:rsidP="00CE2661">
                                  <w:pPr>
                                    <w:adjustRightInd w:val="0"/>
                                    <w:snapToGrid w:val="0"/>
                                    <w:jc w:val="center"/>
                                    <w:rPr>
                                      <w:b/>
                                      <w:color w:val="000000"/>
                                      <w:sz w:val="13"/>
                                      <w:szCs w:val="16"/>
                                    </w:rPr>
                                  </w:pPr>
                                </w:p>
                              </w:tc>
                              <w:tc>
                                <w:tcPr>
                                  <w:tcW w:w="567" w:type="dxa"/>
                                  <w:tcBorders>
                                    <w:top w:val="doub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ayout w:type="fixed"/>
                                    <w:tblLook w:val="06A0" w:firstRow="1" w:lastRow="0" w:firstColumn="1" w:lastColumn="0" w:noHBand="1" w:noVBand="1"/>
                                  </w:tblPr>
                                  <w:tblGrid>
                                    <w:gridCol w:w="851"/>
                                    <w:gridCol w:w="704"/>
                                    <w:gridCol w:w="992"/>
                                    <w:gridCol w:w="2414"/>
                                  </w:tblGrid>
                                  <w:tr w:rsidR="009075B8" w:rsidRPr="00780893" w14:paraId="07F3DDBD" w14:textId="77777777" w:rsidTr="009F419C">
                                    <w:tc>
                                      <w:tcPr>
                                        <w:tcW w:w="851" w:type="dxa"/>
                                        <w:tcBorders>
                                          <w:top w:val="double" w:sz="4" w:space="0" w:color="auto"/>
                                          <w:left w:val="nil"/>
                                        </w:tcBorders>
                                        <w:tcMar>
                                          <w:left w:w="28" w:type="dxa"/>
                                          <w:right w:w="28" w:type="dxa"/>
                                        </w:tcMar>
                                        <w:vAlign w:val="center"/>
                                      </w:tcPr>
                                      <w:p w14:paraId="0B5682FE"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10EC02B3"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493037E3"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59DCD568"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704298D4" w14:textId="77777777" w:rsidTr="009F419C">
                                    <w:tc>
                                      <w:tcPr>
                                        <w:tcW w:w="851" w:type="dxa"/>
                                        <w:tcBorders>
                                          <w:left w:val="nil"/>
                                        </w:tcBorders>
                                        <w:tcMar>
                                          <w:left w:w="28" w:type="dxa"/>
                                          <w:right w:w="28" w:type="dxa"/>
                                        </w:tcMar>
                                        <w:vAlign w:val="center"/>
                                      </w:tcPr>
                                      <w:p w14:paraId="318E3ECE"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390C1F95"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21245A31"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0AA4D316"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622CA120" w14:textId="77777777" w:rsidTr="009F419C">
                                    <w:tc>
                                      <w:tcPr>
                                        <w:tcW w:w="851" w:type="dxa"/>
                                        <w:tcBorders>
                                          <w:left w:val="nil"/>
                                        </w:tcBorders>
                                        <w:tcMar>
                                          <w:left w:w="28" w:type="dxa"/>
                                          <w:right w:w="28" w:type="dxa"/>
                                        </w:tcMar>
                                        <w:vAlign w:val="center"/>
                                      </w:tcPr>
                                      <w:p w14:paraId="45EDF2CE"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548890F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162F370B"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2C5F6183"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706C71CC">
                                            <v:shape id="_x0000_i1133" type="#_x0000_t75" style="width:110.25pt;height:49.5pt">
                                              <v:imagedata r:id="rId83" o:title=""/>
                                            </v:shape>
                                            <o:OLEObject Type="Embed" ProgID="Equation.DSMT4" ShapeID="_x0000_i1133" DrawAspect="Content" ObjectID="_1628862082" r:id="rId160"/>
                                          </w:object>
                                        </w:r>
                                      </w:p>
                                    </w:tc>
                                  </w:tr>
                                  <w:tr w:rsidR="009075B8" w:rsidRPr="00780893" w14:paraId="6CBC32EF" w14:textId="77777777" w:rsidTr="009F419C">
                                    <w:tc>
                                      <w:tcPr>
                                        <w:tcW w:w="851" w:type="dxa"/>
                                        <w:tcBorders>
                                          <w:left w:val="nil"/>
                                          <w:bottom w:val="double" w:sz="4" w:space="0" w:color="auto"/>
                                        </w:tcBorders>
                                        <w:tcMar>
                                          <w:left w:w="28" w:type="dxa"/>
                                          <w:right w:w="28" w:type="dxa"/>
                                        </w:tcMar>
                                        <w:vAlign w:val="center"/>
                                      </w:tcPr>
                                      <w:p w14:paraId="652E2DDA"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37A1ED3F"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5A1756B0"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4C657EBF"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4B27B6BF" w14:textId="5435E70F" w:rsidR="009075B8" w:rsidRPr="00C60585" w:rsidRDefault="009075B8" w:rsidP="00CE2661">
                                  <w:pPr>
                                    <w:jc w:val="center"/>
                                    <w:rPr>
                                      <w:b/>
                                      <w:color w:val="000000"/>
                                      <w:sz w:val="13"/>
                                      <w:szCs w:val="16"/>
                                    </w:rPr>
                                  </w:pPr>
                                </w:p>
                              </w:tc>
                              <w:tc>
                                <w:tcPr>
                                  <w:tcW w:w="607" w:type="dxa"/>
                                  <w:tcBorders>
                                    <w:top w:val="double" w:sz="4" w:space="0" w:color="auto"/>
                                    <w:left w:val="single" w:sz="4" w:space="0" w:color="auto"/>
                                    <w:bottom w:val="single" w:sz="4" w:space="0" w:color="auto"/>
                                  </w:tcBorders>
                                  <w:noWrap/>
                                  <w:tcMar>
                                    <w:top w:w="0" w:type="dxa"/>
                                    <w:left w:w="28" w:type="dxa"/>
                                    <w:bottom w:w="0" w:type="dxa"/>
                                    <w:right w:w="28" w:type="dxa"/>
                                  </w:tcMar>
                                  <w:hideMark/>
                                </w:tcPr>
                                <w:tbl>
                                  <w:tblPr>
                                    <w:tblStyle w:val="af3"/>
                                    <w:tblW w:w="4961" w:type="dxa"/>
                                    <w:tblInd w:w="0" w:type="dxa"/>
                                    <w:tblLayout w:type="fixed"/>
                                    <w:tblLook w:val="06A0" w:firstRow="1" w:lastRow="0" w:firstColumn="1" w:lastColumn="0" w:noHBand="1" w:noVBand="1"/>
                                  </w:tblPr>
                                  <w:tblGrid>
                                    <w:gridCol w:w="851"/>
                                    <w:gridCol w:w="704"/>
                                    <w:gridCol w:w="992"/>
                                    <w:gridCol w:w="2414"/>
                                  </w:tblGrid>
                                  <w:tr w:rsidR="009075B8" w:rsidRPr="00780893" w14:paraId="13C92AF1" w14:textId="77777777" w:rsidTr="009F419C">
                                    <w:tc>
                                      <w:tcPr>
                                        <w:tcW w:w="851" w:type="dxa"/>
                                        <w:tcBorders>
                                          <w:top w:val="double" w:sz="4" w:space="0" w:color="auto"/>
                                          <w:left w:val="nil"/>
                                        </w:tcBorders>
                                        <w:tcMar>
                                          <w:left w:w="28" w:type="dxa"/>
                                          <w:right w:w="28" w:type="dxa"/>
                                        </w:tcMar>
                                        <w:vAlign w:val="center"/>
                                      </w:tcPr>
                                      <w:p w14:paraId="5A61C5C5"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73ECEF81"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63AD1901"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02A51FFF"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33609ED1" w14:textId="77777777" w:rsidTr="009F419C">
                                    <w:tc>
                                      <w:tcPr>
                                        <w:tcW w:w="851" w:type="dxa"/>
                                        <w:tcBorders>
                                          <w:left w:val="nil"/>
                                        </w:tcBorders>
                                        <w:tcMar>
                                          <w:left w:w="28" w:type="dxa"/>
                                          <w:right w:w="28" w:type="dxa"/>
                                        </w:tcMar>
                                        <w:vAlign w:val="center"/>
                                      </w:tcPr>
                                      <w:p w14:paraId="278126F6"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20C079D2"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130E2796"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2111651C"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3AC7D17D" w14:textId="77777777" w:rsidTr="009F419C">
                                    <w:tc>
                                      <w:tcPr>
                                        <w:tcW w:w="851" w:type="dxa"/>
                                        <w:tcBorders>
                                          <w:left w:val="nil"/>
                                        </w:tcBorders>
                                        <w:tcMar>
                                          <w:left w:w="28" w:type="dxa"/>
                                          <w:right w:w="28" w:type="dxa"/>
                                        </w:tcMar>
                                        <w:vAlign w:val="center"/>
                                      </w:tcPr>
                                      <w:p w14:paraId="1CB981E2"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13B8794C"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271202F2"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7907C970"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19B89CBD">
                                            <v:shape id="_x0000_i1134" type="#_x0000_t75" style="width:110.25pt;height:49.5pt">
                                              <v:imagedata r:id="rId83" o:title=""/>
                                            </v:shape>
                                            <o:OLEObject Type="Embed" ProgID="Equation.DSMT4" ShapeID="_x0000_i1134" DrawAspect="Content" ObjectID="_1628862083" r:id="rId161"/>
                                          </w:object>
                                        </w:r>
                                      </w:p>
                                    </w:tc>
                                  </w:tr>
                                  <w:tr w:rsidR="009075B8" w:rsidRPr="00780893" w14:paraId="724E63F5" w14:textId="77777777" w:rsidTr="009F419C">
                                    <w:tc>
                                      <w:tcPr>
                                        <w:tcW w:w="851" w:type="dxa"/>
                                        <w:tcBorders>
                                          <w:left w:val="nil"/>
                                          <w:bottom w:val="double" w:sz="4" w:space="0" w:color="auto"/>
                                        </w:tcBorders>
                                        <w:tcMar>
                                          <w:left w:w="28" w:type="dxa"/>
                                          <w:right w:w="28" w:type="dxa"/>
                                        </w:tcMar>
                                        <w:vAlign w:val="center"/>
                                      </w:tcPr>
                                      <w:p w14:paraId="1EBC6F5F"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3E094383"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046FD4AE"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513ED3C1"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4D9A9E0B" w14:textId="32EDFA2D" w:rsidR="009075B8" w:rsidRPr="00C60585" w:rsidRDefault="009075B8" w:rsidP="00CE2661">
                                  <w:pPr>
                                    <w:jc w:val="center"/>
                                    <w:rPr>
                                      <w:b/>
                                      <w:color w:val="000000" w:themeColor="text1"/>
                                      <w:sz w:val="13"/>
                                      <w:szCs w:val="16"/>
                                    </w:rPr>
                                  </w:pPr>
                                </w:p>
                              </w:tc>
                              <w:tc>
                                <w:tcPr>
                                  <w:tcW w:w="607" w:type="dxa"/>
                                  <w:tcBorders>
                                    <w:top w:val="double" w:sz="4" w:space="0" w:color="auto"/>
                                    <w:left w:val="single" w:sz="4" w:space="0" w:color="auto"/>
                                    <w:bottom w:val="single" w:sz="4" w:space="0" w:color="auto"/>
                                  </w:tcBorders>
                                </w:tcPr>
                                <w:p w14:paraId="3AC3286D" w14:textId="6EA34E03" w:rsidR="009075B8" w:rsidRPr="00C60585" w:rsidRDefault="009075B8" w:rsidP="00CE2661">
                                  <w:pPr>
                                    <w:jc w:val="center"/>
                                    <w:rPr>
                                      <w:b/>
                                      <w:color w:val="000000"/>
                                      <w:sz w:val="13"/>
                                      <w:szCs w:val="16"/>
                                    </w:rPr>
                                  </w:pPr>
                                  <w:r w:rsidRPr="00780893">
                                    <w:t>TABLE II</w:t>
                                  </w:r>
                                </w:p>
                              </w:tc>
                              <w:tc>
                                <w:tcPr>
                                  <w:tcW w:w="700" w:type="dxa"/>
                                  <w:tcBorders>
                                    <w:top w:val="double" w:sz="4" w:space="0" w:color="auto"/>
                                    <w:left w:val="single" w:sz="4" w:space="0" w:color="auto"/>
                                    <w:bottom w:val="single" w:sz="4" w:space="0" w:color="auto"/>
                                  </w:tcBorders>
                                </w:tcPr>
                                <w:tbl>
                                  <w:tblPr>
                                    <w:tblStyle w:val="af3"/>
                                    <w:tblW w:w="4961" w:type="dxa"/>
                                    <w:tblInd w:w="0" w:type="dxa"/>
                                    <w:tblLayout w:type="fixed"/>
                                    <w:tblLook w:val="06A0" w:firstRow="1" w:lastRow="0" w:firstColumn="1" w:lastColumn="0" w:noHBand="1" w:noVBand="1"/>
                                  </w:tblPr>
                                  <w:tblGrid>
                                    <w:gridCol w:w="851"/>
                                    <w:gridCol w:w="704"/>
                                    <w:gridCol w:w="992"/>
                                    <w:gridCol w:w="2414"/>
                                  </w:tblGrid>
                                  <w:tr w:rsidR="009075B8" w:rsidRPr="00780893" w14:paraId="3AACCBE2" w14:textId="77777777" w:rsidTr="009F419C">
                                    <w:tc>
                                      <w:tcPr>
                                        <w:tcW w:w="851" w:type="dxa"/>
                                        <w:tcBorders>
                                          <w:top w:val="double" w:sz="4" w:space="0" w:color="auto"/>
                                          <w:left w:val="nil"/>
                                        </w:tcBorders>
                                        <w:tcMar>
                                          <w:left w:w="28" w:type="dxa"/>
                                          <w:right w:w="28" w:type="dxa"/>
                                        </w:tcMar>
                                        <w:vAlign w:val="center"/>
                                      </w:tcPr>
                                      <w:p w14:paraId="2649509A"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65A5E176"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27C74A94"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2384DA06"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02498821" w14:textId="77777777" w:rsidTr="009F419C">
                                    <w:tc>
                                      <w:tcPr>
                                        <w:tcW w:w="851" w:type="dxa"/>
                                        <w:tcBorders>
                                          <w:left w:val="nil"/>
                                        </w:tcBorders>
                                        <w:tcMar>
                                          <w:left w:w="28" w:type="dxa"/>
                                          <w:right w:w="28" w:type="dxa"/>
                                        </w:tcMar>
                                        <w:vAlign w:val="center"/>
                                      </w:tcPr>
                                      <w:p w14:paraId="12165D51"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7F06B973"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4005667D"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2A39B10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25B3125A" w14:textId="77777777" w:rsidTr="009F419C">
                                    <w:tc>
                                      <w:tcPr>
                                        <w:tcW w:w="851" w:type="dxa"/>
                                        <w:tcBorders>
                                          <w:left w:val="nil"/>
                                        </w:tcBorders>
                                        <w:tcMar>
                                          <w:left w:w="28" w:type="dxa"/>
                                          <w:right w:w="28" w:type="dxa"/>
                                        </w:tcMar>
                                        <w:vAlign w:val="center"/>
                                      </w:tcPr>
                                      <w:p w14:paraId="59F81601"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1D71112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15AC38D9"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0B0DA657"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778AE392">
                                            <v:shape id="_x0000_i1135" type="#_x0000_t75" style="width:110.25pt;height:49.5pt">
                                              <v:imagedata r:id="rId83" o:title=""/>
                                            </v:shape>
                                            <o:OLEObject Type="Embed" ProgID="Equation.DSMT4" ShapeID="_x0000_i1135" DrawAspect="Content" ObjectID="_1628862084" r:id="rId162"/>
                                          </w:object>
                                        </w:r>
                                      </w:p>
                                    </w:tc>
                                  </w:tr>
                                  <w:tr w:rsidR="009075B8" w:rsidRPr="00780893" w14:paraId="0C45FD60" w14:textId="77777777" w:rsidTr="009F419C">
                                    <w:tc>
                                      <w:tcPr>
                                        <w:tcW w:w="851" w:type="dxa"/>
                                        <w:tcBorders>
                                          <w:left w:val="nil"/>
                                          <w:bottom w:val="double" w:sz="4" w:space="0" w:color="auto"/>
                                        </w:tcBorders>
                                        <w:tcMar>
                                          <w:left w:w="28" w:type="dxa"/>
                                          <w:right w:w="28" w:type="dxa"/>
                                        </w:tcMar>
                                        <w:vAlign w:val="center"/>
                                      </w:tcPr>
                                      <w:p w14:paraId="61D3C9C1"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14EFE0C2"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518E3EAE"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590768A2"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0574E773" w14:textId="09F4B5BD" w:rsidR="009075B8" w:rsidRPr="00C60585" w:rsidRDefault="009075B8" w:rsidP="00CE2661">
                                  <w:pPr>
                                    <w:jc w:val="center"/>
                                    <w:rPr>
                                      <w:b/>
                                      <w:color w:val="000000"/>
                                      <w:sz w:val="13"/>
                                      <w:szCs w:val="16"/>
                                    </w:rPr>
                                  </w:pPr>
                                </w:p>
                              </w:tc>
                            </w:tr>
                            <w:tr w:rsidR="009075B8" w:rsidRPr="00625F52" w14:paraId="2A5AB03F" w14:textId="3D6C4D70" w:rsidTr="000D6E33">
                              <w:trPr>
                                <w:trHeight w:val="141"/>
                                <w:jc w:val="center"/>
                              </w:trPr>
                              <w:tc>
                                <w:tcPr>
                                  <w:tcW w:w="737" w:type="dxa"/>
                                  <w:vMerge w:val="restart"/>
                                  <w:tcBorders>
                                    <w:top w:val="single" w:sz="4" w:space="0" w:color="auto"/>
                                    <w:bottom w:val="single" w:sz="4" w:space="0" w:color="auto"/>
                                    <w:right w:val="single" w:sz="4" w:space="0" w:color="auto"/>
                                  </w:tcBorders>
                                  <w:hideMark/>
                                </w:tcPr>
                                <w:p w14:paraId="1462F4D9" w14:textId="0BECD5D3" w:rsidR="009075B8" w:rsidRPr="00625F52" w:rsidRDefault="009075B8" w:rsidP="00CE2661">
                                  <w:pPr>
                                    <w:jc w:val="center"/>
                                    <w:rPr>
                                      <w:color w:val="000000"/>
                                      <w:sz w:val="13"/>
                                      <w:szCs w:val="16"/>
                                    </w:rPr>
                                  </w:pPr>
                                  <w:r w:rsidRPr="00780893">
                                    <w:t>TABLE II</w:t>
                                  </w:r>
                                </w:p>
                                <w:p w14:paraId="0F28BF77" w14:textId="3357E932" w:rsidR="009075B8" w:rsidRPr="00625F52" w:rsidRDefault="009075B8" w:rsidP="00CE2661">
                                  <w:pPr>
                                    <w:jc w:val="center"/>
                                    <w:rPr>
                                      <w:color w:val="000000"/>
                                      <w:sz w:val="13"/>
                                      <w:szCs w:val="16"/>
                                    </w:rPr>
                                  </w:pPr>
                                  <w:r w:rsidRPr="00780893">
                                    <w:t>Time complexity of sub-procedures in TFC-ALC</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29460230" w14:textId="17D3C20B" w:rsidR="009075B8" w:rsidRPr="00625F52" w:rsidRDefault="009075B8" w:rsidP="00CE2661">
                                  <w:pPr>
                                    <w:jc w:val="center"/>
                                    <w:rPr>
                                      <w:color w:val="000000"/>
                                      <w:sz w:val="13"/>
                                      <w:szCs w:val="16"/>
                                    </w:rPr>
                                  </w:pPr>
                                  <w:r w:rsidRPr="00780893">
                                    <w:t>Time complexity of sub-procedures in TFC-ALC</w:t>
                                  </w: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tcPr>
                                <w:p w14:paraId="7DCEA9A0" w14:textId="31C7D0ED" w:rsidR="009075B8" w:rsidRPr="00C60585" w:rsidRDefault="009075B8" w:rsidP="00CE2661">
                                  <w:pPr>
                                    <w:jc w:val="center"/>
                                    <w:rPr>
                                      <w:color w:val="000000"/>
                                      <w:sz w:val="13"/>
                                      <w:szCs w:val="13"/>
                                      <w:lang w:eastAsia="zh-CN"/>
                                    </w:rPr>
                                  </w:pPr>
                                  <w:r w:rsidRPr="00780893">
                                    <w:t>TABLE II</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tcPr>
                                <w:p w14:paraId="7C4E562F" w14:textId="59A6DF06" w:rsidR="009075B8" w:rsidRPr="0029692A" w:rsidRDefault="009075B8" w:rsidP="00CE2661">
                                  <w:pPr>
                                    <w:jc w:val="center"/>
                                    <w:rPr>
                                      <w:color w:val="000000"/>
                                      <w:sz w:val="13"/>
                                      <w:szCs w:val="13"/>
                                    </w:rPr>
                                  </w:pPr>
                                  <w:r w:rsidRPr="00780893">
                                    <w:t>Time complexity of sub-procedures in TFC-ALC</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tcPr>
                                <w:p w14:paraId="644D3B0A" w14:textId="71C6DB98" w:rsidR="009075B8" w:rsidRPr="0029692A" w:rsidRDefault="009075B8" w:rsidP="00CE2661">
                                  <w:pPr>
                                    <w:jc w:val="center"/>
                                    <w:rPr>
                                      <w:color w:val="000000"/>
                                      <w:sz w:val="13"/>
                                      <w:szCs w:val="13"/>
                                      <w:lang w:eastAsia="zh-CN"/>
                                    </w:rPr>
                                  </w:pPr>
                                  <w:r w:rsidRPr="00780893">
                                    <w:t>TABLE II</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tcPr>
                                <w:p w14:paraId="01DED31E" w14:textId="74E33E11" w:rsidR="009075B8" w:rsidRPr="00C60585" w:rsidRDefault="009075B8" w:rsidP="00CE2661">
                                  <w:pPr>
                                    <w:jc w:val="center"/>
                                    <w:rPr>
                                      <w:color w:val="000000"/>
                                      <w:sz w:val="13"/>
                                      <w:szCs w:val="13"/>
                                    </w:rPr>
                                  </w:pPr>
                                  <w:r w:rsidRPr="00780893">
                                    <w:t>TABLE II</w:t>
                                  </w:r>
                                </w:p>
                              </w:tc>
                              <w:tc>
                                <w:tcPr>
                                  <w:tcW w:w="708" w:type="dxa"/>
                                  <w:tcBorders>
                                    <w:top w:val="nil"/>
                                    <w:left w:val="nil"/>
                                    <w:bottom w:val="single" w:sz="4" w:space="0" w:color="auto"/>
                                    <w:right w:val="single" w:sz="4" w:space="0" w:color="auto"/>
                                  </w:tcBorders>
                                  <w:noWrap/>
                                  <w:tcMar>
                                    <w:top w:w="0" w:type="dxa"/>
                                    <w:left w:w="28" w:type="dxa"/>
                                    <w:bottom w:w="0" w:type="dxa"/>
                                    <w:right w:w="28" w:type="dxa"/>
                                  </w:tcMar>
                                </w:tcPr>
                                <w:tbl>
                                  <w:tblPr>
                                    <w:tblStyle w:val="af3"/>
                                    <w:tblW w:w="4961" w:type="dxa"/>
                                    <w:tblInd w:w="0" w:type="dxa"/>
                                    <w:tblLayout w:type="fixed"/>
                                    <w:tblLook w:val="06A0" w:firstRow="1" w:lastRow="0" w:firstColumn="1" w:lastColumn="0" w:noHBand="1" w:noVBand="1"/>
                                  </w:tblPr>
                                  <w:tblGrid>
                                    <w:gridCol w:w="851"/>
                                    <w:gridCol w:w="704"/>
                                    <w:gridCol w:w="992"/>
                                    <w:gridCol w:w="2414"/>
                                  </w:tblGrid>
                                  <w:tr w:rsidR="009075B8" w:rsidRPr="00780893" w14:paraId="7195F454" w14:textId="77777777" w:rsidTr="009F419C">
                                    <w:tc>
                                      <w:tcPr>
                                        <w:tcW w:w="851" w:type="dxa"/>
                                        <w:tcBorders>
                                          <w:top w:val="double" w:sz="4" w:space="0" w:color="auto"/>
                                          <w:left w:val="nil"/>
                                        </w:tcBorders>
                                        <w:tcMar>
                                          <w:left w:w="28" w:type="dxa"/>
                                          <w:right w:w="28" w:type="dxa"/>
                                        </w:tcMar>
                                        <w:vAlign w:val="center"/>
                                      </w:tcPr>
                                      <w:p w14:paraId="64C2BCBF"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1DCFCA9F"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479D0A6E"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6EA6018A"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70B5AF8B" w14:textId="77777777" w:rsidTr="009F419C">
                                    <w:tc>
                                      <w:tcPr>
                                        <w:tcW w:w="851" w:type="dxa"/>
                                        <w:tcBorders>
                                          <w:left w:val="nil"/>
                                        </w:tcBorders>
                                        <w:tcMar>
                                          <w:left w:w="28" w:type="dxa"/>
                                          <w:right w:w="28" w:type="dxa"/>
                                        </w:tcMar>
                                        <w:vAlign w:val="center"/>
                                      </w:tcPr>
                                      <w:p w14:paraId="20CB3B9F"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2FBAF50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325755E7"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5B874D84"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2E160C3A" w14:textId="77777777" w:rsidTr="009F419C">
                                    <w:tc>
                                      <w:tcPr>
                                        <w:tcW w:w="851" w:type="dxa"/>
                                        <w:tcBorders>
                                          <w:left w:val="nil"/>
                                        </w:tcBorders>
                                        <w:tcMar>
                                          <w:left w:w="28" w:type="dxa"/>
                                          <w:right w:w="28" w:type="dxa"/>
                                        </w:tcMar>
                                        <w:vAlign w:val="center"/>
                                      </w:tcPr>
                                      <w:p w14:paraId="051C6B99"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2E58890D"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158E819B"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170ECE89"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6F59D80F">
                                            <v:shape id="_x0000_i1136" type="#_x0000_t75" style="width:110.25pt;height:49.5pt">
                                              <v:imagedata r:id="rId83" o:title=""/>
                                            </v:shape>
                                            <o:OLEObject Type="Embed" ProgID="Equation.DSMT4" ShapeID="_x0000_i1136" DrawAspect="Content" ObjectID="_1628862085" r:id="rId163"/>
                                          </w:object>
                                        </w:r>
                                      </w:p>
                                    </w:tc>
                                  </w:tr>
                                  <w:tr w:rsidR="009075B8" w:rsidRPr="00780893" w14:paraId="0182AD9A" w14:textId="77777777" w:rsidTr="009F419C">
                                    <w:tc>
                                      <w:tcPr>
                                        <w:tcW w:w="851" w:type="dxa"/>
                                        <w:tcBorders>
                                          <w:left w:val="nil"/>
                                          <w:bottom w:val="double" w:sz="4" w:space="0" w:color="auto"/>
                                        </w:tcBorders>
                                        <w:tcMar>
                                          <w:left w:w="28" w:type="dxa"/>
                                          <w:right w:w="28" w:type="dxa"/>
                                        </w:tcMar>
                                        <w:vAlign w:val="center"/>
                                      </w:tcPr>
                                      <w:p w14:paraId="1EDFD83A"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0C76E3AB"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4808CC3F"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14905E69"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5C55C943" w14:textId="4CD10916" w:rsidR="009075B8" w:rsidRPr="0029692A" w:rsidRDefault="009075B8" w:rsidP="00CE2661">
                                  <w:pPr>
                                    <w:jc w:val="center"/>
                                    <w:rPr>
                                      <w:color w:val="000000"/>
                                      <w:sz w:val="13"/>
                                      <w:szCs w:val="13"/>
                                      <w:lang w:eastAsia="zh-CN"/>
                                    </w:rPr>
                                  </w:pPr>
                                </w:p>
                              </w:tc>
                              <w:tc>
                                <w:tcPr>
                                  <w:tcW w:w="567" w:type="dxa"/>
                                  <w:tcBorders>
                                    <w:top w:val="nil"/>
                                    <w:left w:val="nil"/>
                                    <w:bottom w:val="single" w:sz="4" w:space="0" w:color="auto"/>
                                    <w:right w:val="single" w:sz="4" w:space="0" w:color="auto"/>
                                  </w:tcBorders>
                                  <w:noWrap/>
                                  <w:tcMar>
                                    <w:top w:w="0" w:type="dxa"/>
                                    <w:left w:w="28" w:type="dxa"/>
                                    <w:bottom w:w="0" w:type="dxa"/>
                                    <w:right w:w="28" w:type="dxa"/>
                                  </w:tcMar>
                                </w:tcPr>
                                <w:p w14:paraId="6217055A" w14:textId="0A567506" w:rsidR="009075B8" w:rsidRPr="0029692A" w:rsidRDefault="009075B8" w:rsidP="00CE2661">
                                  <w:pPr>
                                    <w:jc w:val="center"/>
                                    <w:rPr>
                                      <w:color w:val="000000"/>
                                      <w:sz w:val="13"/>
                                      <w:szCs w:val="13"/>
                                      <w:lang w:eastAsia="zh-CN"/>
                                    </w:rPr>
                                  </w:pPr>
                                  <w:r w:rsidRPr="00780893">
                                    <w:t>TABLE II</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tcPr>
                                <w:p w14:paraId="283541C3" w14:textId="31D42D77" w:rsidR="009075B8" w:rsidRPr="00C60585" w:rsidRDefault="009075B8" w:rsidP="00CE2661">
                                  <w:pPr>
                                    <w:jc w:val="center"/>
                                    <w:rPr>
                                      <w:color w:val="000000"/>
                                      <w:sz w:val="13"/>
                                      <w:szCs w:val="13"/>
                                    </w:rPr>
                                  </w:pPr>
                                  <w:r w:rsidRPr="00780893">
                                    <w:t>TABLE II</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tcPr>
                                <w:p w14:paraId="1E28972E" w14:textId="33E0F03E" w:rsidR="009075B8" w:rsidRPr="0029692A" w:rsidRDefault="009075B8" w:rsidP="00CE2661">
                                  <w:pPr>
                                    <w:jc w:val="center"/>
                                    <w:rPr>
                                      <w:color w:val="000000"/>
                                      <w:sz w:val="13"/>
                                      <w:szCs w:val="13"/>
                                      <w:lang w:eastAsia="zh-CN"/>
                                    </w:rPr>
                                  </w:pPr>
                                  <w:r w:rsidRPr="00780893">
                                    <w:t>TABLE II</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tcPr>
                                <w:p w14:paraId="163C822D" w14:textId="576D5556" w:rsidR="009075B8" w:rsidRPr="0029692A" w:rsidRDefault="009075B8" w:rsidP="00CE2661">
                                  <w:pPr>
                                    <w:jc w:val="center"/>
                                    <w:rPr>
                                      <w:color w:val="000000"/>
                                      <w:sz w:val="13"/>
                                      <w:szCs w:val="13"/>
                                      <w:lang w:eastAsia="zh-CN"/>
                                    </w:rPr>
                                  </w:pPr>
                                  <w:r w:rsidRPr="00780893">
                                    <w:t>Time complexity of sub-procedures in TFC-ALC</w:t>
                                  </w:r>
                                </w:p>
                              </w:tc>
                              <w:tc>
                                <w:tcPr>
                                  <w:tcW w:w="607" w:type="dxa"/>
                                  <w:tcBorders>
                                    <w:top w:val="single" w:sz="4" w:space="0" w:color="auto"/>
                                    <w:left w:val="single" w:sz="4" w:space="0" w:color="auto"/>
                                    <w:bottom w:val="single" w:sz="4" w:space="0" w:color="auto"/>
                                  </w:tcBorders>
                                </w:tcPr>
                                <w:p w14:paraId="4FD40DCD" w14:textId="186FA3C7" w:rsidR="009075B8" w:rsidRPr="0029692A" w:rsidRDefault="009075B8" w:rsidP="00CE2661">
                                  <w:pPr>
                                    <w:jc w:val="center"/>
                                    <w:rPr>
                                      <w:color w:val="000000"/>
                                      <w:sz w:val="13"/>
                                      <w:szCs w:val="13"/>
                                      <w:lang w:eastAsia="zh-CN"/>
                                    </w:rPr>
                                  </w:pPr>
                                  <w:r w:rsidRPr="00780893">
                                    <w:t>TABLE II</w:t>
                                  </w:r>
                                </w:p>
                              </w:tc>
                              <w:tc>
                                <w:tcPr>
                                  <w:tcW w:w="700" w:type="dxa"/>
                                  <w:tcBorders>
                                    <w:top w:val="single" w:sz="4" w:space="0" w:color="auto"/>
                                    <w:left w:val="single" w:sz="4" w:space="0" w:color="auto"/>
                                    <w:bottom w:val="single" w:sz="4" w:space="0" w:color="auto"/>
                                  </w:tcBorders>
                                </w:tcPr>
                                <w:p w14:paraId="7EE39873" w14:textId="0DEAD37A" w:rsidR="009075B8" w:rsidRPr="0029692A" w:rsidRDefault="009075B8" w:rsidP="00CE2661">
                                  <w:pPr>
                                    <w:jc w:val="center"/>
                                    <w:rPr>
                                      <w:color w:val="000000"/>
                                      <w:sz w:val="13"/>
                                      <w:szCs w:val="13"/>
                                      <w:lang w:eastAsia="zh-CN"/>
                                    </w:rPr>
                                  </w:pPr>
                                  <w:r w:rsidRPr="00780893">
                                    <w:t>TABLE II</w:t>
                                  </w:r>
                                </w:p>
                              </w:tc>
                            </w:tr>
                            <w:tr w:rsidR="009075B8" w:rsidRPr="00625F52" w14:paraId="7DBFB989" w14:textId="1F2FC4DF" w:rsidTr="000D6E33">
                              <w:trPr>
                                <w:trHeight w:val="170"/>
                                <w:jc w:val="center"/>
                              </w:trPr>
                              <w:tc>
                                <w:tcPr>
                                  <w:tcW w:w="737" w:type="dxa"/>
                                  <w:vMerge/>
                                  <w:tcBorders>
                                    <w:top w:val="single" w:sz="4" w:space="0" w:color="auto"/>
                                    <w:bottom w:val="single" w:sz="4" w:space="0" w:color="auto"/>
                                    <w:right w:val="single" w:sz="4" w:space="0" w:color="auto"/>
                                  </w:tcBorders>
                                  <w:hideMark/>
                                </w:tcPr>
                                <w:p w14:paraId="742827B1" w14:textId="77777777" w:rsidR="009075B8" w:rsidRPr="00625F52" w:rsidRDefault="009075B8" w:rsidP="00CE2661">
                                  <w:pP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ayout w:type="fixed"/>
                                    <w:tblLook w:val="06A0" w:firstRow="1" w:lastRow="0" w:firstColumn="1" w:lastColumn="0" w:noHBand="1" w:noVBand="1"/>
                                  </w:tblPr>
                                  <w:tblGrid>
                                    <w:gridCol w:w="851"/>
                                    <w:gridCol w:w="704"/>
                                    <w:gridCol w:w="992"/>
                                    <w:gridCol w:w="2414"/>
                                  </w:tblGrid>
                                  <w:tr w:rsidR="009075B8" w:rsidRPr="00780893" w14:paraId="65CCCAAB" w14:textId="77777777" w:rsidTr="009F419C">
                                    <w:tc>
                                      <w:tcPr>
                                        <w:tcW w:w="851" w:type="dxa"/>
                                        <w:tcBorders>
                                          <w:top w:val="double" w:sz="4" w:space="0" w:color="auto"/>
                                          <w:left w:val="nil"/>
                                        </w:tcBorders>
                                        <w:tcMar>
                                          <w:left w:w="28" w:type="dxa"/>
                                          <w:right w:w="28" w:type="dxa"/>
                                        </w:tcMar>
                                        <w:vAlign w:val="center"/>
                                      </w:tcPr>
                                      <w:p w14:paraId="00DF69CE"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15EABCA2"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6953608D"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3EABF46D"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16A55FA4" w14:textId="77777777" w:rsidTr="009F419C">
                                    <w:tc>
                                      <w:tcPr>
                                        <w:tcW w:w="851" w:type="dxa"/>
                                        <w:tcBorders>
                                          <w:left w:val="nil"/>
                                        </w:tcBorders>
                                        <w:tcMar>
                                          <w:left w:w="28" w:type="dxa"/>
                                          <w:right w:w="28" w:type="dxa"/>
                                        </w:tcMar>
                                        <w:vAlign w:val="center"/>
                                      </w:tcPr>
                                      <w:p w14:paraId="7C87F07D"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0621DA9C"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5BCC3510"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441C8EF7"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3A61A60E" w14:textId="77777777" w:rsidTr="009F419C">
                                    <w:tc>
                                      <w:tcPr>
                                        <w:tcW w:w="851" w:type="dxa"/>
                                        <w:tcBorders>
                                          <w:left w:val="nil"/>
                                        </w:tcBorders>
                                        <w:tcMar>
                                          <w:left w:w="28" w:type="dxa"/>
                                          <w:right w:w="28" w:type="dxa"/>
                                        </w:tcMar>
                                        <w:vAlign w:val="center"/>
                                      </w:tcPr>
                                      <w:p w14:paraId="6152DC1C"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42D30D97"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35BD3784"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37079EBE"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3B7E8C76">
                                            <v:shape id="_x0000_i1137" type="#_x0000_t75" style="width:110.25pt;height:49.5pt">
                                              <v:imagedata r:id="rId83" o:title=""/>
                                            </v:shape>
                                            <o:OLEObject Type="Embed" ProgID="Equation.DSMT4" ShapeID="_x0000_i1137" DrawAspect="Content" ObjectID="_1628862086" r:id="rId164"/>
                                          </w:object>
                                        </w:r>
                                      </w:p>
                                    </w:tc>
                                  </w:tr>
                                  <w:tr w:rsidR="009075B8" w:rsidRPr="00780893" w14:paraId="748BABF4" w14:textId="77777777" w:rsidTr="009F419C">
                                    <w:tc>
                                      <w:tcPr>
                                        <w:tcW w:w="851" w:type="dxa"/>
                                        <w:tcBorders>
                                          <w:left w:val="nil"/>
                                          <w:bottom w:val="double" w:sz="4" w:space="0" w:color="auto"/>
                                        </w:tcBorders>
                                        <w:tcMar>
                                          <w:left w:w="28" w:type="dxa"/>
                                          <w:right w:w="28" w:type="dxa"/>
                                        </w:tcMar>
                                        <w:vAlign w:val="center"/>
                                      </w:tcPr>
                                      <w:p w14:paraId="4F2C486B"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70E308D6"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50D6DD05"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5DE9FC94"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4387A417" w14:textId="04BF9C0E" w:rsidR="009075B8" w:rsidRPr="00625F52" w:rsidRDefault="009075B8" w:rsidP="00CE2661">
                                  <w:pPr>
                                    <w:jc w:val="center"/>
                                    <w:rPr>
                                      <w:color w:val="000000"/>
                                      <w:sz w:val="13"/>
                                      <w:szCs w:val="16"/>
                                    </w:rPr>
                                  </w:pP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tcPr>
                                <w:p w14:paraId="45AEEAAF" w14:textId="45D2896C" w:rsidR="009075B8" w:rsidRPr="0029692A" w:rsidRDefault="009075B8" w:rsidP="00CE2661">
                                  <w:pPr>
                                    <w:jc w:val="center"/>
                                    <w:rPr>
                                      <w:color w:val="000000"/>
                                      <w:sz w:val="13"/>
                                      <w:szCs w:val="13"/>
                                    </w:rPr>
                                  </w:pPr>
                                  <w:r w:rsidRPr="00780893">
                                    <w:t>Time complexity of sub-procedures in TFC-ALC</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tcPr>
                                <w:tbl>
                                  <w:tblPr>
                                    <w:tblStyle w:val="af3"/>
                                    <w:tblW w:w="4961" w:type="dxa"/>
                                    <w:tblInd w:w="0" w:type="dxa"/>
                                    <w:tblLayout w:type="fixed"/>
                                    <w:tblLook w:val="06A0" w:firstRow="1" w:lastRow="0" w:firstColumn="1" w:lastColumn="0" w:noHBand="1" w:noVBand="1"/>
                                  </w:tblPr>
                                  <w:tblGrid>
                                    <w:gridCol w:w="851"/>
                                    <w:gridCol w:w="704"/>
                                    <w:gridCol w:w="992"/>
                                    <w:gridCol w:w="2414"/>
                                  </w:tblGrid>
                                  <w:tr w:rsidR="009075B8" w:rsidRPr="00780893" w14:paraId="54ADCADA" w14:textId="77777777" w:rsidTr="009F419C">
                                    <w:tc>
                                      <w:tcPr>
                                        <w:tcW w:w="851" w:type="dxa"/>
                                        <w:tcBorders>
                                          <w:top w:val="double" w:sz="4" w:space="0" w:color="auto"/>
                                          <w:left w:val="nil"/>
                                        </w:tcBorders>
                                        <w:tcMar>
                                          <w:left w:w="28" w:type="dxa"/>
                                          <w:right w:w="28" w:type="dxa"/>
                                        </w:tcMar>
                                        <w:vAlign w:val="center"/>
                                      </w:tcPr>
                                      <w:p w14:paraId="7DE4C8C0"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4CF66DCD"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24DF3BA6"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2300118B"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21F5AC35" w14:textId="77777777" w:rsidTr="009F419C">
                                    <w:tc>
                                      <w:tcPr>
                                        <w:tcW w:w="851" w:type="dxa"/>
                                        <w:tcBorders>
                                          <w:left w:val="nil"/>
                                        </w:tcBorders>
                                        <w:tcMar>
                                          <w:left w:w="28" w:type="dxa"/>
                                          <w:right w:w="28" w:type="dxa"/>
                                        </w:tcMar>
                                        <w:vAlign w:val="center"/>
                                      </w:tcPr>
                                      <w:p w14:paraId="2A4BE05E"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3BEB4174"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4B3AC7AC"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290AE4BB"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241465C3" w14:textId="77777777" w:rsidTr="009F419C">
                                    <w:tc>
                                      <w:tcPr>
                                        <w:tcW w:w="851" w:type="dxa"/>
                                        <w:tcBorders>
                                          <w:left w:val="nil"/>
                                        </w:tcBorders>
                                        <w:tcMar>
                                          <w:left w:w="28" w:type="dxa"/>
                                          <w:right w:w="28" w:type="dxa"/>
                                        </w:tcMar>
                                        <w:vAlign w:val="center"/>
                                      </w:tcPr>
                                      <w:p w14:paraId="68DC31A9"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626A1A60"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1B82C9FE"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038BC515"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6AEF6AE5">
                                            <v:shape id="_x0000_i1138" type="#_x0000_t75" style="width:110.25pt;height:49.5pt">
                                              <v:imagedata r:id="rId83" o:title=""/>
                                            </v:shape>
                                            <o:OLEObject Type="Embed" ProgID="Equation.DSMT4" ShapeID="_x0000_i1138" DrawAspect="Content" ObjectID="_1628862087" r:id="rId165"/>
                                          </w:object>
                                        </w:r>
                                      </w:p>
                                    </w:tc>
                                  </w:tr>
                                  <w:tr w:rsidR="009075B8" w:rsidRPr="00780893" w14:paraId="54629B3E" w14:textId="77777777" w:rsidTr="009F419C">
                                    <w:tc>
                                      <w:tcPr>
                                        <w:tcW w:w="851" w:type="dxa"/>
                                        <w:tcBorders>
                                          <w:left w:val="nil"/>
                                          <w:bottom w:val="double" w:sz="4" w:space="0" w:color="auto"/>
                                        </w:tcBorders>
                                        <w:tcMar>
                                          <w:left w:w="28" w:type="dxa"/>
                                          <w:right w:w="28" w:type="dxa"/>
                                        </w:tcMar>
                                        <w:vAlign w:val="center"/>
                                      </w:tcPr>
                                      <w:p w14:paraId="3D90A6FB"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7162CD69"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766F3A5D"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241F007E"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626E1DBA" w14:textId="38EEC0E3" w:rsidR="009075B8" w:rsidRPr="0029692A" w:rsidRDefault="009075B8" w:rsidP="00CE2661">
                                  <w:pPr>
                                    <w:jc w:val="center"/>
                                    <w:rPr>
                                      <w:color w:val="000000"/>
                                      <w:sz w:val="13"/>
                                      <w:szCs w:val="13"/>
                                      <w:lang w:eastAsia="zh-CN"/>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tcPr>
                                <w:p w14:paraId="357766D3" w14:textId="3A6A9756" w:rsidR="009075B8" w:rsidRPr="0029692A" w:rsidRDefault="009075B8" w:rsidP="00CE2661">
                                  <w:pPr>
                                    <w:jc w:val="center"/>
                                    <w:rPr>
                                      <w:color w:val="000000"/>
                                      <w:sz w:val="13"/>
                                      <w:szCs w:val="13"/>
                                      <w:lang w:eastAsia="zh-CN"/>
                                    </w:rPr>
                                  </w:pPr>
                                  <w:r w:rsidRPr="00780893">
                                    <w:t>Time complexity of sub-procedures in TFC-ALC</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tcPr>
                                <w:p w14:paraId="40B088F7" w14:textId="263C9409" w:rsidR="009075B8" w:rsidRPr="0029692A" w:rsidRDefault="009075B8" w:rsidP="00CE2661">
                                  <w:pPr>
                                    <w:jc w:val="center"/>
                                    <w:rPr>
                                      <w:color w:val="000000"/>
                                      <w:sz w:val="13"/>
                                      <w:szCs w:val="13"/>
                                      <w:lang w:eastAsia="zh-CN"/>
                                    </w:rPr>
                                  </w:pPr>
                                  <w:r w:rsidRPr="00780893">
                                    <w:t>Time complexity of sub-procedures in TFC-ALC</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tcPr>
                                <w:p w14:paraId="4F833D2D" w14:textId="7D07F648" w:rsidR="009075B8" w:rsidRPr="0029692A" w:rsidRDefault="009075B8" w:rsidP="00CE2661">
                                  <w:pPr>
                                    <w:jc w:val="center"/>
                                    <w:rPr>
                                      <w:color w:val="000000"/>
                                      <w:sz w:val="13"/>
                                      <w:szCs w:val="13"/>
                                      <w:lang w:eastAsia="zh-CN"/>
                                    </w:rPr>
                                  </w:pPr>
                                  <w:r w:rsidRPr="00780893">
                                    <w:t>TABLE II</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tcPr>
                                <w:p w14:paraId="78CED231" w14:textId="35802044" w:rsidR="009075B8" w:rsidRPr="0029692A" w:rsidRDefault="009075B8" w:rsidP="00CE2661">
                                  <w:pPr>
                                    <w:jc w:val="center"/>
                                    <w:rPr>
                                      <w:color w:val="000000"/>
                                      <w:sz w:val="13"/>
                                      <w:szCs w:val="13"/>
                                      <w:lang w:eastAsia="zh-CN"/>
                                    </w:rPr>
                                  </w:pPr>
                                  <w:r w:rsidRPr="00780893">
                                    <w:t>Time complexity of sub-procedures in TFC-ALC</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tcPr>
                                <w:p w14:paraId="3162A2C1" w14:textId="0F62B124" w:rsidR="009075B8" w:rsidRPr="0029692A" w:rsidRDefault="009075B8" w:rsidP="00CE2661">
                                  <w:pPr>
                                    <w:jc w:val="center"/>
                                    <w:rPr>
                                      <w:color w:val="000000"/>
                                      <w:sz w:val="13"/>
                                      <w:szCs w:val="13"/>
                                    </w:rPr>
                                  </w:pPr>
                                  <w:r w:rsidRPr="00780893">
                                    <w:t>Time complexity of sub-procedures in TFC-ALC</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tcPr>
                                <w:p w14:paraId="300A90D1" w14:textId="58325CC9" w:rsidR="009075B8" w:rsidRPr="0029692A" w:rsidRDefault="009075B8" w:rsidP="00CE2661">
                                  <w:pPr>
                                    <w:jc w:val="center"/>
                                    <w:rPr>
                                      <w:color w:val="000000"/>
                                      <w:sz w:val="13"/>
                                      <w:szCs w:val="13"/>
                                      <w:lang w:eastAsia="zh-CN"/>
                                    </w:rPr>
                                  </w:pPr>
                                  <w:r w:rsidRPr="00780893">
                                    <w:t>Time complexity of sub-procedures in TFC-ALC</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tcPr>
                                <w:tbl>
                                  <w:tblPr>
                                    <w:tblStyle w:val="af3"/>
                                    <w:tblW w:w="4961" w:type="dxa"/>
                                    <w:tblInd w:w="0" w:type="dxa"/>
                                    <w:tblLayout w:type="fixed"/>
                                    <w:tblLook w:val="06A0" w:firstRow="1" w:lastRow="0" w:firstColumn="1" w:lastColumn="0" w:noHBand="1" w:noVBand="1"/>
                                  </w:tblPr>
                                  <w:tblGrid>
                                    <w:gridCol w:w="851"/>
                                    <w:gridCol w:w="704"/>
                                    <w:gridCol w:w="992"/>
                                    <w:gridCol w:w="2414"/>
                                  </w:tblGrid>
                                  <w:tr w:rsidR="009075B8" w:rsidRPr="00780893" w14:paraId="03C78295" w14:textId="77777777" w:rsidTr="009F419C">
                                    <w:tc>
                                      <w:tcPr>
                                        <w:tcW w:w="851" w:type="dxa"/>
                                        <w:tcBorders>
                                          <w:top w:val="double" w:sz="4" w:space="0" w:color="auto"/>
                                          <w:left w:val="nil"/>
                                        </w:tcBorders>
                                        <w:tcMar>
                                          <w:left w:w="28" w:type="dxa"/>
                                          <w:right w:w="28" w:type="dxa"/>
                                        </w:tcMar>
                                        <w:vAlign w:val="center"/>
                                      </w:tcPr>
                                      <w:p w14:paraId="5269456C"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2B992A8F"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2E028020"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30FA0CBD"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54C78DC4" w14:textId="77777777" w:rsidTr="009F419C">
                                    <w:tc>
                                      <w:tcPr>
                                        <w:tcW w:w="851" w:type="dxa"/>
                                        <w:tcBorders>
                                          <w:left w:val="nil"/>
                                        </w:tcBorders>
                                        <w:tcMar>
                                          <w:left w:w="28" w:type="dxa"/>
                                          <w:right w:w="28" w:type="dxa"/>
                                        </w:tcMar>
                                        <w:vAlign w:val="center"/>
                                      </w:tcPr>
                                      <w:p w14:paraId="17E95264"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6D0A8C02"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48AA2615"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4283C91F"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3E481002" w14:textId="77777777" w:rsidTr="009F419C">
                                    <w:tc>
                                      <w:tcPr>
                                        <w:tcW w:w="851" w:type="dxa"/>
                                        <w:tcBorders>
                                          <w:left w:val="nil"/>
                                        </w:tcBorders>
                                        <w:tcMar>
                                          <w:left w:w="28" w:type="dxa"/>
                                          <w:right w:w="28" w:type="dxa"/>
                                        </w:tcMar>
                                        <w:vAlign w:val="center"/>
                                      </w:tcPr>
                                      <w:p w14:paraId="06967A70"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55E3D32F"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20298A44"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74AA2486"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522E39B9">
                                            <v:shape id="_x0000_i1139" type="#_x0000_t75" style="width:110.25pt;height:49.5pt">
                                              <v:imagedata r:id="rId83" o:title=""/>
                                            </v:shape>
                                            <o:OLEObject Type="Embed" ProgID="Equation.DSMT4" ShapeID="_x0000_i1139" DrawAspect="Content" ObjectID="_1628862088" r:id="rId166"/>
                                          </w:object>
                                        </w:r>
                                      </w:p>
                                    </w:tc>
                                  </w:tr>
                                  <w:tr w:rsidR="009075B8" w:rsidRPr="00780893" w14:paraId="2E5AAC72" w14:textId="77777777" w:rsidTr="009F419C">
                                    <w:tc>
                                      <w:tcPr>
                                        <w:tcW w:w="851" w:type="dxa"/>
                                        <w:tcBorders>
                                          <w:left w:val="nil"/>
                                          <w:bottom w:val="double" w:sz="4" w:space="0" w:color="auto"/>
                                        </w:tcBorders>
                                        <w:tcMar>
                                          <w:left w:w="28" w:type="dxa"/>
                                          <w:right w:w="28" w:type="dxa"/>
                                        </w:tcMar>
                                        <w:vAlign w:val="center"/>
                                      </w:tcPr>
                                      <w:p w14:paraId="6D9AE2C8"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69FB0C7D"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5F1AFEBC"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29AB5EA5"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20627F70" w14:textId="1F1E7964" w:rsidR="009075B8" w:rsidRPr="0029692A" w:rsidRDefault="009075B8" w:rsidP="00CE2661">
                                  <w:pPr>
                                    <w:jc w:val="center"/>
                                    <w:rPr>
                                      <w:color w:val="000000"/>
                                      <w:sz w:val="13"/>
                                      <w:szCs w:val="13"/>
                                      <w:lang w:eastAsia="zh-CN"/>
                                    </w:rPr>
                                  </w:pPr>
                                </w:p>
                              </w:tc>
                              <w:tc>
                                <w:tcPr>
                                  <w:tcW w:w="607" w:type="dxa"/>
                                  <w:tcBorders>
                                    <w:top w:val="single" w:sz="4" w:space="0" w:color="auto"/>
                                    <w:left w:val="single" w:sz="4" w:space="0" w:color="auto"/>
                                    <w:bottom w:val="single" w:sz="4" w:space="0" w:color="auto"/>
                                  </w:tcBorders>
                                </w:tcPr>
                                <w:p w14:paraId="47293AA7" w14:textId="6F23BA28" w:rsidR="009075B8" w:rsidRPr="0029692A" w:rsidRDefault="009075B8" w:rsidP="00CE2661">
                                  <w:pPr>
                                    <w:jc w:val="center"/>
                                    <w:rPr>
                                      <w:color w:val="000000"/>
                                      <w:sz w:val="13"/>
                                      <w:szCs w:val="13"/>
                                      <w:lang w:eastAsia="zh-CN"/>
                                    </w:rPr>
                                  </w:pPr>
                                  <w:r w:rsidRPr="00780893">
                                    <w:t>Time complexity of sub-procedures in TFC-ALC</w:t>
                                  </w:r>
                                </w:p>
                              </w:tc>
                              <w:tc>
                                <w:tcPr>
                                  <w:tcW w:w="700" w:type="dxa"/>
                                  <w:tcBorders>
                                    <w:top w:val="single" w:sz="4" w:space="0" w:color="auto"/>
                                    <w:left w:val="single" w:sz="4" w:space="0" w:color="auto"/>
                                    <w:bottom w:val="single" w:sz="4" w:space="0" w:color="auto"/>
                                  </w:tcBorders>
                                </w:tcPr>
                                <w:p w14:paraId="06A0648D" w14:textId="48A97FA6" w:rsidR="009075B8" w:rsidRPr="0029692A" w:rsidRDefault="009075B8" w:rsidP="00CE2661">
                                  <w:pPr>
                                    <w:jc w:val="center"/>
                                    <w:rPr>
                                      <w:color w:val="000000"/>
                                      <w:sz w:val="13"/>
                                      <w:szCs w:val="13"/>
                                      <w:lang w:eastAsia="zh-CN"/>
                                    </w:rPr>
                                  </w:pPr>
                                  <w:r w:rsidRPr="00780893">
                                    <w:t>Time complexity of sub-procedures in TFC-ALC</w:t>
                                  </w:r>
                                </w:p>
                              </w:tc>
                            </w:tr>
                            <w:tr w:rsidR="009075B8" w:rsidRPr="00625F52" w14:paraId="6883F998" w14:textId="2B9F00E9" w:rsidTr="000D6E33">
                              <w:trPr>
                                <w:trHeight w:val="164"/>
                                <w:jc w:val="center"/>
                              </w:trPr>
                              <w:tc>
                                <w:tcPr>
                                  <w:tcW w:w="737" w:type="dxa"/>
                                  <w:vMerge w:val="restart"/>
                                  <w:tcBorders>
                                    <w:top w:val="single" w:sz="4" w:space="0" w:color="auto"/>
                                    <w:bottom w:val="single" w:sz="4" w:space="0" w:color="auto"/>
                                    <w:right w:val="single" w:sz="4" w:space="0" w:color="auto"/>
                                  </w:tcBorders>
                                  <w:hideMark/>
                                </w:tcPr>
                                <w:tbl>
                                  <w:tblPr>
                                    <w:tblStyle w:val="af3"/>
                                    <w:tblW w:w="4961" w:type="dxa"/>
                                    <w:tblInd w:w="0" w:type="dxa"/>
                                    <w:tblLayout w:type="fixed"/>
                                    <w:tblLook w:val="06A0" w:firstRow="1" w:lastRow="0" w:firstColumn="1" w:lastColumn="0" w:noHBand="1" w:noVBand="1"/>
                                  </w:tblPr>
                                  <w:tblGrid>
                                    <w:gridCol w:w="851"/>
                                    <w:gridCol w:w="704"/>
                                    <w:gridCol w:w="992"/>
                                    <w:gridCol w:w="2414"/>
                                  </w:tblGrid>
                                  <w:tr w:rsidR="009075B8" w:rsidRPr="00780893" w14:paraId="5873196C" w14:textId="77777777" w:rsidTr="009F419C">
                                    <w:tc>
                                      <w:tcPr>
                                        <w:tcW w:w="851" w:type="dxa"/>
                                        <w:tcBorders>
                                          <w:top w:val="double" w:sz="4" w:space="0" w:color="auto"/>
                                          <w:left w:val="nil"/>
                                        </w:tcBorders>
                                        <w:tcMar>
                                          <w:left w:w="28" w:type="dxa"/>
                                          <w:right w:w="28" w:type="dxa"/>
                                        </w:tcMar>
                                        <w:vAlign w:val="center"/>
                                      </w:tcPr>
                                      <w:p w14:paraId="7B652404"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7223A7A9"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5CE3E21F"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2D66B679"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31855855" w14:textId="77777777" w:rsidTr="009F419C">
                                    <w:tc>
                                      <w:tcPr>
                                        <w:tcW w:w="851" w:type="dxa"/>
                                        <w:tcBorders>
                                          <w:left w:val="nil"/>
                                        </w:tcBorders>
                                        <w:tcMar>
                                          <w:left w:w="28" w:type="dxa"/>
                                          <w:right w:w="28" w:type="dxa"/>
                                        </w:tcMar>
                                        <w:vAlign w:val="center"/>
                                      </w:tcPr>
                                      <w:p w14:paraId="52A3196D"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56135897"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3F3A8B92"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44093D66"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4674C67A" w14:textId="77777777" w:rsidTr="009F419C">
                                    <w:tc>
                                      <w:tcPr>
                                        <w:tcW w:w="851" w:type="dxa"/>
                                        <w:tcBorders>
                                          <w:left w:val="nil"/>
                                        </w:tcBorders>
                                        <w:tcMar>
                                          <w:left w:w="28" w:type="dxa"/>
                                          <w:right w:w="28" w:type="dxa"/>
                                        </w:tcMar>
                                        <w:vAlign w:val="center"/>
                                      </w:tcPr>
                                      <w:p w14:paraId="639A8C65"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3B08DE86"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5E4DA0BB"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631C0EE8"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04B6FF19">
                                            <v:shape id="_x0000_i1140" type="#_x0000_t75" style="width:110.25pt;height:49.5pt">
                                              <v:imagedata r:id="rId83" o:title=""/>
                                            </v:shape>
                                            <o:OLEObject Type="Embed" ProgID="Equation.DSMT4" ShapeID="_x0000_i1140" DrawAspect="Content" ObjectID="_1628862089" r:id="rId167"/>
                                          </w:object>
                                        </w:r>
                                      </w:p>
                                    </w:tc>
                                  </w:tr>
                                  <w:tr w:rsidR="009075B8" w:rsidRPr="00780893" w14:paraId="619D81C8" w14:textId="77777777" w:rsidTr="009F419C">
                                    <w:tc>
                                      <w:tcPr>
                                        <w:tcW w:w="851" w:type="dxa"/>
                                        <w:tcBorders>
                                          <w:left w:val="nil"/>
                                          <w:bottom w:val="double" w:sz="4" w:space="0" w:color="auto"/>
                                        </w:tcBorders>
                                        <w:tcMar>
                                          <w:left w:w="28" w:type="dxa"/>
                                          <w:right w:w="28" w:type="dxa"/>
                                        </w:tcMar>
                                        <w:vAlign w:val="center"/>
                                      </w:tcPr>
                                      <w:p w14:paraId="08EF1B41"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57F5336D"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74C2B9E1"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6D61F268"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019BE2FC" w14:textId="2992EB88" w:rsidR="009075B8" w:rsidRPr="00625F52" w:rsidRDefault="009075B8" w:rsidP="00CE2661">
                                  <w:pPr>
                                    <w:jc w:val="center"/>
                                    <w:rPr>
                                      <w:color w:val="000000"/>
                                      <w:sz w:val="13"/>
                                      <w:szCs w:val="16"/>
                                    </w:rPr>
                                  </w:pPr>
                                </w:p>
                                <w:p w14:paraId="3F3DB268" w14:textId="545F8A6E" w:rsidR="009075B8" w:rsidRPr="00625F52" w:rsidRDefault="009075B8" w:rsidP="00CE2661">
                                  <w:pPr>
                                    <w:jc w:val="center"/>
                                    <w:rPr>
                                      <w:color w:val="000000"/>
                                      <w:sz w:val="13"/>
                                      <w:szCs w:val="16"/>
                                    </w:rPr>
                                  </w:pPr>
                                  <w:r w:rsidRPr="00780893">
                                    <w:t>TABLE II</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3CF22084" w14:textId="04628D49" w:rsidR="009075B8" w:rsidRPr="00625F52" w:rsidRDefault="009075B8" w:rsidP="00CE2661">
                                  <w:pPr>
                                    <w:jc w:val="center"/>
                                    <w:rPr>
                                      <w:color w:val="000000"/>
                                      <w:sz w:val="13"/>
                                      <w:szCs w:val="16"/>
                                    </w:rPr>
                                  </w:pPr>
                                  <w:r w:rsidRPr="00780893">
                                    <w:t>TABLE II</w:t>
                                  </w: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tcPr>
                                <w:tbl>
                                  <w:tblPr>
                                    <w:tblStyle w:val="af3"/>
                                    <w:tblW w:w="4961" w:type="dxa"/>
                                    <w:tblInd w:w="0" w:type="dxa"/>
                                    <w:tblLayout w:type="fixed"/>
                                    <w:tblLook w:val="06A0" w:firstRow="1" w:lastRow="0" w:firstColumn="1" w:lastColumn="0" w:noHBand="1" w:noVBand="1"/>
                                  </w:tblPr>
                                  <w:tblGrid>
                                    <w:gridCol w:w="851"/>
                                    <w:gridCol w:w="704"/>
                                    <w:gridCol w:w="992"/>
                                    <w:gridCol w:w="2414"/>
                                  </w:tblGrid>
                                  <w:tr w:rsidR="009075B8" w:rsidRPr="00780893" w14:paraId="681845A6" w14:textId="77777777" w:rsidTr="009F419C">
                                    <w:tc>
                                      <w:tcPr>
                                        <w:tcW w:w="851" w:type="dxa"/>
                                        <w:tcBorders>
                                          <w:top w:val="double" w:sz="4" w:space="0" w:color="auto"/>
                                          <w:left w:val="nil"/>
                                        </w:tcBorders>
                                        <w:tcMar>
                                          <w:left w:w="28" w:type="dxa"/>
                                          <w:right w:w="28" w:type="dxa"/>
                                        </w:tcMar>
                                        <w:vAlign w:val="center"/>
                                      </w:tcPr>
                                      <w:p w14:paraId="1702681D"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5260EADD"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6B1F0151"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1F8262E2"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1957F077" w14:textId="77777777" w:rsidTr="009F419C">
                                    <w:tc>
                                      <w:tcPr>
                                        <w:tcW w:w="851" w:type="dxa"/>
                                        <w:tcBorders>
                                          <w:left w:val="nil"/>
                                        </w:tcBorders>
                                        <w:tcMar>
                                          <w:left w:w="28" w:type="dxa"/>
                                          <w:right w:w="28" w:type="dxa"/>
                                        </w:tcMar>
                                        <w:vAlign w:val="center"/>
                                      </w:tcPr>
                                      <w:p w14:paraId="0634F170"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381EFA07"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176ABC0E"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74BD32EF"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02D9536B" w14:textId="77777777" w:rsidTr="009F419C">
                                    <w:tc>
                                      <w:tcPr>
                                        <w:tcW w:w="851" w:type="dxa"/>
                                        <w:tcBorders>
                                          <w:left w:val="nil"/>
                                        </w:tcBorders>
                                        <w:tcMar>
                                          <w:left w:w="28" w:type="dxa"/>
                                          <w:right w:w="28" w:type="dxa"/>
                                        </w:tcMar>
                                        <w:vAlign w:val="center"/>
                                      </w:tcPr>
                                      <w:p w14:paraId="5DB0BF99"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60B33D87"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574C41ED"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238A11CB"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654B5B82">
                                            <v:shape id="_x0000_i1141" type="#_x0000_t75" style="width:110.25pt;height:49.5pt">
                                              <v:imagedata r:id="rId83" o:title=""/>
                                            </v:shape>
                                            <o:OLEObject Type="Embed" ProgID="Equation.DSMT4" ShapeID="_x0000_i1141" DrawAspect="Content" ObjectID="_1628862090" r:id="rId168"/>
                                          </w:object>
                                        </w:r>
                                      </w:p>
                                    </w:tc>
                                  </w:tr>
                                  <w:tr w:rsidR="009075B8" w:rsidRPr="00780893" w14:paraId="4109753A" w14:textId="77777777" w:rsidTr="009F419C">
                                    <w:tc>
                                      <w:tcPr>
                                        <w:tcW w:w="851" w:type="dxa"/>
                                        <w:tcBorders>
                                          <w:left w:val="nil"/>
                                          <w:bottom w:val="double" w:sz="4" w:space="0" w:color="auto"/>
                                        </w:tcBorders>
                                        <w:tcMar>
                                          <w:left w:w="28" w:type="dxa"/>
                                          <w:right w:w="28" w:type="dxa"/>
                                        </w:tcMar>
                                        <w:vAlign w:val="center"/>
                                      </w:tcPr>
                                      <w:p w14:paraId="6661EBF6"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55A63022"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63916B2E"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5CC9B3F4"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2FD62E89" w14:textId="53D2EAEE" w:rsidR="009075B8" w:rsidRPr="00C60585" w:rsidRDefault="009075B8" w:rsidP="00CE2661">
                                  <w:pPr>
                                    <w:jc w:val="center"/>
                                    <w:rPr>
                                      <w:color w:val="000000"/>
                                      <w:sz w:val="13"/>
                                      <w:szCs w:val="13"/>
                                      <w:lang w:eastAsia="zh-CN"/>
                                    </w:rPr>
                                  </w:pPr>
                                </w:p>
                              </w:tc>
                              <w:tc>
                                <w:tcPr>
                                  <w:tcW w:w="567" w:type="dxa"/>
                                  <w:tcBorders>
                                    <w:top w:val="nil"/>
                                    <w:left w:val="nil"/>
                                    <w:bottom w:val="single" w:sz="4" w:space="0" w:color="auto"/>
                                    <w:right w:val="single" w:sz="4" w:space="0" w:color="auto"/>
                                  </w:tcBorders>
                                  <w:noWrap/>
                                  <w:tcMar>
                                    <w:top w:w="0" w:type="dxa"/>
                                    <w:left w:w="28" w:type="dxa"/>
                                    <w:bottom w:w="0" w:type="dxa"/>
                                    <w:right w:w="28" w:type="dxa"/>
                                  </w:tcMar>
                                </w:tcPr>
                                <w:p w14:paraId="46C41BA8" w14:textId="5D8B9C41" w:rsidR="009075B8" w:rsidRPr="0029692A" w:rsidRDefault="009075B8" w:rsidP="00CE2661">
                                  <w:pPr>
                                    <w:jc w:val="center"/>
                                    <w:rPr>
                                      <w:color w:val="000000"/>
                                      <w:sz w:val="13"/>
                                      <w:szCs w:val="13"/>
                                      <w:lang w:eastAsia="zh-CN"/>
                                    </w:rPr>
                                  </w:pPr>
                                  <w:r w:rsidRPr="00780893">
                                    <w:t>TABLE II</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tcPr>
                                <w:tbl>
                                  <w:tblPr>
                                    <w:tblStyle w:val="af3"/>
                                    <w:tblW w:w="4961" w:type="dxa"/>
                                    <w:tblInd w:w="0" w:type="dxa"/>
                                    <w:tblLayout w:type="fixed"/>
                                    <w:tblLook w:val="06A0" w:firstRow="1" w:lastRow="0" w:firstColumn="1" w:lastColumn="0" w:noHBand="1" w:noVBand="1"/>
                                  </w:tblPr>
                                  <w:tblGrid>
                                    <w:gridCol w:w="851"/>
                                    <w:gridCol w:w="704"/>
                                    <w:gridCol w:w="992"/>
                                    <w:gridCol w:w="2414"/>
                                  </w:tblGrid>
                                  <w:tr w:rsidR="009075B8" w:rsidRPr="00780893" w14:paraId="5A79CD58" w14:textId="77777777" w:rsidTr="009F419C">
                                    <w:tc>
                                      <w:tcPr>
                                        <w:tcW w:w="851" w:type="dxa"/>
                                        <w:tcBorders>
                                          <w:top w:val="double" w:sz="4" w:space="0" w:color="auto"/>
                                          <w:left w:val="nil"/>
                                        </w:tcBorders>
                                        <w:tcMar>
                                          <w:left w:w="28" w:type="dxa"/>
                                          <w:right w:w="28" w:type="dxa"/>
                                        </w:tcMar>
                                        <w:vAlign w:val="center"/>
                                      </w:tcPr>
                                      <w:p w14:paraId="1EC76779"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62D95AE1"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47806658"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23E31A6F"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56B9D0F1" w14:textId="77777777" w:rsidTr="009F419C">
                                    <w:tc>
                                      <w:tcPr>
                                        <w:tcW w:w="851" w:type="dxa"/>
                                        <w:tcBorders>
                                          <w:left w:val="nil"/>
                                        </w:tcBorders>
                                        <w:tcMar>
                                          <w:left w:w="28" w:type="dxa"/>
                                          <w:right w:w="28" w:type="dxa"/>
                                        </w:tcMar>
                                        <w:vAlign w:val="center"/>
                                      </w:tcPr>
                                      <w:p w14:paraId="0DC78B94"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3B4261B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7CAC799B"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7FC2295D"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61D4A9A6" w14:textId="77777777" w:rsidTr="009F419C">
                                    <w:tc>
                                      <w:tcPr>
                                        <w:tcW w:w="851" w:type="dxa"/>
                                        <w:tcBorders>
                                          <w:left w:val="nil"/>
                                        </w:tcBorders>
                                        <w:tcMar>
                                          <w:left w:w="28" w:type="dxa"/>
                                          <w:right w:w="28" w:type="dxa"/>
                                        </w:tcMar>
                                        <w:vAlign w:val="center"/>
                                      </w:tcPr>
                                      <w:p w14:paraId="319186A4"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36E71A4B"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5AE88B7B"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263BDE87"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40FF575D">
                                            <v:shape id="_x0000_i1142" type="#_x0000_t75" style="width:110.25pt;height:49.5pt">
                                              <v:imagedata r:id="rId83" o:title=""/>
                                            </v:shape>
                                            <o:OLEObject Type="Embed" ProgID="Equation.DSMT4" ShapeID="_x0000_i1142" DrawAspect="Content" ObjectID="_1628862091" r:id="rId169"/>
                                          </w:object>
                                        </w:r>
                                      </w:p>
                                    </w:tc>
                                  </w:tr>
                                  <w:tr w:rsidR="009075B8" w:rsidRPr="00780893" w14:paraId="044C937F" w14:textId="77777777" w:rsidTr="009F419C">
                                    <w:tc>
                                      <w:tcPr>
                                        <w:tcW w:w="851" w:type="dxa"/>
                                        <w:tcBorders>
                                          <w:left w:val="nil"/>
                                          <w:bottom w:val="double" w:sz="4" w:space="0" w:color="auto"/>
                                        </w:tcBorders>
                                        <w:tcMar>
                                          <w:left w:w="28" w:type="dxa"/>
                                          <w:right w:w="28" w:type="dxa"/>
                                        </w:tcMar>
                                        <w:vAlign w:val="center"/>
                                      </w:tcPr>
                                      <w:p w14:paraId="367D1F85"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792EFF77"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1B0B6361"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1EF0507D"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6C65C65C" w14:textId="4FF643C0" w:rsidR="009075B8" w:rsidRPr="0029692A" w:rsidRDefault="009075B8" w:rsidP="00CE2661">
                                  <w:pPr>
                                    <w:jc w:val="center"/>
                                    <w:rPr>
                                      <w:color w:val="000000"/>
                                      <w:sz w:val="13"/>
                                      <w:szCs w:val="13"/>
                                      <w:lang w:eastAsia="zh-CN"/>
                                    </w:rPr>
                                  </w:pPr>
                                </w:p>
                              </w:tc>
                              <w:tc>
                                <w:tcPr>
                                  <w:tcW w:w="709" w:type="dxa"/>
                                  <w:tcBorders>
                                    <w:top w:val="nil"/>
                                    <w:left w:val="nil"/>
                                    <w:bottom w:val="single" w:sz="4" w:space="0" w:color="auto"/>
                                    <w:right w:val="single" w:sz="4" w:space="0" w:color="auto"/>
                                  </w:tcBorders>
                                  <w:noWrap/>
                                  <w:tcMar>
                                    <w:top w:w="0" w:type="dxa"/>
                                    <w:left w:w="28" w:type="dxa"/>
                                    <w:bottom w:w="0" w:type="dxa"/>
                                    <w:right w:w="28" w:type="dxa"/>
                                  </w:tcMar>
                                </w:tcPr>
                                <w:tbl>
                                  <w:tblPr>
                                    <w:tblStyle w:val="af3"/>
                                    <w:tblW w:w="4961" w:type="dxa"/>
                                    <w:tblInd w:w="0" w:type="dxa"/>
                                    <w:tblLayout w:type="fixed"/>
                                    <w:tblLook w:val="06A0" w:firstRow="1" w:lastRow="0" w:firstColumn="1" w:lastColumn="0" w:noHBand="1" w:noVBand="1"/>
                                  </w:tblPr>
                                  <w:tblGrid>
                                    <w:gridCol w:w="851"/>
                                    <w:gridCol w:w="704"/>
                                    <w:gridCol w:w="992"/>
                                    <w:gridCol w:w="2414"/>
                                  </w:tblGrid>
                                  <w:tr w:rsidR="009075B8" w:rsidRPr="00780893" w14:paraId="5C12F40E" w14:textId="77777777" w:rsidTr="009F419C">
                                    <w:tc>
                                      <w:tcPr>
                                        <w:tcW w:w="851" w:type="dxa"/>
                                        <w:tcBorders>
                                          <w:top w:val="double" w:sz="4" w:space="0" w:color="auto"/>
                                          <w:left w:val="nil"/>
                                        </w:tcBorders>
                                        <w:tcMar>
                                          <w:left w:w="28" w:type="dxa"/>
                                          <w:right w:w="28" w:type="dxa"/>
                                        </w:tcMar>
                                        <w:vAlign w:val="center"/>
                                      </w:tcPr>
                                      <w:p w14:paraId="2AC27C12"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021E8C65"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68FCA79A"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3FB69F88"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65260E0D" w14:textId="77777777" w:rsidTr="009F419C">
                                    <w:tc>
                                      <w:tcPr>
                                        <w:tcW w:w="851" w:type="dxa"/>
                                        <w:tcBorders>
                                          <w:left w:val="nil"/>
                                        </w:tcBorders>
                                        <w:tcMar>
                                          <w:left w:w="28" w:type="dxa"/>
                                          <w:right w:w="28" w:type="dxa"/>
                                        </w:tcMar>
                                        <w:vAlign w:val="center"/>
                                      </w:tcPr>
                                      <w:p w14:paraId="5E299A25"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7D0B6E35"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3A8FCF41"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3A0ECEF3"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52E416FD" w14:textId="77777777" w:rsidTr="009F419C">
                                    <w:tc>
                                      <w:tcPr>
                                        <w:tcW w:w="851" w:type="dxa"/>
                                        <w:tcBorders>
                                          <w:left w:val="nil"/>
                                        </w:tcBorders>
                                        <w:tcMar>
                                          <w:left w:w="28" w:type="dxa"/>
                                          <w:right w:w="28" w:type="dxa"/>
                                        </w:tcMar>
                                        <w:vAlign w:val="center"/>
                                      </w:tcPr>
                                      <w:p w14:paraId="7FF5F763"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1A209C09"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700EBD8A"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008A40C9"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0B6131DC">
                                            <v:shape id="_x0000_i1143" type="#_x0000_t75" style="width:110.25pt;height:49.5pt">
                                              <v:imagedata r:id="rId83" o:title=""/>
                                            </v:shape>
                                            <o:OLEObject Type="Embed" ProgID="Equation.DSMT4" ShapeID="_x0000_i1143" DrawAspect="Content" ObjectID="_1628862092" r:id="rId170"/>
                                          </w:object>
                                        </w:r>
                                      </w:p>
                                    </w:tc>
                                  </w:tr>
                                  <w:tr w:rsidR="009075B8" w:rsidRPr="00780893" w14:paraId="59FED5DC" w14:textId="77777777" w:rsidTr="009F419C">
                                    <w:tc>
                                      <w:tcPr>
                                        <w:tcW w:w="851" w:type="dxa"/>
                                        <w:tcBorders>
                                          <w:left w:val="nil"/>
                                          <w:bottom w:val="double" w:sz="4" w:space="0" w:color="auto"/>
                                        </w:tcBorders>
                                        <w:tcMar>
                                          <w:left w:w="28" w:type="dxa"/>
                                          <w:right w:w="28" w:type="dxa"/>
                                        </w:tcMar>
                                        <w:vAlign w:val="center"/>
                                      </w:tcPr>
                                      <w:p w14:paraId="1352DC0E"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6CD0B27D"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1D5C6876"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7D2044DD"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17779875" w14:textId="35920A4C" w:rsidR="009075B8" w:rsidRPr="00C60585" w:rsidRDefault="009075B8" w:rsidP="00CE2661">
                                  <w:pPr>
                                    <w:jc w:val="center"/>
                                    <w:rPr>
                                      <w:color w:val="000000"/>
                                      <w:sz w:val="13"/>
                                      <w:szCs w:val="13"/>
                                    </w:rPr>
                                  </w:pPr>
                                </w:p>
                              </w:tc>
                              <w:tc>
                                <w:tcPr>
                                  <w:tcW w:w="708" w:type="dxa"/>
                                  <w:tcBorders>
                                    <w:top w:val="nil"/>
                                    <w:left w:val="nil"/>
                                    <w:bottom w:val="single" w:sz="4" w:space="0" w:color="auto"/>
                                    <w:right w:val="single" w:sz="4" w:space="0" w:color="auto"/>
                                  </w:tcBorders>
                                  <w:noWrap/>
                                  <w:tcMar>
                                    <w:top w:w="0" w:type="dxa"/>
                                    <w:left w:w="28" w:type="dxa"/>
                                    <w:bottom w:w="0" w:type="dxa"/>
                                    <w:right w:w="28" w:type="dxa"/>
                                  </w:tcMar>
                                </w:tcPr>
                                <w:p w14:paraId="62207CAB" w14:textId="3EA1CE84" w:rsidR="009075B8" w:rsidRPr="0029692A" w:rsidRDefault="009075B8" w:rsidP="00CE2661">
                                  <w:pPr>
                                    <w:jc w:val="center"/>
                                    <w:rPr>
                                      <w:color w:val="000000"/>
                                      <w:sz w:val="13"/>
                                      <w:szCs w:val="13"/>
                                      <w:lang w:eastAsia="zh-CN"/>
                                    </w:rPr>
                                  </w:pPr>
                                  <w:r w:rsidRPr="00780893">
                                    <w:t>Time complexity of sub-procedures in TFC-ALC</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tcPr>
                                <w:tbl>
                                  <w:tblPr>
                                    <w:tblStyle w:val="af3"/>
                                    <w:tblW w:w="4961" w:type="dxa"/>
                                    <w:tblInd w:w="0" w:type="dxa"/>
                                    <w:tblLayout w:type="fixed"/>
                                    <w:tblLook w:val="06A0" w:firstRow="1" w:lastRow="0" w:firstColumn="1" w:lastColumn="0" w:noHBand="1" w:noVBand="1"/>
                                  </w:tblPr>
                                  <w:tblGrid>
                                    <w:gridCol w:w="851"/>
                                    <w:gridCol w:w="704"/>
                                    <w:gridCol w:w="992"/>
                                    <w:gridCol w:w="2414"/>
                                  </w:tblGrid>
                                  <w:tr w:rsidR="009075B8" w:rsidRPr="00780893" w14:paraId="0E927C58" w14:textId="77777777" w:rsidTr="009F419C">
                                    <w:tc>
                                      <w:tcPr>
                                        <w:tcW w:w="851" w:type="dxa"/>
                                        <w:tcBorders>
                                          <w:top w:val="double" w:sz="4" w:space="0" w:color="auto"/>
                                          <w:left w:val="nil"/>
                                        </w:tcBorders>
                                        <w:tcMar>
                                          <w:left w:w="28" w:type="dxa"/>
                                          <w:right w:w="28" w:type="dxa"/>
                                        </w:tcMar>
                                        <w:vAlign w:val="center"/>
                                      </w:tcPr>
                                      <w:p w14:paraId="30152B6C"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372F9C63"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388F46C0"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6B9A03D9"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3BD277EA" w14:textId="77777777" w:rsidTr="009F419C">
                                    <w:tc>
                                      <w:tcPr>
                                        <w:tcW w:w="851" w:type="dxa"/>
                                        <w:tcBorders>
                                          <w:left w:val="nil"/>
                                        </w:tcBorders>
                                        <w:tcMar>
                                          <w:left w:w="28" w:type="dxa"/>
                                          <w:right w:w="28" w:type="dxa"/>
                                        </w:tcMar>
                                        <w:vAlign w:val="center"/>
                                      </w:tcPr>
                                      <w:p w14:paraId="24B8EDA6"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6581BD30"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3D43CA02"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6CA973F5"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56029B4C" w14:textId="77777777" w:rsidTr="009F419C">
                                    <w:tc>
                                      <w:tcPr>
                                        <w:tcW w:w="851" w:type="dxa"/>
                                        <w:tcBorders>
                                          <w:left w:val="nil"/>
                                        </w:tcBorders>
                                        <w:tcMar>
                                          <w:left w:w="28" w:type="dxa"/>
                                          <w:right w:w="28" w:type="dxa"/>
                                        </w:tcMar>
                                        <w:vAlign w:val="center"/>
                                      </w:tcPr>
                                      <w:p w14:paraId="144F13DE"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38B9E68B"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4ECE337E"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579A502C"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5DA578B9">
                                            <v:shape id="_x0000_i1144" type="#_x0000_t75" style="width:110.25pt;height:49.5pt">
                                              <v:imagedata r:id="rId83" o:title=""/>
                                            </v:shape>
                                            <o:OLEObject Type="Embed" ProgID="Equation.DSMT4" ShapeID="_x0000_i1144" DrawAspect="Content" ObjectID="_1628862093" r:id="rId171"/>
                                          </w:object>
                                        </w:r>
                                      </w:p>
                                    </w:tc>
                                  </w:tr>
                                  <w:tr w:rsidR="009075B8" w:rsidRPr="00780893" w14:paraId="4D3FF589" w14:textId="77777777" w:rsidTr="009F419C">
                                    <w:tc>
                                      <w:tcPr>
                                        <w:tcW w:w="851" w:type="dxa"/>
                                        <w:tcBorders>
                                          <w:left w:val="nil"/>
                                          <w:bottom w:val="double" w:sz="4" w:space="0" w:color="auto"/>
                                        </w:tcBorders>
                                        <w:tcMar>
                                          <w:left w:w="28" w:type="dxa"/>
                                          <w:right w:w="28" w:type="dxa"/>
                                        </w:tcMar>
                                        <w:vAlign w:val="center"/>
                                      </w:tcPr>
                                      <w:p w14:paraId="3D0CA15B"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2896E55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3FEA21AA"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141A3A6C"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135BA6DB" w14:textId="607C6DAD" w:rsidR="009075B8" w:rsidRPr="0029692A" w:rsidRDefault="009075B8" w:rsidP="00CE2661">
                                  <w:pPr>
                                    <w:jc w:val="center"/>
                                    <w:rPr>
                                      <w:color w:val="000000"/>
                                      <w:sz w:val="13"/>
                                      <w:szCs w:val="13"/>
                                      <w:lang w:eastAsia="zh-CN"/>
                                    </w:rPr>
                                  </w:pPr>
                                </w:p>
                              </w:tc>
                              <w:tc>
                                <w:tcPr>
                                  <w:tcW w:w="709" w:type="dxa"/>
                                  <w:tcBorders>
                                    <w:top w:val="nil"/>
                                    <w:left w:val="nil"/>
                                    <w:bottom w:val="single" w:sz="4" w:space="0" w:color="auto"/>
                                    <w:right w:val="single" w:sz="4" w:space="0" w:color="auto"/>
                                  </w:tcBorders>
                                  <w:noWrap/>
                                  <w:tcMar>
                                    <w:top w:w="0" w:type="dxa"/>
                                    <w:left w:w="28" w:type="dxa"/>
                                    <w:bottom w:w="0" w:type="dxa"/>
                                    <w:right w:w="28" w:type="dxa"/>
                                  </w:tcMar>
                                </w:tcPr>
                                <w:tbl>
                                  <w:tblPr>
                                    <w:tblStyle w:val="af3"/>
                                    <w:tblW w:w="4961" w:type="dxa"/>
                                    <w:tblInd w:w="0" w:type="dxa"/>
                                    <w:tblLayout w:type="fixed"/>
                                    <w:tblLook w:val="06A0" w:firstRow="1" w:lastRow="0" w:firstColumn="1" w:lastColumn="0" w:noHBand="1" w:noVBand="1"/>
                                  </w:tblPr>
                                  <w:tblGrid>
                                    <w:gridCol w:w="851"/>
                                    <w:gridCol w:w="704"/>
                                    <w:gridCol w:w="992"/>
                                    <w:gridCol w:w="2414"/>
                                  </w:tblGrid>
                                  <w:tr w:rsidR="009075B8" w:rsidRPr="00780893" w14:paraId="05F92D8E" w14:textId="77777777" w:rsidTr="009F419C">
                                    <w:tc>
                                      <w:tcPr>
                                        <w:tcW w:w="851" w:type="dxa"/>
                                        <w:tcBorders>
                                          <w:top w:val="double" w:sz="4" w:space="0" w:color="auto"/>
                                          <w:left w:val="nil"/>
                                        </w:tcBorders>
                                        <w:tcMar>
                                          <w:left w:w="28" w:type="dxa"/>
                                          <w:right w:w="28" w:type="dxa"/>
                                        </w:tcMar>
                                        <w:vAlign w:val="center"/>
                                      </w:tcPr>
                                      <w:p w14:paraId="3EA60197"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0197C15F"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35E216E1"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3D948683"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043077B3" w14:textId="77777777" w:rsidTr="009F419C">
                                    <w:tc>
                                      <w:tcPr>
                                        <w:tcW w:w="851" w:type="dxa"/>
                                        <w:tcBorders>
                                          <w:left w:val="nil"/>
                                        </w:tcBorders>
                                        <w:tcMar>
                                          <w:left w:w="28" w:type="dxa"/>
                                          <w:right w:w="28" w:type="dxa"/>
                                        </w:tcMar>
                                        <w:vAlign w:val="center"/>
                                      </w:tcPr>
                                      <w:p w14:paraId="43554B85"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3A3F0A3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1F7835E7"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61B8A8CC"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7980D24A" w14:textId="77777777" w:rsidTr="009F419C">
                                    <w:tc>
                                      <w:tcPr>
                                        <w:tcW w:w="851" w:type="dxa"/>
                                        <w:tcBorders>
                                          <w:left w:val="nil"/>
                                        </w:tcBorders>
                                        <w:tcMar>
                                          <w:left w:w="28" w:type="dxa"/>
                                          <w:right w:w="28" w:type="dxa"/>
                                        </w:tcMar>
                                        <w:vAlign w:val="center"/>
                                      </w:tcPr>
                                      <w:p w14:paraId="526CBC7B"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3087AC34"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5FE6017C"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15D3CD8A"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02ACEA52">
                                            <v:shape id="_x0000_i1145" type="#_x0000_t75" style="width:110.25pt;height:49.5pt">
                                              <v:imagedata r:id="rId83" o:title=""/>
                                            </v:shape>
                                            <o:OLEObject Type="Embed" ProgID="Equation.DSMT4" ShapeID="_x0000_i1145" DrawAspect="Content" ObjectID="_1628862094" r:id="rId172"/>
                                          </w:object>
                                        </w:r>
                                      </w:p>
                                    </w:tc>
                                  </w:tr>
                                  <w:tr w:rsidR="009075B8" w:rsidRPr="00780893" w14:paraId="4B2E3517" w14:textId="77777777" w:rsidTr="009F419C">
                                    <w:tc>
                                      <w:tcPr>
                                        <w:tcW w:w="851" w:type="dxa"/>
                                        <w:tcBorders>
                                          <w:left w:val="nil"/>
                                          <w:bottom w:val="double" w:sz="4" w:space="0" w:color="auto"/>
                                        </w:tcBorders>
                                        <w:tcMar>
                                          <w:left w:w="28" w:type="dxa"/>
                                          <w:right w:w="28" w:type="dxa"/>
                                        </w:tcMar>
                                        <w:vAlign w:val="center"/>
                                      </w:tcPr>
                                      <w:p w14:paraId="5E1052B3"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33417392"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70FB7A02"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7A8493FC"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3E1CE744" w14:textId="208869E1" w:rsidR="009075B8" w:rsidRPr="00C60585" w:rsidRDefault="009075B8" w:rsidP="00CE2661">
                                  <w:pPr>
                                    <w:jc w:val="center"/>
                                    <w:rPr>
                                      <w:color w:val="000000"/>
                                      <w:sz w:val="13"/>
                                      <w:szCs w:val="13"/>
                                    </w:rPr>
                                  </w:pPr>
                                </w:p>
                              </w:tc>
                              <w:tc>
                                <w:tcPr>
                                  <w:tcW w:w="567" w:type="dxa"/>
                                  <w:tcBorders>
                                    <w:top w:val="nil"/>
                                    <w:left w:val="nil"/>
                                    <w:bottom w:val="single" w:sz="4" w:space="0" w:color="auto"/>
                                    <w:right w:val="single" w:sz="4" w:space="0" w:color="auto"/>
                                  </w:tcBorders>
                                  <w:noWrap/>
                                  <w:tcMar>
                                    <w:top w:w="0" w:type="dxa"/>
                                    <w:left w:w="28" w:type="dxa"/>
                                    <w:bottom w:w="0" w:type="dxa"/>
                                    <w:right w:w="28" w:type="dxa"/>
                                  </w:tcMar>
                                </w:tcPr>
                                <w:tbl>
                                  <w:tblPr>
                                    <w:tblStyle w:val="af3"/>
                                    <w:tblW w:w="4961" w:type="dxa"/>
                                    <w:tblInd w:w="0" w:type="dxa"/>
                                    <w:tblLayout w:type="fixed"/>
                                    <w:tblLook w:val="06A0" w:firstRow="1" w:lastRow="0" w:firstColumn="1" w:lastColumn="0" w:noHBand="1" w:noVBand="1"/>
                                  </w:tblPr>
                                  <w:tblGrid>
                                    <w:gridCol w:w="851"/>
                                    <w:gridCol w:w="704"/>
                                    <w:gridCol w:w="992"/>
                                    <w:gridCol w:w="2414"/>
                                  </w:tblGrid>
                                  <w:tr w:rsidR="009075B8" w:rsidRPr="00780893" w14:paraId="303949A5" w14:textId="77777777" w:rsidTr="009F419C">
                                    <w:tc>
                                      <w:tcPr>
                                        <w:tcW w:w="851" w:type="dxa"/>
                                        <w:tcBorders>
                                          <w:top w:val="double" w:sz="4" w:space="0" w:color="auto"/>
                                          <w:left w:val="nil"/>
                                        </w:tcBorders>
                                        <w:tcMar>
                                          <w:left w:w="28" w:type="dxa"/>
                                          <w:right w:w="28" w:type="dxa"/>
                                        </w:tcMar>
                                        <w:vAlign w:val="center"/>
                                      </w:tcPr>
                                      <w:p w14:paraId="5D71E076"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74BCF298"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0FB3A85C"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7A4E7DB4"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2270829E" w14:textId="77777777" w:rsidTr="009F419C">
                                    <w:tc>
                                      <w:tcPr>
                                        <w:tcW w:w="851" w:type="dxa"/>
                                        <w:tcBorders>
                                          <w:left w:val="nil"/>
                                        </w:tcBorders>
                                        <w:tcMar>
                                          <w:left w:w="28" w:type="dxa"/>
                                          <w:right w:w="28" w:type="dxa"/>
                                        </w:tcMar>
                                        <w:vAlign w:val="center"/>
                                      </w:tcPr>
                                      <w:p w14:paraId="20CAFE1C"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2683305F"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11E368D5"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5C396F52"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18EFD517" w14:textId="77777777" w:rsidTr="009F419C">
                                    <w:tc>
                                      <w:tcPr>
                                        <w:tcW w:w="851" w:type="dxa"/>
                                        <w:tcBorders>
                                          <w:left w:val="nil"/>
                                        </w:tcBorders>
                                        <w:tcMar>
                                          <w:left w:w="28" w:type="dxa"/>
                                          <w:right w:w="28" w:type="dxa"/>
                                        </w:tcMar>
                                        <w:vAlign w:val="center"/>
                                      </w:tcPr>
                                      <w:p w14:paraId="514FBB78"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7AD7BCC9"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41727530"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5F068A2D"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744D8846">
                                            <v:shape id="_x0000_i1146" type="#_x0000_t75" style="width:110.25pt;height:49.5pt">
                                              <v:imagedata r:id="rId83" o:title=""/>
                                            </v:shape>
                                            <o:OLEObject Type="Embed" ProgID="Equation.DSMT4" ShapeID="_x0000_i1146" DrawAspect="Content" ObjectID="_1628862095" r:id="rId173"/>
                                          </w:object>
                                        </w:r>
                                      </w:p>
                                    </w:tc>
                                  </w:tr>
                                  <w:tr w:rsidR="009075B8" w:rsidRPr="00780893" w14:paraId="440E6701" w14:textId="77777777" w:rsidTr="009F419C">
                                    <w:tc>
                                      <w:tcPr>
                                        <w:tcW w:w="851" w:type="dxa"/>
                                        <w:tcBorders>
                                          <w:left w:val="nil"/>
                                          <w:bottom w:val="double" w:sz="4" w:space="0" w:color="auto"/>
                                        </w:tcBorders>
                                        <w:tcMar>
                                          <w:left w:w="28" w:type="dxa"/>
                                          <w:right w:w="28" w:type="dxa"/>
                                        </w:tcMar>
                                        <w:vAlign w:val="center"/>
                                      </w:tcPr>
                                      <w:p w14:paraId="43CE86AE"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6511AB4F"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71E5D754"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1982A55C"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75E0EF05" w14:textId="2C52A306" w:rsidR="009075B8" w:rsidRPr="00A9682B" w:rsidRDefault="009075B8" w:rsidP="00CE2661">
                                  <w:pPr>
                                    <w:jc w:val="center"/>
                                    <w:rPr>
                                      <w:color w:val="000000"/>
                                      <w:sz w:val="13"/>
                                      <w:szCs w:val="13"/>
                                      <w:lang w:eastAsia="zh-CN"/>
                                    </w:rPr>
                                  </w:pP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tcPr>
                                <w:p w14:paraId="513E926B" w14:textId="7944DF30" w:rsidR="009075B8" w:rsidRPr="00A9682B" w:rsidRDefault="009075B8" w:rsidP="00CE2661">
                                  <w:pPr>
                                    <w:jc w:val="center"/>
                                    <w:rPr>
                                      <w:color w:val="000000"/>
                                      <w:sz w:val="13"/>
                                      <w:szCs w:val="13"/>
                                      <w:lang w:eastAsia="zh-CN"/>
                                    </w:rPr>
                                  </w:pPr>
                                  <w:r w:rsidRPr="00780893">
                                    <w:t>TABLE II</w:t>
                                  </w:r>
                                </w:p>
                              </w:tc>
                              <w:tc>
                                <w:tcPr>
                                  <w:tcW w:w="607" w:type="dxa"/>
                                  <w:tcBorders>
                                    <w:top w:val="single" w:sz="4" w:space="0" w:color="auto"/>
                                    <w:left w:val="single" w:sz="4" w:space="0" w:color="auto"/>
                                    <w:bottom w:val="single" w:sz="4" w:space="0" w:color="auto"/>
                                  </w:tcBorders>
                                </w:tcPr>
                                <w:tbl>
                                  <w:tblPr>
                                    <w:tblStyle w:val="af3"/>
                                    <w:tblW w:w="4961" w:type="dxa"/>
                                    <w:tblInd w:w="0" w:type="dxa"/>
                                    <w:tblLayout w:type="fixed"/>
                                    <w:tblLook w:val="06A0" w:firstRow="1" w:lastRow="0" w:firstColumn="1" w:lastColumn="0" w:noHBand="1" w:noVBand="1"/>
                                  </w:tblPr>
                                  <w:tblGrid>
                                    <w:gridCol w:w="851"/>
                                    <w:gridCol w:w="704"/>
                                    <w:gridCol w:w="992"/>
                                    <w:gridCol w:w="2414"/>
                                  </w:tblGrid>
                                  <w:tr w:rsidR="009075B8" w:rsidRPr="00780893" w14:paraId="68055C33" w14:textId="77777777" w:rsidTr="009F419C">
                                    <w:tc>
                                      <w:tcPr>
                                        <w:tcW w:w="851" w:type="dxa"/>
                                        <w:tcBorders>
                                          <w:top w:val="double" w:sz="4" w:space="0" w:color="auto"/>
                                          <w:left w:val="nil"/>
                                        </w:tcBorders>
                                        <w:tcMar>
                                          <w:left w:w="28" w:type="dxa"/>
                                          <w:right w:w="28" w:type="dxa"/>
                                        </w:tcMar>
                                        <w:vAlign w:val="center"/>
                                      </w:tcPr>
                                      <w:p w14:paraId="138508F2"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71B4E0BC"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431E8EAC"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0654386D"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0993CAAE" w14:textId="77777777" w:rsidTr="009F419C">
                                    <w:tc>
                                      <w:tcPr>
                                        <w:tcW w:w="851" w:type="dxa"/>
                                        <w:tcBorders>
                                          <w:left w:val="nil"/>
                                        </w:tcBorders>
                                        <w:tcMar>
                                          <w:left w:w="28" w:type="dxa"/>
                                          <w:right w:w="28" w:type="dxa"/>
                                        </w:tcMar>
                                        <w:vAlign w:val="center"/>
                                      </w:tcPr>
                                      <w:p w14:paraId="30AF0FFB"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4704E8E6"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22679BCB"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7BD08539"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6CDC6299" w14:textId="77777777" w:rsidTr="009F419C">
                                    <w:tc>
                                      <w:tcPr>
                                        <w:tcW w:w="851" w:type="dxa"/>
                                        <w:tcBorders>
                                          <w:left w:val="nil"/>
                                        </w:tcBorders>
                                        <w:tcMar>
                                          <w:left w:w="28" w:type="dxa"/>
                                          <w:right w:w="28" w:type="dxa"/>
                                        </w:tcMar>
                                        <w:vAlign w:val="center"/>
                                      </w:tcPr>
                                      <w:p w14:paraId="05D32924"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10DDF8D6"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2E9FEA68"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47F06841"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51570C70">
                                            <v:shape id="_x0000_i1147" type="#_x0000_t75" style="width:110.25pt;height:49.5pt">
                                              <v:imagedata r:id="rId83" o:title=""/>
                                            </v:shape>
                                            <o:OLEObject Type="Embed" ProgID="Equation.DSMT4" ShapeID="_x0000_i1147" DrawAspect="Content" ObjectID="_1628862096" r:id="rId174"/>
                                          </w:object>
                                        </w:r>
                                      </w:p>
                                    </w:tc>
                                  </w:tr>
                                  <w:tr w:rsidR="009075B8" w:rsidRPr="00780893" w14:paraId="31187D78" w14:textId="77777777" w:rsidTr="009F419C">
                                    <w:tc>
                                      <w:tcPr>
                                        <w:tcW w:w="851" w:type="dxa"/>
                                        <w:tcBorders>
                                          <w:left w:val="nil"/>
                                          <w:bottom w:val="double" w:sz="4" w:space="0" w:color="auto"/>
                                        </w:tcBorders>
                                        <w:tcMar>
                                          <w:left w:w="28" w:type="dxa"/>
                                          <w:right w:w="28" w:type="dxa"/>
                                        </w:tcMar>
                                        <w:vAlign w:val="center"/>
                                      </w:tcPr>
                                      <w:p w14:paraId="5DBF7161"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146D825D"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482EE162"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49893DE6"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04F3A883" w14:textId="6233359D" w:rsidR="009075B8" w:rsidRPr="00A9682B" w:rsidRDefault="009075B8" w:rsidP="00CE2661">
                                  <w:pPr>
                                    <w:jc w:val="center"/>
                                    <w:rPr>
                                      <w:color w:val="000000"/>
                                      <w:sz w:val="13"/>
                                      <w:szCs w:val="13"/>
                                      <w:lang w:eastAsia="zh-CN"/>
                                    </w:rPr>
                                  </w:pPr>
                                </w:p>
                              </w:tc>
                              <w:tc>
                                <w:tcPr>
                                  <w:tcW w:w="700" w:type="dxa"/>
                                  <w:tcBorders>
                                    <w:top w:val="single" w:sz="4" w:space="0" w:color="auto"/>
                                    <w:left w:val="single" w:sz="4" w:space="0" w:color="auto"/>
                                    <w:bottom w:val="single" w:sz="4" w:space="0" w:color="auto"/>
                                  </w:tcBorders>
                                </w:tcPr>
                                <w:tbl>
                                  <w:tblPr>
                                    <w:tblStyle w:val="af3"/>
                                    <w:tblW w:w="4961" w:type="dxa"/>
                                    <w:tblInd w:w="0" w:type="dxa"/>
                                    <w:tblLayout w:type="fixed"/>
                                    <w:tblLook w:val="06A0" w:firstRow="1" w:lastRow="0" w:firstColumn="1" w:lastColumn="0" w:noHBand="1" w:noVBand="1"/>
                                  </w:tblPr>
                                  <w:tblGrid>
                                    <w:gridCol w:w="851"/>
                                    <w:gridCol w:w="704"/>
                                    <w:gridCol w:w="992"/>
                                    <w:gridCol w:w="2414"/>
                                  </w:tblGrid>
                                  <w:tr w:rsidR="009075B8" w:rsidRPr="00780893" w14:paraId="1747E2A8" w14:textId="77777777" w:rsidTr="009F419C">
                                    <w:tc>
                                      <w:tcPr>
                                        <w:tcW w:w="851" w:type="dxa"/>
                                        <w:tcBorders>
                                          <w:top w:val="double" w:sz="4" w:space="0" w:color="auto"/>
                                          <w:left w:val="nil"/>
                                        </w:tcBorders>
                                        <w:tcMar>
                                          <w:left w:w="28" w:type="dxa"/>
                                          <w:right w:w="28" w:type="dxa"/>
                                        </w:tcMar>
                                        <w:vAlign w:val="center"/>
                                      </w:tcPr>
                                      <w:p w14:paraId="5AC1067E"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3A22E93D"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685A9E5A"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7779D0B0"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3A81828B" w14:textId="77777777" w:rsidTr="009F419C">
                                    <w:tc>
                                      <w:tcPr>
                                        <w:tcW w:w="851" w:type="dxa"/>
                                        <w:tcBorders>
                                          <w:left w:val="nil"/>
                                        </w:tcBorders>
                                        <w:tcMar>
                                          <w:left w:w="28" w:type="dxa"/>
                                          <w:right w:w="28" w:type="dxa"/>
                                        </w:tcMar>
                                        <w:vAlign w:val="center"/>
                                      </w:tcPr>
                                      <w:p w14:paraId="3BCEFE1B"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0EF718B2"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387B11B2"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6462B9DF"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17383AD6" w14:textId="77777777" w:rsidTr="009F419C">
                                    <w:tc>
                                      <w:tcPr>
                                        <w:tcW w:w="851" w:type="dxa"/>
                                        <w:tcBorders>
                                          <w:left w:val="nil"/>
                                        </w:tcBorders>
                                        <w:tcMar>
                                          <w:left w:w="28" w:type="dxa"/>
                                          <w:right w:w="28" w:type="dxa"/>
                                        </w:tcMar>
                                        <w:vAlign w:val="center"/>
                                      </w:tcPr>
                                      <w:p w14:paraId="1579E2DE"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0001265C"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47294461"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1531167B"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2ECBC7E9">
                                            <v:shape id="_x0000_i1148" type="#_x0000_t75" style="width:110.25pt;height:49.5pt">
                                              <v:imagedata r:id="rId83" o:title=""/>
                                            </v:shape>
                                            <o:OLEObject Type="Embed" ProgID="Equation.DSMT4" ShapeID="_x0000_i1148" DrawAspect="Content" ObjectID="_1628862097" r:id="rId175"/>
                                          </w:object>
                                        </w:r>
                                      </w:p>
                                    </w:tc>
                                  </w:tr>
                                  <w:tr w:rsidR="009075B8" w:rsidRPr="00780893" w14:paraId="0702E1A9" w14:textId="77777777" w:rsidTr="009F419C">
                                    <w:tc>
                                      <w:tcPr>
                                        <w:tcW w:w="851" w:type="dxa"/>
                                        <w:tcBorders>
                                          <w:left w:val="nil"/>
                                          <w:bottom w:val="double" w:sz="4" w:space="0" w:color="auto"/>
                                        </w:tcBorders>
                                        <w:tcMar>
                                          <w:left w:w="28" w:type="dxa"/>
                                          <w:right w:w="28" w:type="dxa"/>
                                        </w:tcMar>
                                        <w:vAlign w:val="center"/>
                                      </w:tcPr>
                                      <w:p w14:paraId="6335E886"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26265325"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27506C96"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53628E88"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0DF2B1AE" w14:textId="619CA791" w:rsidR="009075B8" w:rsidRPr="00A9682B" w:rsidRDefault="009075B8" w:rsidP="00CE2661">
                                  <w:pPr>
                                    <w:jc w:val="center"/>
                                    <w:rPr>
                                      <w:color w:val="000000"/>
                                      <w:sz w:val="13"/>
                                      <w:szCs w:val="13"/>
                                      <w:lang w:eastAsia="zh-CN"/>
                                    </w:rPr>
                                  </w:pPr>
                                </w:p>
                              </w:tc>
                            </w:tr>
                            <w:tr w:rsidR="009075B8" w:rsidRPr="00625F52" w14:paraId="270CD72E" w14:textId="4BCD4F21" w:rsidTr="000D6E33">
                              <w:trPr>
                                <w:trHeight w:val="147"/>
                                <w:jc w:val="center"/>
                              </w:trPr>
                              <w:tc>
                                <w:tcPr>
                                  <w:tcW w:w="737" w:type="dxa"/>
                                  <w:vMerge/>
                                  <w:tcBorders>
                                    <w:top w:val="single" w:sz="4" w:space="0" w:color="auto"/>
                                    <w:bottom w:val="single" w:sz="4" w:space="0" w:color="auto"/>
                                    <w:right w:val="single" w:sz="4" w:space="0" w:color="auto"/>
                                  </w:tcBorders>
                                  <w:hideMark/>
                                </w:tcPr>
                                <w:p w14:paraId="2A0B3D8C" w14:textId="77777777" w:rsidR="009075B8" w:rsidRPr="00625F52" w:rsidRDefault="009075B8" w:rsidP="00CE2661">
                                  <w:pP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0C44EAF8" w14:textId="51D55638" w:rsidR="009075B8" w:rsidRPr="00625F52" w:rsidRDefault="009075B8" w:rsidP="00CE2661">
                                  <w:pPr>
                                    <w:jc w:val="center"/>
                                    <w:rPr>
                                      <w:color w:val="000000"/>
                                      <w:sz w:val="13"/>
                                      <w:szCs w:val="16"/>
                                    </w:rPr>
                                  </w:pPr>
                                  <w:r w:rsidRPr="00780893">
                                    <w:t>Time complexity of sub-procedures in TFC-ALC</w:t>
                                  </w: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tcPr>
                                <w:p w14:paraId="4AF6EE08" w14:textId="00597572" w:rsidR="009075B8" w:rsidRPr="00A9682B" w:rsidRDefault="009075B8" w:rsidP="00CE2661">
                                  <w:pPr>
                                    <w:jc w:val="center"/>
                                    <w:rPr>
                                      <w:color w:val="000000"/>
                                      <w:sz w:val="13"/>
                                      <w:szCs w:val="13"/>
                                      <w:lang w:eastAsia="zh-CN"/>
                                    </w:rPr>
                                  </w:pPr>
                                  <w:r w:rsidRPr="00780893">
                                    <w:t>TABLE II</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tcPr>
                                <w:p w14:paraId="7E167CBF" w14:textId="02FB3464" w:rsidR="009075B8" w:rsidRPr="00A9682B" w:rsidRDefault="009075B8" w:rsidP="00CE2661">
                                  <w:pPr>
                                    <w:jc w:val="center"/>
                                    <w:rPr>
                                      <w:color w:val="000000"/>
                                      <w:sz w:val="13"/>
                                      <w:szCs w:val="13"/>
                                      <w:lang w:eastAsia="zh-CN"/>
                                    </w:rPr>
                                  </w:pPr>
                                  <w:r w:rsidRPr="00780893">
                                    <w:t>Time complexity of sub-procedures in TFC-ALC</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tcPr>
                                <w:p w14:paraId="3FBCB568" w14:textId="7A15869D" w:rsidR="009075B8" w:rsidRPr="00A9682B" w:rsidRDefault="009075B8" w:rsidP="00CE2661">
                                  <w:pPr>
                                    <w:jc w:val="center"/>
                                    <w:rPr>
                                      <w:color w:val="000000"/>
                                      <w:sz w:val="13"/>
                                      <w:szCs w:val="13"/>
                                      <w:lang w:eastAsia="zh-CN"/>
                                    </w:rPr>
                                  </w:pPr>
                                  <w:r w:rsidRPr="00780893">
                                    <w:t>TABLE II</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tcPr>
                                <w:p w14:paraId="458820BC" w14:textId="26DA3CA5" w:rsidR="009075B8" w:rsidRPr="00A9682B" w:rsidRDefault="009075B8" w:rsidP="00CE2661">
                                  <w:pPr>
                                    <w:jc w:val="center"/>
                                    <w:rPr>
                                      <w:color w:val="000000"/>
                                      <w:sz w:val="13"/>
                                      <w:szCs w:val="13"/>
                                      <w:lang w:eastAsia="zh-CN"/>
                                    </w:rPr>
                                  </w:pPr>
                                  <w:r w:rsidRPr="00780893">
                                    <w:t>TABLE II</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tcPr>
                                <w:tbl>
                                  <w:tblPr>
                                    <w:tblStyle w:val="af3"/>
                                    <w:tblW w:w="4961" w:type="dxa"/>
                                    <w:tblInd w:w="0" w:type="dxa"/>
                                    <w:tblLayout w:type="fixed"/>
                                    <w:tblLook w:val="06A0" w:firstRow="1" w:lastRow="0" w:firstColumn="1" w:lastColumn="0" w:noHBand="1" w:noVBand="1"/>
                                  </w:tblPr>
                                  <w:tblGrid>
                                    <w:gridCol w:w="851"/>
                                    <w:gridCol w:w="704"/>
                                    <w:gridCol w:w="992"/>
                                    <w:gridCol w:w="2414"/>
                                  </w:tblGrid>
                                  <w:tr w:rsidR="009075B8" w:rsidRPr="00780893" w14:paraId="2EAACF2B" w14:textId="77777777" w:rsidTr="009F419C">
                                    <w:tc>
                                      <w:tcPr>
                                        <w:tcW w:w="851" w:type="dxa"/>
                                        <w:tcBorders>
                                          <w:top w:val="double" w:sz="4" w:space="0" w:color="auto"/>
                                          <w:left w:val="nil"/>
                                        </w:tcBorders>
                                        <w:tcMar>
                                          <w:left w:w="28" w:type="dxa"/>
                                          <w:right w:w="28" w:type="dxa"/>
                                        </w:tcMar>
                                        <w:vAlign w:val="center"/>
                                      </w:tcPr>
                                      <w:p w14:paraId="60A99678"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64FE6903"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0F0F75C1"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5F252289"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637F4AF4" w14:textId="77777777" w:rsidTr="009F419C">
                                    <w:tc>
                                      <w:tcPr>
                                        <w:tcW w:w="851" w:type="dxa"/>
                                        <w:tcBorders>
                                          <w:left w:val="nil"/>
                                        </w:tcBorders>
                                        <w:tcMar>
                                          <w:left w:w="28" w:type="dxa"/>
                                          <w:right w:w="28" w:type="dxa"/>
                                        </w:tcMar>
                                        <w:vAlign w:val="center"/>
                                      </w:tcPr>
                                      <w:p w14:paraId="69DA5F96"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7991FBD1"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70768A91"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0EAED071"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3434137C" w14:textId="77777777" w:rsidTr="009F419C">
                                    <w:tc>
                                      <w:tcPr>
                                        <w:tcW w:w="851" w:type="dxa"/>
                                        <w:tcBorders>
                                          <w:left w:val="nil"/>
                                        </w:tcBorders>
                                        <w:tcMar>
                                          <w:left w:w="28" w:type="dxa"/>
                                          <w:right w:w="28" w:type="dxa"/>
                                        </w:tcMar>
                                        <w:vAlign w:val="center"/>
                                      </w:tcPr>
                                      <w:p w14:paraId="256B4C8E"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2064BC3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5395D256"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35B32235"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726325AF">
                                            <v:shape id="_x0000_i1149" type="#_x0000_t75" style="width:110.25pt;height:49.5pt">
                                              <v:imagedata r:id="rId83" o:title=""/>
                                            </v:shape>
                                            <o:OLEObject Type="Embed" ProgID="Equation.DSMT4" ShapeID="_x0000_i1149" DrawAspect="Content" ObjectID="_1628862098" r:id="rId176"/>
                                          </w:object>
                                        </w:r>
                                      </w:p>
                                    </w:tc>
                                  </w:tr>
                                  <w:tr w:rsidR="009075B8" w:rsidRPr="00780893" w14:paraId="55508135" w14:textId="77777777" w:rsidTr="009F419C">
                                    <w:tc>
                                      <w:tcPr>
                                        <w:tcW w:w="851" w:type="dxa"/>
                                        <w:tcBorders>
                                          <w:left w:val="nil"/>
                                          <w:bottom w:val="double" w:sz="4" w:space="0" w:color="auto"/>
                                        </w:tcBorders>
                                        <w:tcMar>
                                          <w:left w:w="28" w:type="dxa"/>
                                          <w:right w:w="28" w:type="dxa"/>
                                        </w:tcMar>
                                        <w:vAlign w:val="center"/>
                                      </w:tcPr>
                                      <w:p w14:paraId="4CDC59C8"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3C6D306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43E7156B"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132D8B95"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125CB0DB" w14:textId="1D555717" w:rsidR="009075B8" w:rsidRPr="00A9682B" w:rsidRDefault="009075B8" w:rsidP="00CE2661">
                                  <w:pPr>
                                    <w:jc w:val="center"/>
                                    <w:rPr>
                                      <w:color w:val="000000"/>
                                      <w:sz w:val="13"/>
                                      <w:szCs w:val="13"/>
                                      <w:lang w:eastAsia="zh-CN"/>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tcPr>
                                <w:p w14:paraId="08F96BE6" w14:textId="6DFADC54" w:rsidR="009075B8" w:rsidRPr="00A9682B" w:rsidRDefault="009075B8" w:rsidP="00CE2661">
                                  <w:pPr>
                                    <w:jc w:val="center"/>
                                    <w:rPr>
                                      <w:color w:val="000000"/>
                                      <w:sz w:val="13"/>
                                      <w:szCs w:val="13"/>
                                      <w:lang w:eastAsia="zh-CN"/>
                                    </w:rPr>
                                  </w:pPr>
                                  <w:r w:rsidRPr="00780893">
                                    <w:t>TABLE II</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tcPr>
                                <w:p w14:paraId="63ACFBB8" w14:textId="4BE36D96" w:rsidR="009075B8" w:rsidRPr="00A9682B" w:rsidRDefault="009075B8" w:rsidP="00CE2661">
                                  <w:pPr>
                                    <w:jc w:val="center"/>
                                    <w:rPr>
                                      <w:color w:val="000000"/>
                                      <w:sz w:val="13"/>
                                      <w:szCs w:val="13"/>
                                    </w:rPr>
                                  </w:pPr>
                                  <w:r w:rsidRPr="00780893">
                                    <w:t>TABLE II</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tcPr>
                                <w:p w14:paraId="7E419F47" w14:textId="6EF0030F" w:rsidR="009075B8" w:rsidRPr="00A9682B" w:rsidRDefault="009075B8" w:rsidP="00CE2661">
                                  <w:pPr>
                                    <w:jc w:val="center"/>
                                    <w:rPr>
                                      <w:color w:val="000000"/>
                                      <w:sz w:val="13"/>
                                      <w:szCs w:val="13"/>
                                      <w:lang w:eastAsia="zh-CN"/>
                                    </w:rPr>
                                  </w:pPr>
                                  <w:r w:rsidRPr="00780893">
                                    <w:t>TABLE II</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tcPr>
                                <w:p w14:paraId="3688540A" w14:textId="08B2420D" w:rsidR="009075B8" w:rsidRPr="00A9682B" w:rsidRDefault="009075B8" w:rsidP="00CE2661">
                                  <w:pPr>
                                    <w:jc w:val="center"/>
                                    <w:rPr>
                                      <w:color w:val="000000"/>
                                      <w:sz w:val="13"/>
                                      <w:szCs w:val="13"/>
                                      <w:lang w:eastAsia="zh-CN"/>
                                    </w:rPr>
                                  </w:pPr>
                                  <w:r w:rsidRPr="00780893">
                                    <w:t>Time complexity of sub-procedures in TFC-ALC</w:t>
                                  </w:r>
                                </w:p>
                              </w:tc>
                              <w:tc>
                                <w:tcPr>
                                  <w:tcW w:w="607" w:type="dxa"/>
                                  <w:tcBorders>
                                    <w:top w:val="single" w:sz="4" w:space="0" w:color="auto"/>
                                    <w:left w:val="single" w:sz="4" w:space="0" w:color="auto"/>
                                    <w:bottom w:val="single" w:sz="4" w:space="0" w:color="auto"/>
                                  </w:tcBorders>
                                </w:tcPr>
                                <w:p w14:paraId="4DA3D011" w14:textId="399C99E8" w:rsidR="009075B8" w:rsidRPr="00A9682B" w:rsidRDefault="009075B8" w:rsidP="00CE2661">
                                  <w:pPr>
                                    <w:jc w:val="center"/>
                                    <w:rPr>
                                      <w:color w:val="000000"/>
                                      <w:sz w:val="13"/>
                                      <w:szCs w:val="13"/>
                                      <w:lang w:eastAsia="zh-CN"/>
                                    </w:rPr>
                                  </w:pPr>
                                  <w:r w:rsidRPr="00780893">
                                    <w:t>TABLE II</w:t>
                                  </w:r>
                                </w:p>
                              </w:tc>
                              <w:tc>
                                <w:tcPr>
                                  <w:tcW w:w="700" w:type="dxa"/>
                                  <w:tcBorders>
                                    <w:top w:val="single" w:sz="4" w:space="0" w:color="auto"/>
                                    <w:left w:val="single" w:sz="4" w:space="0" w:color="auto"/>
                                    <w:bottom w:val="single" w:sz="4" w:space="0" w:color="auto"/>
                                  </w:tcBorders>
                                </w:tcPr>
                                <w:p w14:paraId="1E617251" w14:textId="47C92110" w:rsidR="009075B8" w:rsidRPr="00A9682B" w:rsidRDefault="009075B8" w:rsidP="00CE2661">
                                  <w:pPr>
                                    <w:jc w:val="center"/>
                                    <w:rPr>
                                      <w:color w:val="000000"/>
                                      <w:sz w:val="13"/>
                                      <w:szCs w:val="13"/>
                                      <w:lang w:eastAsia="zh-CN"/>
                                    </w:rPr>
                                  </w:pPr>
                                  <w:r w:rsidRPr="00780893">
                                    <w:t>TABLE II</w:t>
                                  </w:r>
                                </w:p>
                              </w:tc>
                            </w:tr>
                            <w:tr w:rsidR="009075B8" w:rsidRPr="00625F52" w14:paraId="26B497CC" w14:textId="77777777" w:rsidTr="000D6E33">
                              <w:trPr>
                                <w:gridAfter w:val="3"/>
                                <w:wAfter w:w="1914" w:type="dxa"/>
                                <w:trHeight w:val="182"/>
                                <w:jc w:val="center"/>
                              </w:trPr>
                              <w:tc>
                                <w:tcPr>
                                  <w:tcW w:w="737" w:type="dxa"/>
                                  <w:tcBorders>
                                    <w:top w:val="single" w:sz="4" w:space="0" w:color="auto"/>
                                    <w:bottom w:val="single" w:sz="4" w:space="0" w:color="auto"/>
                                    <w:right w:val="single" w:sz="4" w:space="0" w:color="auto"/>
                                  </w:tcBorders>
                                  <w:hideMark/>
                                </w:tcPr>
                                <w:p w14:paraId="32A7C77E" w14:textId="0A063D1B" w:rsidR="009075B8" w:rsidRPr="00625F52" w:rsidRDefault="009075B8" w:rsidP="00CE2661">
                                  <w:pPr>
                                    <w:jc w:val="center"/>
                                    <w:rPr>
                                      <w:color w:val="000000"/>
                                      <w:sz w:val="13"/>
                                      <w:szCs w:val="16"/>
                                    </w:rPr>
                                  </w:pPr>
                                  <w:r w:rsidRPr="00780893">
                                    <w:t>Time complexity of sub-procedures in TFC-ALC</w:t>
                                  </w:r>
                                </w:p>
                              </w:tc>
                              <w:tc>
                                <w:tcPr>
                                  <w:tcW w:w="737" w:type="dxa"/>
                                  <w:tcBorders>
                                    <w:top w:val="single" w:sz="4" w:space="0" w:color="auto"/>
                                    <w:bottom w:val="single" w:sz="4" w:space="0" w:color="auto"/>
                                    <w:right w:val="single" w:sz="4" w:space="0" w:color="auto"/>
                                  </w:tcBorders>
                                  <w:hideMark/>
                                </w:tcPr>
                                <w:tbl>
                                  <w:tblPr>
                                    <w:tblStyle w:val="af3"/>
                                    <w:tblW w:w="4961" w:type="dxa"/>
                                    <w:tblInd w:w="0" w:type="dxa"/>
                                    <w:tblLayout w:type="fixed"/>
                                    <w:tblLook w:val="06A0" w:firstRow="1" w:lastRow="0" w:firstColumn="1" w:lastColumn="0" w:noHBand="1" w:noVBand="1"/>
                                  </w:tblPr>
                                  <w:tblGrid>
                                    <w:gridCol w:w="851"/>
                                    <w:gridCol w:w="704"/>
                                    <w:gridCol w:w="992"/>
                                    <w:gridCol w:w="2414"/>
                                  </w:tblGrid>
                                  <w:tr w:rsidR="009075B8" w:rsidRPr="00780893" w14:paraId="6DEBA27C" w14:textId="77777777" w:rsidTr="009F419C">
                                    <w:tc>
                                      <w:tcPr>
                                        <w:tcW w:w="851" w:type="dxa"/>
                                        <w:tcBorders>
                                          <w:top w:val="double" w:sz="4" w:space="0" w:color="auto"/>
                                          <w:left w:val="nil"/>
                                        </w:tcBorders>
                                        <w:tcMar>
                                          <w:left w:w="28" w:type="dxa"/>
                                          <w:right w:w="28" w:type="dxa"/>
                                        </w:tcMar>
                                        <w:vAlign w:val="center"/>
                                      </w:tcPr>
                                      <w:p w14:paraId="2FBCE909"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7D44DD80"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55F27288"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5120AF23"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2600BFFE" w14:textId="77777777" w:rsidTr="009F419C">
                                    <w:tc>
                                      <w:tcPr>
                                        <w:tcW w:w="851" w:type="dxa"/>
                                        <w:tcBorders>
                                          <w:left w:val="nil"/>
                                        </w:tcBorders>
                                        <w:tcMar>
                                          <w:left w:w="28" w:type="dxa"/>
                                          <w:right w:w="28" w:type="dxa"/>
                                        </w:tcMar>
                                        <w:vAlign w:val="center"/>
                                      </w:tcPr>
                                      <w:p w14:paraId="03C567E9"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473008AC"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18C97CB6"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04C21DE0"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158F2602" w14:textId="77777777" w:rsidTr="009F419C">
                                    <w:tc>
                                      <w:tcPr>
                                        <w:tcW w:w="851" w:type="dxa"/>
                                        <w:tcBorders>
                                          <w:left w:val="nil"/>
                                        </w:tcBorders>
                                        <w:tcMar>
                                          <w:left w:w="28" w:type="dxa"/>
                                          <w:right w:w="28" w:type="dxa"/>
                                        </w:tcMar>
                                        <w:vAlign w:val="center"/>
                                      </w:tcPr>
                                      <w:p w14:paraId="05D22DCC"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6B339943"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358B9B59"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47D3707C"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70E22BF2">
                                            <v:shape id="_x0000_i1150" type="#_x0000_t75" style="width:110.25pt;height:49.5pt">
                                              <v:imagedata r:id="rId83" o:title=""/>
                                            </v:shape>
                                            <o:OLEObject Type="Embed" ProgID="Equation.DSMT4" ShapeID="_x0000_i1150" DrawAspect="Content" ObjectID="_1628862099" r:id="rId177"/>
                                          </w:object>
                                        </w:r>
                                      </w:p>
                                    </w:tc>
                                  </w:tr>
                                  <w:tr w:rsidR="009075B8" w:rsidRPr="00780893" w14:paraId="6CC71544" w14:textId="77777777" w:rsidTr="009F419C">
                                    <w:tc>
                                      <w:tcPr>
                                        <w:tcW w:w="851" w:type="dxa"/>
                                        <w:tcBorders>
                                          <w:left w:val="nil"/>
                                          <w:bottom w:val="double" w:sz="4" w:space="0" w:color="auto"/>
                                        </w:tcBorders>
                                        <w:tcMar>
                                          <w:left w:w="28" w:type="dxa"/>
                                          <w:right w:w="28" w:type="dxa"/>
                                        </w:tcMar>
                                        <w:vAlign w:val="center"/>
                                      </w:tcPr>
                                      <w:p w14:paraId="2FB1CFDA"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537FAFB7"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6484F14B"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5B29C713"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699D070F" w14:textId="2C62E391" w:rsidR="009075B8" w:rsidRPr="00625F52" w:rsidRDefault="009075B8" w:rsidP="00CE2661">
                                  <w:pPr>
                                    <w:jc w:val="cente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4824C5EE" w14:textId="68C0F256" w:rsidR="009075B8" w:rsidRPr="00C60585" w:rsidRDefault="009075B8" w:rsidP="00CE2661">
                                  <w:pPr>
                                    <w:jc w:val="center"/>
                                    <w:rPr>
                                      <w:color w:val="000000"/>
                                      <w:sz w:val="13"/>
                                      <w:szCs w:val="13"/>
                                      <w:lang w:eastAsia="zh-CN"/>
                                    </w:rPr>
                                  </w:pPr>
                                  <w:r w:rsidRPr="00780893">
                                    <w:t>Time complexity of sub-procedures in TFC-ALC</w:t>
                                  </w: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tcPr>
                                <w:tbl>
                                  <w:tblPr>
                                    <w:tblStyle w:val="af3"/>
                                    <w:tblW w:w="4961" w:type="dxa"/>
                                    <w:tblInd w:w="0" w:type="dxa"/>
                                    <w:tblLayout w:type="fixed"/>
                                    <w:tblLook w:val="06A0" w:firstRow="1" w:lastRow="0" w:firstColumn="1" w:lastColumn="0" w:noHBand="1" w:noVBand="1"/>
                                  </w:tblPr>
                                  <w:tblGrid>
                                    <w:gridCol w:w="851"/>
                                    <w:gridCol w:w="704"/>
                                    <w:gridCol w:w="992"/>
                                    <w:gridCol w:w="2414"/>
                                  </w:tblGrid>
                                  <w:tr w:rsidR="009075B8" w:rsidRPr="00780893" w14:paraId="253D4EBA" w14:textId="77777777" w:rsidTr="009F419C">
                                    <w:tc>
                                      <w:tcPr>
                                        <w:tcW w:w="851" w:type="dxa"/>
                                        <w:tcBorders>
                                          <w:top w:val="double" w:sz="4" w:space="0" w:color="auto"/>
                                          <w:left w:val="nil"/>
                                        </w:tcBorders>
                                        <w:tcMar>
                                          <w:left w:w="28" w:type="dxa"/>
                                          <w:right w:w="28" w:type="dxa"/>
                                        </w:tcMar>
                                        <w:vAlign w:val="center"/>
                                      </w:tcPr>
                                      <w:p w14:paraId="06FB3582"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6E407180"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394F1AF6"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2ACA12BB"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0343F017" w14:textId="77777777" w:rsidTr="009F419C">
                                    <w:tc>
                                      <w:tcPr>
                                        <w:tcW w:w="851" w:type="dxa"/>
                                        <w:tcBorders>
                                          <w:left w:val="nil"/>
                                        </w:tcBorders>
                                        <w:tcMar>
                                          <w:left w:w="28" w:type="dxa"/>
                                          <w:right w:w="28" w:type="dxa"/>
                                        </w:tcMar>
                                        <w:vAlign w:val="center"/>
                                      </w:tcPr>
                                      <w:p w14:paraId="3C01F14A"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319274C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5A97E344"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0FF69F24"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3CD31844" w14:textId="77777777" w:rsidTr="009F419C">
                                    <w:tc>
                                      <w:tcPr>
                                        <w:tcW w:w="851" w:type="dxa"/>
                                        <w:tcBorders>
                                          <w:left w:val="nil"/>
                                        </w:tcBorders>
                                        <w:tcMar>
                                          <w:left w:w="28" w:type="dxa"/>
                                          <w:right w:w="28" w:type="dxa"/>
                                        </w:tcMar>
                                        <w:vAlign w:val="center"/>
                                      </w:tcPr>
                                      <w:p w14:paraId="605E44D2"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1B831B6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0FBF63F0"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3C69AB08"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0373A7DB">
                                            <v:shape id="_x0000_i1151" type="#_x0000_t75" style="width:110.25pt;height:49.5pt">
                                              <v:imagedata r:id="rId83" o:title=""/>
                                            </v:shape>
                                            <o:OLEObject Type="Embed" ProgID="Equation.DSMT4" ShapeID="_x0000_i1151" DrawAspect="Content" ObjectID="_1628862100" r:id="rId178"/>
                                          </w:object>
                                        </w:r>
                                      </w:p>
                                    </w:tc>
                                  </w:tr>
                                  <w:tr w:rsidR="009075B8" w:rsidRPr="00780893" w14:paraId="73F1C527" w14:textId="77777777" w:rsidTr="009F419C">
                                    <w:tc>
                                      <w:tcPr>
                                        <w:tcW w:w="851" w:type="dxa"/>
                                        <w:tcBorders>
                                          <w:left w:val="nil"/>
                                          <w:bottom w:val="double" w:sz="4" w:space="0" w:color="auto"/>
                                        </w:tcBorders>
                                        <w:tcMar>
                                          <w:left w:w="28" w:type="dxa"/>
                                          <w:right w:w="28" w:type="dxa"/>
                                        </w:tcMar>
                                        <w:vAlign w:val="center"/>
                                      </w:tcPr>
                                      <w:p w14:paraId="0956B1B0"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5DEB5D44"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2965D99D"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435A22B1"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45CA227D" w14:textId="4D1DC414" w:rsidR="009075B8" w:rsidRPr="00A9682B" w:rsidRDefault="009075B8" w:rsidP="00CE2661">
                                  <w:pPr>
                                    <w:jc w:val="center"/>
                                    <w:rPr>
                                      <w:color w:val="000000"/>
                                      <w:sz w:val="13"/>
                                      <w:szCs w:val="13"/>
                                      <w:lang w:eastAsia="zh-CN"/>
                                    </w:rPr>
                                  </w:pPr>
                                </w:p>
                              </w:tc>
                              <w:tc>
                                <w:tcPr>
                                  <w:tcW w:w="567" w:type="dxa"/>
                                  <w:tcBorders>
                                    <w:top w:val="nil"/>
                                    <w:left w:val="nil"/>
                                    <w:bottom w:val="single" w:sz="4" w:space="0" w:color="auto"/>
                                    <w:right w:val="single" w:sz="4" w:space="0" w:color="auto"/>
                                  </w:tcBorders>
                                  <w:noWrap/>
                                  <w:tcMar>
                                    <w:top w:w="0" w:type="dxa"/>
                                    <w:left w:w="28" w:type="dxa"/>
                                    <w:bottom w:w="0" w:type="dxa"/>
                                    <w:right w:w="28" w:type="dxa"/>
                                  </w:tcMar>
                                </w:tcPr>
                                <w:p w14:paraId="7699E5E1" w14:textId="09F81041" w:rsidR="009075B8" w:rsidRPr="00A9682B" w:rsidRDefault="009075B8" w:rsidP="00CE2661">
                                  <w:pPr>
                                    <w:jc w:val="center"/>
                                    <w:rPr>
                                      <w:color w:val="000000"/>
                                      <w:sz w:val="13"/>
                                      <w:szCs w:val="13"/>
                                      <w:lang w:eastAsia="zh-CN"/>
                                    </w:rPr>
                                  </w:pPr>
                                  <w:r w:rsidRPr="00780893">
                                    <w:t>Time complexity of sub-procedures in TFC-ALC</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tcPr>
                                <w:p w14:paraId="0914EC17" w14:textId="0C94510D" w:rsidR="009075B8" w:rsidRPr="00C60585" w:rsidRDefault="009075B8" w:rsidP="00CE2661">
                                  <w:pPr>
                                    <w:jc w:val="center"/>
                                    <w:rPr>
                                      <w:color w:val="000000"/>
                                      <w:sz w:val="13"/>
                                      <w:szCs w:val="13"/>
                                    </w:rPr>
                                  </w:pPr>
                                  <w:r w:rsidRPr="00780893">
                                    <w:t>Time complexity of sub-procedures in TFC-ALC</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tcPr>
                                <w:p w14:paraId="02B1F1DF" w14:textId="30F6257B" w:rsidR="009075B8" w:rsidRPr="00A9682B" w:rsidRDefault="009075B8" w:rsidP="00CE2661">
                                  <w:pPr>
                                    <w:jc w:val="center"/>
                                    <w:rPr>
                                      <w:color w:val="000000"/>
                                      <w:sz w:val="13"/>
                                      <w:szCs w:val="13"/>
                                      <w:lang w:eastAsia="zh-CN"/>
                                    </w:rPr>
                                  </w:pPr>
                                  <w:r w:rsidRPr="00780893">
                                    <w:t>TABLE II</w:t>
                                  </w:r>
                                </w:p>
                              </w:tc>
                              <w:tc>
                                <w:tcPr>
                                  <w:tcW w:w="708" w:type="dxa"/>
                                  <w:tcBorders>
                                    <w:top w:val="nil"/>
                                    <w:left w:val="nil"/>
                                    <w:bottom w:val="single" w:sz="4" w:space="0" w:color="auto"/>
                                    <w:right w:val="single" w:sz="4" w:space="0" w:color="auto"/>
                                  </w:tcBorders>
                                  <w:noWrap/>
                                  <w:tcMar>
                                    <w:top w:w="0" w:type="dxa"/>
                                    <w:left w:w="28" w:type="dxa"/>
                                    <w:bottom w:w="0" w:type="dxa"/>
                                    <w:right w:w="28" w:type="dxa"/>
                                  </w:tcMar>
                                </w:tcPr>
                                <w:p w14:paraId="7F989E5F" w14:textId="6E08BDA4" w:rsidR="009075B8" w:rsidRPr="00A9682B" w:rsidRDefault="009075B8" w:rsidP="00CE2661">
                                  <w:pPr>
                                    <w:jc w:val="center"/>
                                    <w:rPr>
                                      <w:color w:val="000000"/>
                                      <w:sz w:val="13"/>
                                      <w:szCs w:val="13"/>
                                      <w:lang w:eastAsia="zh-CN"/>
                                    </w:rPr>
                                  </w:pPr>
                                  <w:r w:rsidRPr="00780893">
                                    <w:t>Time complexity of sub-procedures in TFC-ALC</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tcPr>
                                <w:p w14:paraId="1D00A2B8" w14:textId="6060343D" w:rsidR="009075B8" w:rsidRPr="00C60585" w:rsidRDefault="009075B8" w:rsidP="00CE2661">
                                  <w:pPr>
                                    <w:jc w:val="center"/>
                                    <w:rPr>
                                      <w:color w:val="000000"/>
                                      <w:sz w:val="13"/>
                                      <w:szCs w:val="13"/>
                                    </w:rPr>
                                  </w:pPr>
                                  <w:r w:rsidRPr="00780893">
                                    <w:t>Time complexity of sub-procedures in TFC-ALC</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tcPr>
                                <w:p w14:paraId="5122A89B" w14:textId="5C490B65" w:rsidR="009075B8" w:rsidRPr="00A9682B" w:rsidRDefault="009075B8" w:rsidP="00CE2661">
                                  <w:pPr>
                                    <w:jc w:val="center"/>
                                    <w:rPr>
                                      <w:color w:val="000000"/>
                                      <w:sz w:val="13"/>
                                      <w:szCs w:val="13"/>
                                      <w:lang w:eastAsia="zh-CN"/>
                                    </w:rPr>
                                  </w:pPr>
                                  <w:r w:rsidRPr="00780893">
                                    <w:t>Time complexity of sub-proced</w:t>
                                  </w:r>
                                </w:p>
                              </w:tc>
                            </w:tr>
                          </w:tbl>
                          <w:p w14:paraId="03BFAE7D" w14:textId="77777777" w:rsidR="009075B8" w:rsidRDefault="009075B8"/>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2100304" id="_x0000_t202" coordsize="21600,21600" o:spt="202" path="m,l,21600r21600,l21600,xe">
                <v:stroke joinstyle="miter"/>
                <v:path gradientshapeok="t" o:connecttype="rect"/>
              </v:shapetype>
              <v:shape id="Text Box 2" o:spid="_x0000_s1026" type="#_x0000_t202" style="position:absolute;left:0;text-align:left;margin-left:197.2pt;margin-top:428.9pt;width:248.4pt;height:250.5pt;z-index:251658240;visibility:visible;mso-wrap-style:square;mso-width-percent:0;mso-height-percent:0;mso-wrap-distance-left:9pt;mso-wrap-distance-top:0;mso-wrap-distance-right:9pt;mso-wrap-distance-bottom:0;mso-position-horizontal:right;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" o:allowincell="f" stroked="f">
                <v:textbox inset="0,0,0,0">
                  <w:txbxContent>
                    <w:p w14:paraId="74D2E2C5" w14:textId="77777777" w:rsidR="009075B8" w:rsidRDefault="009075B8" w:rsidP="00474CA2">
                      <w:pPr>
                        <w:pStyle w:val="TableTitle"/>
                      </w:pPr>
                      <w:r>
                        <w:t>TABLE I</w:t>
                      </w:r>
                    </w:p>
                    <w:p w14:paraId="5952908F" w14:textId="1C109225" w:rsidR="009075B8" w:rsidRDefault="009075B8" w:rsidP="00474CA2">
                      <w:pPr>
                        <w:pStyle w:val="TableTitle"/>
                      </w:pPr>
                      <w:r>
                        <w:t>Notations Used in Kl-tfcm</w:t>
                      </w:r>
                    </w:p>
                    <w:tbl>
                      <w:tblPr>
                        <w:tblW w:w="0" w:type="auto"/>
                        <w:jc w:val="center"/>
                        <w:tblBorders>
                          <w:top w:val="single" w:sz="4" w:space="0" w:color="auto"/>
                        </w:tblBorders>
                        <w:tblLayout w:type="fixed"/>
                        <w:tblLook w:val="04A0" w:firstRow="1" w:lastRow="0" w:firstColumn="1" w:lastColumn="0" w:noHBand="0" w:noVBand="1"/>
                      </w:tblPr>
                      <w:tblGrid>
                        <w:gridCol w:w="1985"/>
                        <w:gridCol w:w="2983"/>
                      </w:tblGrid>
                      <w:tr w:rsidR="009075B8" w:rsidRPr="00474CA2" w14:paraId="6F77A949" w14:textId="77777777" w:rsidTr="00977043">
                        <w:trPr>
                          <w:jc w:val="center"/>
                        </w:trPr>
                        <w:tc>
                          <w:tcPr>
                            <w:tcW w:w="1985" w:type="dxa"/>
                            <w:tcBorders>
                              <w:top w:val="double" w:sz="4" w:space="0" w:color="auto"/>
                              <w:left w:val="nil"/>
                              <w:bottom w:val="single" w:sz="4" w:space="0" w:color="auto"/>
                              <w:right w:val="single" w:sz="4" w:space="0" w:color="auto"/>
                            </w:tcBorders>
                            <w:hideMark/>
                          </w:tcPr>
                          <w:p w14:paraId="4F80947E" w14:textId="77777777" w:rsidR="009075B8" w:rsidRPr="00474CA2" w:rsidRDefault="009075B8" w:rsidP="00474CA2">
                            <w:pPr>
                              <w:adjustRightInd w:val="0"/>
                              <w:snapToGrid w:val="0"/>
                              <w:jc w:val="center"/>
                              <w:outlineLvl w:val="0"/>
                              <w:rPr>
                                <w:b/>
                                <w:sz w:val="16"/>
                                <w:szCs w:val="16"/>
                              </w:rPr>
                            </w:pPr>
                            <w:r w:rsidRPr="00474CA2">
                              <w:rPr>
                                <w:b/>
                                <w:sz w:val="16"/>
                                <w:szCs w:val="16"/>
                              </w:rPr>
                              <w:t>Symbol</w:t>
                            </w:r>
                          </w:p>
                        </w:tc>
                        <w:tc>
                          <w:tcPr>
                            <w:tcW w:w="2983" w:type="dxa"/>
                            <w:tcBorders>
                              <w:top w:val="double" w:sz="4" w:space="0" w:color="auto"/>
                              <w:left w:val="single" w:sz="4" w:space="0" w:color="auto"/>
                              <w:bottom w:val="single" w:sz="4" w:space="0" w:color="auto"/>
                              <w:right w:val="nil"/>
                            </w:tcBorders>
                            <w:hideMark/>
                          </w:tcPr>
                          <w:p w14:paraId="12CD77C0" w14:textId="77777777" w:rsidR="009075B8" w:rsidRPr="00474CA2" w:rsidRDefault="009075B8" w:rsidP="00474CA2">
                            <w:pPr>
                              <w:adjustRightInd w:val="0"/>
                              <w:snapToGrid w:val="0"/>
                              <w:jc w:val="center"/>
                              <w:outlineLvl w:val="0"/>
                              <w:rPr>
                                <w:b/>
                                <w:sz w:val="16"/>
                                <w:szCs w:val="16"/>
                              </w:rPr>
                            </w:pPr>
                            <w:r w:rsidRPr="00474CA2">
                              <w:rPr>
                                <w:b/>
                                <w:sz w:val="16"/>
                                <w:szCs w:val="16"/>
                              </w:rPr>
                              <w:t>Meaning</w:t>
                            </w:r>
                          </w:p>
                        </w:tc>
                      </w:tr>
                      <w:tr w:rsidR="009075B8" w:rsidRPr="00474CA2" w14:paraId="6A995320" w14:textId="77777777" w:rsidTr="00977043">
                        <w:trPr>
                          <w:jc w:val="center"/>
                        </w:trPr>
                        <w:tc>
                          <w:tcPr>
                            <w:tcW w:w="1985" w:type="dxa"/>
                            <w:tcBorders>
                              <w:top w:val="single" w:sz="4" w:space="0" w:color="auto"/>
                              <w:left w:val="nil"/>
                              <w:bottom w:val="single" w:sz="4" w:space="0" w:color="auto"/>
                              <w:right w:val="single" w:sz="4" w:space="0" w:color="auto"/>
                            </w:tcBorders>
                            <w:vAlign w:val="center"/>
                            <w:hideMark/>
                          </w:tcPr>
                          <w:p w14:paraId="5CA6399F" w14:textId="77777777" w:rsidR="009075B8" w:rsidRPr="00474CA2" w:rsidRDefault="009075B8" w:rsidP="00474CA2">
                            <w:pPr>
                              <w:adjustRightInd w:val="0"/>
                              <w:snapToGrid w:val="0"/>
                              <w:outlineLvl w:val="0"/>
                              <w:rPr>
                                <w:sz w:val="16"/>
                                <w:szCs w:val="16"/>
                              </w:rPr>
                            </w:pPr>
                            <w:r w:rsidRPr="00474CA2">
                              <w:rPr>
                                <w:i/>
                                <w:sz w:val="16"/>
                                <w:szCs w:val="16"/>
                              </w:rPr>
                              <w:t>N</w:t>
                            </w:r>
                            <w:r w:rsidRPr="00474CA2">
                              <w:rPr>
                                <w:sz w:val="16"/>
                                <w:szCs w:val="16"/>
                                <w:vertAlign w:val="subscript"/>
                              </w:rPr>
                              <w:t>T</w:t>
                            </w:r>
                            <w:r w:rsidRPr="00474CA2">
                              <w:rPr>
                                <w:i/>
                                <w:sz w:val="16"/>
                                <w:szCs w:val="16"/>
                              </w:rPr>
                              <w:t xml:space="preserve"> </w:t>
                            </w:r>
                            <w:r w:rsidRPr="00474CA2">
                              <w:rPr>
                                <w:sz w:val="16"/>
                                <w:szCs w:val="16"/>
                              </w:rPr>
                              <w:t>,</w:t>
                            </w:r>
                            <w:r w:rsidRPr="00474CA2">
                              <w:rPr>
                                <w:i/>
                                <w:sz w:val="16"/>
                                <w:szCs w:val="16"/>
                              </w:rPr>
                              <w:t xml:space="preserve"> C</w:t>
                            </w:r>
                            <w:r w:rsidRPr="00474CA2">
                              <w:rPr>
                                <w:sz w:val="16"/>
                                <w:szCs w:val="16"/>
                                <w:vertAlign w:val="subscript"/>
                              </w:rPr>
                              <w:t>T</w:t>
                            </w:r>
                          </w:p>
                        </w:tc>
                        <w:tc>
                          <w:tcPr>
                            <w:tcW w:w="2983" w:type="dxa"/>
                            <w:tcBorders>
                              <w:top w:val="single" w:sz="4" w:space="0" w:color="auto"/>
                              <w:left w:val="single" w:sz="4" w:space="0" w:color="auto"/>
                              <w:bottom w:val="single" w:sz="4" w:space="0" w:color="auto"/>
                              <w:right w:val="nil"/>
                            </w:tcBorders>
                            <w:hideMark/>
                          </w:tcPr>
                          <w:p w14:paraId="6FFD7C60" w14:textId="77777777" w:rsidR="009075B8" w:rsidRPr="00474CA2" w:rsidRDefault="009075B8" w:rsidP="00474CA2">
                            <w:pPr>
                              <w:adjustRightInd w:val="0"/>
                              <w:snapToGrid w:val="0"/>
                              <w:jc w:val="both"/>
                              <w:outlineLvl w:val="0"/>
                              <w:rPr>
                                <w:sz w:val="16"/>
                                <w:szCs w:val="16"/>
                              </w:rPr>
                            </w:pPr>
                            <w:r w:rsidRPr="00474CA2">
                              <w:rPr>
                                <w:i/>
                                <w:sz w:val="16"/>
                                <w:szCs w:val="16"/>
                              </w:rPr>
                              <w:t>N</w:t>
                            </w:r>
                            <w:r w:rsidRPr="00474CA2">
                              <w:rPr>
                                <w:sz w:val="16"/>
                                <w:szCs w:val="16"/>
                                <w:vertAlign w:val="subscript"/>
                              </w:rPr>
                              <w:t>T</w:t>
                            </w:r>
                            <w:r w:rsidRPr="00474CA2">
                              <w:rPr>
                                <w:sz w:val="16"/>
                                <w:szCs w:val="16"/>
                              </w:rPr>
                              <w:t xml:space="preserve"> and</w:t>
                            </w:r>
                            <w:r w:rsidRPr="00474CA2">
                              <w:rPr>
                                <w:i/>
                                <w:sz w:val="16"/>
                                <w:szCs w:val="16"/>
                              </w:rPr>
                              <w:t xml:space="preserve"> C</w:t>
                            </w:r>
                            <w:r w:rsidRPr="00474CA2">
                              <w:rPr>
                                <w:sz w:val="16"/>
                                <w:szCs w:val="16"/>
                                <w:vertAlign w:val="subscript"/>
                              </w:rPr>
                              <w:t>T</w:t>
                            </w:r>
                            <w:r w:rsidRPr="00474CA2">
                              <w:rPr>
                                <w:sz w:val="16"/>
                                <w:szCs w:val="16"/>
                              </w:rPr>
                              <w:t xml:space="preserve"> denote the example number and cluster number in the target domain, respectively</w:t>
                            </w:r>
                          </w:p>
                        </w:tc>
                      </w:tr>
                      <w:tr w:rsidR="009075B8" w:rsidRPr="00474CA2" w14:paraId="55CBFF24" w14:textId="77777777" w:rsidTr="00977043">
                        <w:trPr>
                          <w:jc w:val="center"/>
                        </w:trPr>
                        <w:tc>
                          <w:tcPr>
                            <w:tcW w:w="1985" w:type="dxa"/>
                            <w:tcBorders>
                              <w:top w:val="single" w:sz="4" w:space="0" w:color="auto"/>
                              <w:left w:val="nil"/>
                              <w:bottom w:val="single" w:sz="4" w:space="0" w:color="auto"/>
                              <w:right w:val="single" w:sz="4" w:space="0" w:color="auto"/>
                            </w:tcBorders>
                            <w:vAlign w:val="center"/>
                            <w:hideMark/>
                          </w:tcPr>
                          <w:p w14:paraId="1716F454" w14:textId="77777777" w:rsidR="009075B8" w:rsidRPr="00474CA2" w:rsidRDefault="009075B8" w:rsidP="00474CA2">
                            <w:pPr>
                              <w:adjustRightInd w:val="0"/>
                              <w:snapToGrid w:val="0"/>
                              <w:outlineLvl w:val="0"/>
                              <w:rPr>
                                <w:bCs/>
                                <w:sz w:val="16"/>
                                <w:szCs w:val="16"/>
                              </w:rPr>
                            </w:pPr>
                            <w:r w:rsidRPr="00474CA2">
                              <w:rPr>
                                <w:position w:val="-12"/>
                                <w:sz w:val="16"/>
                                <w:szCs w:val="16"/>
                              </w:rPr>
                              <w:object w:dxaOrig="1836" w:dyaOrig="324" w14:anchorId="7C9ABEB8">
                                <v:shape id="_x0000_i1025" type="#_x0000_t75" style="width:92.65pt;height:15.4pt" o:ole="">
                                  <v:imagedata r:id="rId9" o:title=""/>
                                </v:shape>
                                <o:OLEObject Type="Embed" ProgID="Equation.DSMT4" ShapeID="_x0000_i1025" DrawAspect="Content" ObjectID="_1628861974" r:id="rId179"/>
                              </w:object>
                            </w:r>
                          </w:p>
                        </w:tc>
                        <w:tc>
                          <w:tcPr>
                            <w:tcW w:w="2983" w:type="dxa"/>
                            <w:tcBorders>
                              <w:top w:val="single" w:sz="4" w:space="0" w:color="auto"/>
                              <w:left w:val="single" w:sz="4" w:space="0" w:color="auto"/>
                              <w:bottom w:val="single" w:sz="4" w:space="0" w:color="auto"/>
                              <w:right w:val="nil"/>
                            </w:tcBorders>
                            <w:hideMark/>
                          </w:tcPr>
                          <w:p w14:paraId="66A7FE19" w14:textId="77777777" w:rsidR="009075B8" w:rsidRPr="00474CA2" w:rsidRDefault="009075B8" w:rsidP="00474CA2">
                            <w:pPr>
                              <w:adjustRightInd w:val="0"/>
                              <w:snapToGrid w:val="0"/>
                              <w:jc w:val="both"/>
                              <w:outlineLvl w:val="0"/>
                              <w:rPr>
                                <w:sz w:val="16"/>
                                <w:szCs w:val="16"/>
                              </w:rPr>
                            </w:pPr>
                            <w:r w:rsidRPr="00474CA2">
                              <w:rPr>
                                <w:sz w:val="16"/>
                                <w:szCs w:val="16"/>
                              </w:rPr>
                              <w:t xml:space="preserve">The data set in the target domain with </w:t>
                            </w:r>
                            <w:r w:rsidRPr="00474CA2">
                              <w:rPr>
                                <w:i/>
                                <w:sz w:val="16"/>
                                <w:szCs w:val="16"/>
                              </w:rPr>
                              <w:t>N</w:t>
                            </w:r>
                            <w:r w:rsidRPr="00474CA2">
                              <w:rPr>
                                <w:sz w:val="16"/>
                                <w:szCs w:val="16"/>
                                <w:vertAlign w:val="subscript"/>
                              </w:rPr>
                              <w:t>T</w:t>
                            </w:r>
                            <w:r w:rsidRPr="00474CA2">
                              <w:rPr>
                                <w:sz w:val="16"/>
                                <w:szCs w:val="16"/>
                              </w:rPr>
                              <w:t xml:space="preserve"> data instances and </w:t>
                            </w:r>
                            <w:r w:rsidRPr="00474CA2">
                              <w:rPr>
                                <w:i/>
                                <w:sz w:val="16"/>
                                <w:szCs w:val="16"/>
                              </w:rPr>
                              <w:t>d</w:t>
                            </w:r>
                            <w:r w:rsidRPr="00474CA2">
                              <w:rPr>
                                <w:sz w:val="16"/>
                                <w:szCs w:val="16"/>
                              </w:rPr>
                              <w:t xml:space="preserve"> dimensions</w:t>
                            </w:r>
                          </w:p>
                        </w:tc>
                      </w:tr>
                      <w:tr w:rsidR="009075B8" w:rsidRPr="00474CA2" w14:paraId="2003AD67" w14:textId="77777777" w:rsidTr="00977043">
                        <w:trPr>
                          <w:jc w:val="center"/>
                        </w:trPr>
                        <w:tc>
                          <w:tcPr>
                            <w:tcW w:w="1985" w:type="dxa"/>
                            <w:tcBorders>
                              <w:top w:val="single" w:sz="4" w:space="0" w:color="auto"/>
                              <w:left w:val="nil"/>
                              <w:bottom w:val="single" w:sz="4" w:space="0" w:color="auto"/>
                              <w:right w:val="single" w:sz="4" w:space="0" w:color="auto"/>
                            </w:tcBorders>
                            <w:vAlign w:val="center"/>
                            <w:hideMark/>
                          </w:tcPr>
                          <w:p w14:paraId="0E07DDCD" w14:textId="77777777" w:rsidR="009075B8" w:rsidRPr="00474CA2" w:rsidRDefault="009075B8" w:rsidP="00474CA2">
                            <w:pPr>
                              <w:adjustRightInd w:val="0"/>
                              <w:snapToGrid w:val="0"/>
                              <w:outlineLvl w:val="0"/>
                              <w:rPr>
                                <w:bCs/>
                                <w:sz w:val="16"/>
                                <w:szCs w:val="16"/>
                              </w:rPr>
                            </w:pPr>
                            <w:r w:rsidRPr="00474CA2">
                              <w:rPr>
                                <w:position w:val="-12"/>
                                <w:sz w:val="16"/>
                                <w:szCs w:val="16"/>
                              </w:rPr>
                              <w:object w:dxaOrig="1044" w:dyaOrig="324" w14:anchorId="57938D48">
                                <v:shape id="_x0000_i1026" type="#_x0000_t75" style="width:51.75pt;height:15.4pt" o:ole="">
                                  <v:imagedata r:id="rId11" o:title=""/>
                                </v:shape>
                                <o:OLEObject Type="Embed" ProgID="Equation.DSMT4" ShapeID="_x0000_i1026" DrawAspect="Content" ObjectID="_1628861975" r:id="rId180"/>
                              </w:object>
                            </w:r>
                          </w:p>
                        </w:tc>
                        <w:tc>
                          <w:tcPr>
                            <w:tcW w:w="2983" w:type="dxa"/>
                            <w:tcBorders>
                              <w:top w:val="single" w:sz="4" w:space="0" w:color="auto"/>
                              <w:left w:val="single" w:sz="4" w:space="0" w:color="auto"/>
                              <w:bottom w:val="single" w:sz="4" w:space="0" w:color="auto"/>
                              <w:right w:val="nil"/>
                            </w:tcBorders>
                            <w:hideMark/>
                          </w:tcPr>
                          <w:p w14:paraId="5ED4AD28" w14:textId="77777777" w:rsidR="009075B8" w:rsidRPr="00474CA2" w:rsidRDefault="009075B8" w:rsidP="00474CA2">
                            <w:pPr>
                              <w:adjustRightInd w:val="0"/>
                              <w:snapToGrid w:val="0"/>
                              <w:jc w:val="both"/>
                              <w:textAlignment w:val="center"/>
                              <w:outlineLvl w:val="0"/>
                              <w:rPr>
                                <w:sz w:val="16"/>
                                <w:szCs w:val="16"/>
                              </w:rPr>
                            </w:pPr>
                            <w:r w:rsidRPr="00474CA2">
                              <w:rPr>
                                <w:sz w:val="16"/>
                                <w:szCs w:val="16"/>
                              </w:rPr>
                              <w:t xml:space="preserve">The generated </w:t>
                            </w:r>
                            <w:r w:rsidRPr="00474CA2">
                              <w:rPr>
                                <w:i/>
                                <w:sz w:val="16"/>
                                <w:szCs w:val="16"/>
                              </w:rPr>
                              <w:t>C</w:t>
                            </w:r>
                            <w:r w:rsidRPr="00474CA2">
                              <w:rPr>
                                <w:sz w:val="16"/>
                                <w:szCs w:val="16"/>
                                <w:vertAlign w:val="subscript"/>
                              </w:rPr>
                              <w:t>T</w:t>
                            </w:r>
                            <w:r w:rsidRPr="00474CA2">
                              <w:rPr>
                                <w:sz w:val="16"/>
                                <w:szCs w:val="16"/>
                              </w:rPr>
                              <w:t>×</w:t>
                            </w:r>
                            <w:r w:rsidRPr="00474CA2">
                              <w:rPr>
                                <w:i/>
                                <w:sz w:val="16"/>
                                <w:szCs w:val="16"/>
                              </w:rPr>
                              <w:t>N</w:t>
                            </w:r>
                            <w:r w:rsidRPr="00474CA2">
                              <w:rPr>
                                <w:sz w:val="16"/>
                                <w:szCs w:val="16"/>
                                <w:vertAlign w:val="subscript"/>
                              </w:rPr>
                              <w:t>T</w:t>
                            </w:r>
                            <w:r w:rsidRPr="00474CA2">
                              <w:rPr>
                                <w:i/>
                                <w:sz w:val="16"/>
                                <w:szCs w:val="16"/>
                              </w:rPr>
                              <w:t xml:space="preserve"> </w:t>
                            </w:r>
                            <w:r w:rsidRPr="00474CA2">
                              <w:rPr>
                                <w:sz w:val="16"/>
                                <w:szCs w:val="16"/>
                              </w:rPr>
                              <w:t>membership matrix in the target domain with</w:t>
                            </w:r>
                            <w:r w:rsidRPr="00474CA2">
                              <w:rPr>
                                <w:bCs/>
                                <w:sz w:val="16"/>
                                <w:szCs w:val="16"/>
                              </w:rPr>
                              <w:object w:dxaOrig="324" w:dyaOrig="324" w14:anchorId="529FE77C">
                                <v:shape id="_x0000_i1027" type="#_x0000_t75" style="width:15.4pt;height:15.4pt" o:ole="">
                                  <v:imagedata r:id="rId13" o:title=""/>
                                </v:shape>
                                <o:OLEObject Type="Embed" ProgID="Equation.DSMT4" ShapeID="_x0000_i1027" DrawAspect="Content" ObjectID="_1628861976" r:id="rId181"/>
                              </w:object>
                            </w:r>
                            <w:r w:rsidRPr="00474CA2">
                              <w:rPr>
                                <w:sz w:val="16"/>
                                <w:szCs w:val="16"/>
                              </w:rPr>
                              <w:t xml:space="preserve">indicating the membership degree of </w:t>
                            </w:r>
                            <w:r w:rsidRPr="00474CA2">
                              <w:rPr>
                                <w:bCs/>
                                <w:sz w:val="16"/>
                                <w:szCs w:val="16"/>
                              </w:rPr>
                              <w:object w:dxaOrig="1116" w:dyaOrig="276" w14:anchorId="5B806234">
                                <v:shape id="_x0000_i1028" type="#_x0000_t75" style="width:56.65pt;height:15.4pt" o:ole="">
                                  <v:imagedata r:id="rId15" o:title=""/>
                                </v:shape>
                                <o:OLEObject Type="Embed" ProgID="Equation.DSMT4" ShapeID="_x0000_i1028" DrawAspect="Content" ObjectID="_1628861977" r:id="rId182"/>
                              </w:object>
                            </w:r>
                            <w:r w:rsidRPr="00474CA2">
                              <w:rPr>
                                <w:sz w:val="16"/>
                                <w:szCs w:val="16"/>
                              </w:rPr>
                              <w:t xml:space="preserve">belonging to cluster </w:t>
                            </w:r>
                            <w:r w:rsidRPr="00474CA2">
                              <w:rPr>
                                <w:i/>
                                <w:sz w:val="16"/>
                                <w:szCs w:val="16"/>
                              </w:rPr>
                              <w:t>i</w:t>
                            </w:r>
                            <w:r w:rsidRPr="00474CA2">
                              <w:rPr>
                                <w:sz w:val="16"/>
                                <w:szCs w:val="16"/>
                              </w:rPr>
                              <w:t xml:space="preserve"> (</w:t>
                            </w:r>
                            <w:r w:rsidRPr="00474CA2">
                              <w:rPr>
                                <w:i/>
                                <w:sz w:val="16"/>
                                <w:szCs w:val="16"/>
                              </w:rPr>
                              <w:t>i</w:t>
                            </w:r>
                            <w:r w:rsidRPr="00474CA2">
                              <w:rPr>
                                <w:sz w:val="16"/>
                                <w:szCs w:val="16"/>
                              </w:rPr>
                              <w:t xml:space="preserve"> =1,…,</w:t>
                            </w:r>
                            <w:r w:rsidRPr="00474CA2">
                              <w:rPr>
                                <w:i/>
                                <w:sz w:val="16"/>
                                <w:szCs w:val="16"/>
                              </w:rPr>
                              <w:t>C</w:t>
                            </w:r>
                            <w:r w:rsidRPr="00474CA2">
                              <w:rPr>
                                <w:sz w:val="16"/>
                                <w:szCs w:val="16"/>
                                <w:vertAlign w:val="subscript"/>
                              </w:rPr>
                              <w:t>T</w:t>
                            </w:r>
                            <w:r w:rsidRPr="00474CA2">
                              <w:rPr>
                                <w:sz w:val="16"/>
                                <w:szCs w:val="16"/>
                              </w:rPr>
                              <w:t xml:space="preserve">) </w:t>
                            </w:r>
                          </w:p>
                        </w:tc>
                      </w:tr>
                      <w:tr w:rsidR="009075B8" w:rsidRPr="00474CA2" w14:paraId="4F524FB5" w14:textId="77777777" w:rsidTr="00977043">
                        <w:trPr>
                          <w:jc w:val="center"/>
                        </w:trPr>
                        <w:tc>
                          <w:tcPr>
                            <w:tcW w:w="1985" w:type="dxa"/>
                            <w:tcBorders>
                              <w:top w:val="single" w:sz="4" w:space="0" w:color="auto"/>
                              <w:left w:val="nil"/>
                              <w:bottom w:val="single" w:sz="4" w:space="0" w:color="auto"/>
                              <w:right w:val="single" w:sz="4" w:space="0" w:color="auto"/>
                            </w:tcBorders>
                            <w:vAlign w:val="center"/>
                            <w:hideMark/>
                          </w:tcPr>
                          <w:p w14:paraId="4820020A" w14:textId="77777777" w:rsidR="009075B8" w:rsidRPr="00474CA2" w:rsidRDefault="009075B8" w:rsidP="00474CA2">
                            <w:pPr>
                              <w:adjustRightInd w:val="0"/>
                              <w:snapToGrid w:val="0"/>
                              <w:outlineLvl w:val="0"/>
                              <w:rPr>
                                <w:bCs/>
                                <w:sz w:val="16"/>
                                <w:szCs w:val="16"/>
                              </w:rPr>
                            </w:pPr>
                            <w:r w:rsidRPr="00474CA2">
                              <w:rPr>
                                <w:position w:val="-12"/>
                                <w:sz w:val="16"/>
                                <w:szCs w:val="16"/>
                              </w:rPr>
                              <w:object w:dxaOrig="1344" w:dyaOrig="324" w14:anchorId="67443CC8">
                                <v:shape id="_x0000_i1029" type="#_x0000_t75" style="width:67.15pt;height:15.4pt" o:ole="">
                                  <v:imagedata r:id="rId17" o:title=""/>
                                </v:shape>
                                <o:OLEObject Type="Embed" ProgID="Equation.DSMT4" ShapeID="_x0000_i1029" DrawAspect="Content" ObjectID="_1628861978" r:id="rId183"/>
                              </w:object>
                            </w:r>
                          </w:p>
                        </w:tc>
                        <w:tc>
                          <w:tcPr>
                            <w:tcW w:w="2983" w:type="dxa"/>
                            <w:tcBorders>
                              <w:top w:val="single" w:sz="4" w:space="0" w:color="auto"/>
                              <w:left w:val="single" w:sz="4" w:space="0" w:color="auto"/>
                              <w:bottom w:val="single" w:sz="4" w:space="0" w:color="auto"/>
                              <w:right w:val="nil"/>
                            </w:tcBorders>
                            <w:hideMark/>
                          </w:tcPr>
                          <w:p w14:paraId="0EFB0743" w14:textId="77777777" w:rsidR="009075B8" w:rsidRPr="00474CA2" w:rsidRDefault="009075B8" w:rsidP="00474CA2">
                            <w:pPr>
                              <w:adjustRightInd w:val="0"/>
                              <w:snapToGrid w:val="0"/>
                              <w:jc w:val="both"/>
                              <w:outlineLvl w:val="0"/>
                              <w:rPr>
                                <w:sz w:val="16"/>
                                <w:szCs w:val="16"/>
                              </w:rPr>
                            </w:pPr>
                            <w:r w:rsidRPr="00474CA2">
                              <w:rPr>
                                <w:sz w:val="16"/>
                                <w:szCs w:val="16"/>
                              </w:rPr>
                              <w:t>The cluster prototype matrix in the target domain with</w:t>
                            </w:r>
                            <w:r w:rsidRPr="00474CA2">
                              <w:rPr>
                                <w:bCs/>
                                <w:position w:val="-12"/>
                                <w:sz w:val="16"/>
                                <w:szCs w:val="16"/>
                              </w:rPr>
                              <w:object w:dxaOrig="2292" w:dyaOrig="324" w14:anchorId="3FDCA0F8">
                                <v:shape id="_x0000_i1030" type="#_x0000_t75" style="width:113.25pt;height:15.4pt" o:ole="">
                                  <v:imagedata r:id="rId19" o:title=""/>
                                </v:shape>
                                <o:OLEObject Type="Embed" ProgID="Equation.DSMT4" ShapeID="_x0000_i1030" DrawAspect="Content" ObjectID="_1628861979" r:id="rId184"/>
                              </w:object>
                            </w:r>
                            <w:r w:rsidRPr="00474CA2">
                              <w:rPr>
                                <w:sz w:val="16"/>
                                <w:szCs w:val="16"/>
                              </w:rPr>
                              <w:t xml:space="preserve"> signifying the </w:t>
                            </w:r>
                            <w:r w:rsidRPr="00474CA2">
                              <w:rPr>
                                <w:i/>
                                <w:sz w:val="16"/>
                                <w:szCs w:val="16"/>
                              </w:rPr>
                              <w:t>j</w:t>
                            </w:r>
                            <w:r w:rsidRPr="00474CA2">
                              <w:rPr>
                                <w:sz w:val="16"/>
                                <w:szCs w:val="16"/>
                                <w:vertAlign w:val="superscript"/>
                              </w:rPr>
                              <w:t>th</w:t>
                            </w:r>
                            <w:r w:rsidRPr="00474CA2">
                              <w:rPr>
                                <w:sz w:val="16"/>
                                <w:szCs w:val="16"/>
                              </w:rPr>
                              <w:t xml:space="preserve"> cluster prototype (centroid) </w:t>
                            </w:r>
                          </w:p>
                        </w:tc>
                      </w:tr>
                      <w:tr w:rsidR="009075B8" w:rsidRPr="00474CA2" w14:paraId="2B5BC257" w14:textId="77777777" w:rsidTr="00977043">
                        <w:trPr>
                          <w:jc w:val="center"/>
                        </w:trPr>
                        <w:tc>
                          <w:tcPr>
                            <w:tcW w:w="1985" w:type="dxa"/>
                            <w:tcBorders>
                              <w:top w:val="single" w:sz="4" w:space="0" w:color="auto"/>
                              <w:left w:val="nil"/>
                              <w:bottom w:val="double" w:sz="4" w:space="0" w:color="auto"/>
                              <w:right w:val="single" w:sz="4" w:space="0" w:color="auto"/>
                            </w:tcBorders>
                            <w:vAlign w:val="center"/>
                            <w:hideMark/>
                          </w:tcPr>
                          <w:p w14:paraId="23C8BFB4" w14:textId="77777777" w:rsidR="009075B8" w:rsidRPr="00474CA2" w:rsidRDefault="009075B8" w:rsidP="00474CA2">
                            <w:pPr>
                              <w:adjustRightInd w:val="0"/>
                              <w:snapToGrid w:val="0"/>
                              <w:outlineLvl w:val="0"/>
                              <w:rPr>
                                <w:bCs/>
                                <w:sz w:val="16"/>
                                <w:szCs w:val="16"/>
                              </w:rPr>
                            </w:pPr>
                            <w:r w:rsidRPr="00474CA2">
                              <w:rPr>
                                <w:position w:val="-12"/>
                                <w:sz w:val="16"/>
                                <w:szCs w:val="16"/>
                              </w:rPr>
                              <w:object w:dxaOrig="1308" w:dyaOrig="324" w14:anchorId="0E181B8B">
                                <v:shape id="_x0000_i1031" type="#_x0000_t75" style="width:67.15pt;height:15.4pt" o:ole="">
                                  <v:imagedata r:id="rId21" o:title=""/>
                                </v:shape>
                                <o:OLEObject Type="Embed" ProgID="Equation.DSMT4" ShapeID="_x0000_i1031" DrawAspect="Content" ObjectID="_1628861980" r:id="rId185"/>
                              </w:object>
                            </w:r>
                          </w:p>
                        </w:tc>
                        <w:tc>
                          <w:tcPr>
                            <w:tcW w:w="2983" w:type="dxa"/>
                            <w:tcBorders>
                              <w:top w:val="single" w:sz="4" w:space="0" w:color="auto"/>
                              <w:left w:val="single" w:sz="4" w:space="0" w:color="auto"/>
                              <w:bottom w:val="double" w:sz="4" w:space="0" w:color="auto"/>
                              <w:right w:val="nil"/>
                            </w:tcBorders>
                            <w:hideMark/>
                          </w:tcPr>
                          <w:p w14:paraId="676F13E9" w14:textId="77777777" w:rsidR="009075B8" w:rsidRPr="00474CA2" w:rsidRDefault="009075B8" w:rsidP="00474CA2">
                            <w:pPr>
                              <w:adjustRightInd w:val="0"/>
                              <w:snapToGrid w:val="0"/>
                              <w:jc w:val="both"/>
                              <w:outlineLvl w:val="0"/>
                              <w:rPr>
                                <w:sz w:val="16"/>
                                <w:szCs w:val="16"/>
                              </w:rPr>
                            </w:pPr>
                            <w:r w:rsidRPr="00474CA2">
                              <w:rPr>
                                <w:sz w:val="16"/>
                                <w:szCs w:val="16"/>
                              </w:rPr>
                              <w:t xml:space="preserve">The employed cluster representatives from the source domain for the eventual knowledge utilization in the target domain with </w:t>
                            </w:r>
                            <w:r w:rsidRPr="00474CA2">
                              <w:rPr>
                                <w:bCs/>
                                <w:position w:val="-12"/>
                                <w:sz w:val="16"/>
                                <w:szCs w:val="16"/>
                              </w:rPr>
                              <w:object w:dxaOrig="2280" w:dyaOrig="324" w14:anchorId="4DE567FB">
                                <v:shape id="_x0000_i1032" type="#_x0000_t75" style="width:112.15pt;height:15.4pt" o:ole="">
                                  <v:imagedata r:id="rId23" o:title=""/>
                                </v:shape>
                                <o:OLEObject Type="Embed" ProgID="Equation.DSMT4" ShapeID="_x0000_i1032" DrawAspect="Content" ObjectID="_1628861981" r:id="rId186"/>
                              </w:object>
                            </w:r>
                            <w:r w:rsidRPr="00474CA2">
                              <w:rPr>
                                <w:sz w:val="16"/>
                                <w:szCs w:val="16"/>
                              </w:rPr>
                              <w:t xml:space="preserve"> denoting the </w:t>
                            </w:r>
                            <w:r w:rsidRPr="00474CA2">
                              <w:rPr>
                                <w:i/>
                                <w:sz w:val="16"/>
                                <w:szCs w:val="16"/>
                              </w:rPr>
                              <w:t>j</w:t>
                            </w:r>
                            <w:r w:rsidRPr="00474CA2">
                              <w:rPr>
                                <w:sz w:val="16"/>
                                <w:szCs w:val="16"/>
                                <w:vertAlign w:val="superscript"/>
                              </w:rPr>
                              <w:t>th</w:t>
                            </w:r>
                            <w:r w:rsidRPr="00474CA2">
                              <w:rPr>
                                <w:sz w:val="16"/>
                                <w:szCs w:val="16"/>
                              </w:rPr>
                              <w:t xml:space="preserve"> cluster representative in the source domain</w:t>
                            </w:r>
                          </w:p>
                        </w:tc>
                      </w:tr>
                    </w:tbl>
                    <w:p w14:paraId="7A3B3E45" w14:textId="77777777" w:rsidR="009075B8" w:rsidRDefault="009075B8" w:rsidP="00474CA2"/>
                    <w:p w14:paraId="48D25096" w14:textId="77777777" w:rsidR="009075B8" w:rsidRDefault="009075B8"/>
                    <w:tbl>
                      <w:tblPr>
                        <w:tblStyle w:val="af3"/>
                        <w:tblW w:w="1704" w:type="dxa"/>
                        <w:jc w:val="center"/>
                        <w:tblInd w:w="0" w:type="dxa"/>
                        <w:tblLayout w:type="fixed"/>
                        <w:tblLook w:val="04A0" w:firstRow="1" w:lastRow="0" w:firstColumn="1" w:lastColumn="0" w:noHBand="0" w:noVBand="1"/>
                      </w:tblPr>
                      <w:tblGrid>
                        <w:gridCol w:w="568"/>
                        <w:gridCol w:w="568"/>
                        <w:gridCol w:w="568"/>
                      </w:tblGrid>
                      <w:tr w:rsidR="009075B8" w14:paraId="7CDEADB2" w14:textId="77777777" w:rsidTr="00B1499A">
                        <w:trPr>
                          <w:jc w:val="center"/>
                        </w:trPr>
                        <w:tc>
                          <w:tcPr>
                            <w:tcW w:w="56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75517877" w14:textId="77777777" w:rsidR="009075B8" w:rsidRPr="008B218C" w:rsidRDefault="009075B8" w:rsidP="00B1499A">
                            <w:pPr>
                              <w:pStyle w:val="Text"/>
                              <w:ind w:firstLine="144"/>
                              <w:rPr>
                                <w:rFonts w:ascii="Times New Roman" w:eastAsia="宋体" w:hAnsi="Times New Roman" w:cs="Times New Roman"/>
                                <w:sz w:val="16"/>
                                <w:szCs w:val="18"/>
                              </w:rPr>
                            </w:pPr>
                            <w:r w:rsidRPr="008B218C">
                              <w:rPr>
                                <w:rFonts w:ascii="Times New Roman" w:eastAsia="宋体" w:hAnsi="Times New Roman" w:cs="Times New Roman"/>
                                <w:sz w:val="16"/>
                                <w:szCs w:val="18"/>
                              </w:rPr>
                              <w:t>0.1</w:t>
                            </w:r>
                          </w:p>
                        </w:tc>
                        <w:tc>
                          <w:tcPr>
                            <w:tcW w:w="56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51875BC0" w14:textId="77777777" w:rsidR="009075B8" w:rsidRPr="008B218C" w:rsidRDefault="009075B8" w:rsidP="00B1499A">
                            <w:pPr>
                              <w:pStyle w:val="Text"/>
                              <w:ind w:firstLine="144"/>
                              <w:rPr>
                                <w:rFonts w:ascii="Times New Roman" w:eastAsia="宋体" w:hAnsi="Times New Roman" w:cs="Times New Roman"/>
                                <w:sz w:val="16"/>
                                <w:szCs w:val="18"/>
                              </w:rPr>
                            </w:pPr>
                            <w:r w:rsidRPr="008B218C">
                              <w:rPr>
                                <w:rFonts w:ascii="Times New Roman" w:eastAsia="宋体" w:hAnsi="Times New Roman" w:cs="Times New Roman"/>
                                <w:sz w:val="16"/>
                                <w:szCs w:val="18"/>
                              </w:rPr>
                              <w:t>0.1</w:t>
                            </w:r>
                          </w:p>
                        </w:tc>
                        <w:tc>
                          <w:tcPr>
                            <w:tcW w:w="56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50D7AB97" w14:textId="77777777" w:rsidR="009075B8" w:rsidRPr="008B218C" w:rsidRDefault="009075B8" w:rsidP="00B1499A">
                            <w:pPr>
                              <w:pStyle w:val="Text"/>
                              <w:ind w:firstLine="144"/>
                              <w:rPr>
                                <w:rFonts w:ascii="Times New Roman" w:eastAsia="宋体" w:hAnsi="Times New Roman" w:cs="Times New Roman"/>
                                <w:sz w:val="16"/>
                                <w:szCs w:val="18"/>
                              </w:rPr>
                            </w:pPr>
                            <w:r w:rsidRPr="008B218C">
                              <w:rPr>
                                <w:rFonts w:ascii="Times New Roman" w:eastAsia="宋体" w:hAnsi="Times New Roman" w:cs="Times New Roman"/>
                                <w:sz w:val="16"/>
                                <w:szCs w:val="18"/>
                              </w:rPr>
                              <w:t>0.1</w:t>
                            </w:r>
                          </w:p>
                        </w:tc>
                      </w:tr>
                      <w:tr w:rsidR="009075B8" w14:paraId="392D706E" w14:textId="77777777" w:rsidTr="00B1499A">
                        <w:trPr>
                          <w:jc w:val="center"/>
                        </w:trPr>
                        <w:tc>
                          <w:tcPr>
                            <w:tcW w:w="56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05BA90CF" w14:textId="77777777" w:rsidR="009075B8" w:rsidRPr="008B218C" w:rsidRDefault="009075B8" w:rsidP="00B1499A">
                            <w:pPr>
                              <w:pStyle w:val="Text"/>
                              <w:ind w:firstLine="144"/>
                              <w:rPr>
                                <w:rFonts w:ascii="Times New Roman" w:eastAsia="宋体" w:hAnsi="Times New Roman" w:cs="Times New Roman"/>
                                <w:sz w:val="16"/>
                                <w:szCs w:val="18"/>
                              </w:rPr>
                            </w:pPr>
                            <w:r w:rsidRPr="008B218C">
                              <w:rPr>
                                <w:rFonts w:ascii="Times New Roman" w:eastAsia="宋体" w:hAnsi="Times New Roman" w:cs="Times New Roman"/>
                                <w:sz w:val="16"/>
                                <w:szCs w:val="18"/>
                              </w:rPr>
                              <w:t>0.1</w:t>
                            </w:r>
                          </w:p>
                        </w:tc>
                        <w:tc>
                          <w:tcPr>
                            <w:tcW w:w="56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61521483" w14:textId="77777777" w:rsidR="009075B8" w:rsidRPr="008B218C" w:rsidRDefault="009075B8" w:rsidP="00B1499A">
                            <w:pPr>
                              <w:pStyle w:val="Text"/>
                              <w:ind w:firstLine="144"/>
                              <w:rPr>
                                <w:rFonts w:ascii="Times New Roman" w:eastAsia="宋体" w:hAnsi="Times New Roman" w:cs="Times New Roman"/>
                                <w:sz w:val="16"/>
                                <w:szCs w:val="18"/>
                              </w:rPr>
                            </w:pPr>
                            <w:r w:rsidRPr="008B218C">
                              <w:rPr>
                                <w:rFonts w:ascii="Times New Roman" w:eastAsia="宋体" w:hAnsi="Times New Roman" w:cs="Times New Roman"/>
                                <w:sz w:val="16"/>
                                <w:szCs w:val="18"/>
                              </w:rPr>
                              <w:t>0.2</w:t>
                            </w:r>
                          </w:p>
                        </w:tc>
                        <w:tc>
                          <w:tcPr>
                            <w:tcW w:w="56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24E9D217" w14:textId="77777777" w:rsidR="009075B8" w:rsidRPr="008B218C" w:rsidRDefault="009075B8" w:rsidP="00B1499A">
                            <w:pPr>
                              <w:pStyle w:val="Text"/>
                              <w:ind w:firstLine="144"/>
                              <w:rPr>
                                <w:rFonts w:ascii="Times New Roman" w:eastAsia="宋体" w:hAnsi="Times New Roman" w:cs="Times New Roman"/>
                                <w:sz w:val="16"/>
                                <w:szCs w:val="18"/>
                              </w:rPr>
                            </w:pPr>
                            <w:r w:rsidRPr="008B218C">
                              <w:rPr>
                                <w:rFonts w:ascii="Times New Roman" w:eastAsia="宋体" w:hAnsi="Times New Roman" w:cs="Times New Roman"/>
                                <w:sz w:val="16"/>
                                <w:szCs w:val="18"/>
                              </w:rPr>
                              <w:t>0.1</w:t>
                            </w:r>
                          </w:p>
                        </w:tc>
                      </w:tr>
                      <w:tr w:rsidR="009075B8" w14:paraId="2892098C" w14:textId="77777777" w:rsidTr="00B1499A">
                        <w:trPr>
                          <w:jc w:val="center"/>
                        </w:trPr>
                        <w:tc>
                          <w:tcPr>
                            <w:tcW w:w="56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1F3F0F05" w14:textId="77777777" w:rsidR="009075B8" w:rsidRPr="008B218C" w:rsidRDefault="009075B8" w:rsidP="00B1499A">
                            <w:pPr>
                              <w:pStyle w:val="Text"/>
                              <w:ind w:firstLine="144"/>
                              <w:rPr>
                                <w:rFonts w:ascii="Times New Roman" w:eastAsia="宋体" w:hAnsi="Times New Roman" w:cs="Times New Roman"/>
                                <w:sz w:val="16"/>
                                <w:szCs w:val="18"/>
                              </w:rPr>
                            </w:pPr>
                            <w:r w:rsidRPr="008B218C">
                              <w:rPr>
                                <w:rFonts w:ascii="Times New Roman" w:eastAsia="宋体" w:hAnsi="Times New Roman" w:cs="Times New Roman"/>
                                <w:sz w:val="16"/>
                                <w:szCs w:val="18"/>
                              </w:rPr>
                              <w:t>0.1</w:t>
                            </w:r>
                          </w:p>
                        </w:tc>
                        <w:tc>
                          <w:tcPr>
                            <w:tcW w:w="56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512FEB3D" w14:textId="77777777" w:rsidR="009075B8" w:rsidRPr="008B218C" w:rsidRDefault="009075B8" w:rsidP="00B1499A">
                            <w:pPr>
                              <w:pStyle w:val="Text"/>
                              <w:ind w:firstLine="144"/>
                              <w:rPr>
                                <w:rFonts w:ascii="Times New Roman" w:eastAsia="宋体" w:hAnsi="Times New Roman" w:cs="Times New Roman"/>
                                <w:sz w:val="16"/>
                                <w:szCs w:val="18"/>
                              </w:rPr>
                            </w:pPr>
                            <w:r w:rsidRPr="008B218C">
                              <w:rPr>
                                <w:rFonts w:ascii="Times New Roman" w:eastAsia="宋体" w:hAnsi="Times New Roman" w:cs="Times New Roman"/>
                                <w:sz w:val="16"/>
                                <w:szCs w:val="18"/>
                              </w:rPr>
                              <w:t>0.1</w:t>
                            </w:r>
                          </w:p>
                        </w:tc>
                        <w:tc>
                          <w:tcPr>
                            <w:tcW w:w="56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36605462" w14:textId="77777777" w:rsidR="009075B8" w:rsidRPr="008B218C" w:rsidRDefault="009075B8" w:rsidP="00B1499A">
                            <w:pPr>
                              <w:pStyle w:val="Text"/>
                              <w:ind w:firstLine="144"/>
                              <w:rPr>
                                <w:rFonts w:ascii="Times New Roman" w:eastAsia="宋体" w:hAnsi="Times New Roman" w:cs="Times New Roman"/>
                                <w:sz w:val="16"/>
                                <w:szCs w:val="18"/>
                              </w:rPr>
                            </w:pPr>
                            <w:r w:rsidRPr="008B218C">
                              <w:rPr>
                                <w:rFonts w:ascii="Times New Roman" w:eastAsia="宋体" w:hAnsi="Times New Roman" w:cs="Times New Roman"/>
                                <w:sz w:val="16"/>
                                <w:szCs w:val="18"/>
                              </w:rPr>
                              <w:t>0.1</w:t>
                            </w:r>
                          </w:p>
                        </w:tc>
                      </w:tr>
                    </w:tbl>
                    <w:p w14:paraId="0D2A9409" w14:textId="1EF1EF18" w:rsidR="009075B8" w:rsidRDefault="009075B8" w:rsidP="000907EA">
                      <w:pPr>
                        <w:pStyle w:val="a4"/>
                        <w:ind w:firstLine="0"/>
                        <w:jc w:val="left"/>
                      </w:pPr>
                      <w:r>
                        <w:t xml:space="preserve">Fig. 2. Weighting matrix </w:t>
                      </w:r>
                      <w:r>
                        <w:rPr>
                          <w:b/>
                          <w:i/>
                        </w:rPr>
                        <w:t>W</w:t>
                      </w:r>
                      <w:r>
                        <w:rPr>
                          <w:vertAlign w:val="subscript"/>
                        </w:rPr>
                        <w:t>3</w:t>
                      </w:r>
                      <w:r>
                        <w:rPr>
                          <w:szCs w:val="15"/>
                          <w:vertAlign w:val="subscript"/>
                        </w:rPr>
                        <w:sym w:font="Symbol" w:char="F0B4"/>
                      </w:r>
                      <w:r>
                        <w:rPr>
                          <w:vertAlign w:val="subscript"/>
                        </w:rPr>
                        <w:t>3</w:t>
                      </w:r>
                    </w:p>
                    <w:p w14:paraId="10358494" w14:textId="77777777" w:rsidR="009075B8" w:rsidRDefault="009075B8"/>
                    <w:p w14:paraId="11641492" w14:textId="0A597350" w:rsidR="009075B8" w:rsidRDefault="009075B8" w:rsidP="00140FBC">
                      <w:pPr>
                        <w:pStyle w:val="a4"/>
                        <w:ind w:firstLine="0"/>
                        <w:jc w:val="center"/>
                        <w:rPr>
                          <w:sz w:val="22"/>
                          <w:szCs w:val="20"/>
                        </w:rPr>
                      </w:pPr>
                      <w:r>
                        <w:object w:dxaOrig="7850" w:dyaOrig="6201" w14:anchorId="3FC5DF98">
                          <v:shape id="_x0000_i1033" type="#_x0000_t75" style="width:247.9pt;height:196.15pt" o:ole="">
                            <v:imagedata r:id="rId25" o:title=""/>
                          </v:shape>
                          <o:OLEObject Type="Embed" ProgID="Visio.Drawing.15" ShapeID="_x0000_i1033" DrawAspect="Content" ObjectID="_1628861982" r:id="rId187"/>
                        </w:object>
                      </w:r>
                    </w:p>
                    <w:p w14:paraId="0CF72F65" w14:textId="4775F1B1" w:rsidR="009075B8" w:rsidRDefault="009075B8" w:rsidP="00140FBC">
                      <w:pPr>
                        <w:pStyle w:val="a4"/>
                        <w:ind w:firstLine="0"/>
                        <w:jc w:val="left"/>
                      </w:pPr>
                      <w:r>
                        <w:rPr>
                          <w:sz w:val="22"/>
                          <w:szCs w:val="20"/>
                        </w:rPr>
                        <w:t xml:space="preserve"> </w:t>
                      </w:r>
                      <w:r>
                        <w:t xml:space="preserve">Fig. 1. </w:t>
                      </w:r>
                      <w:r w:rsidRPr="00B1499A">
                        <w:t>Overall workflow of the proposed TFC-ALC method</w:t>
                      </w:r>
                    </w:p>
                    <w:p w14:paraId="5D4735B1" w14:textId="77777777" w:rsidR="009075B8" w:rsidRDefault="009075B8"/>
                    <w:p w14:paraId="40E42918" w14:textId="65BFBB55" w:rsidR="009075B8" w:rsidRDefault="009075B8" w:rsidP="00FF3207">
                      <w:pPr>
                        <w:pStyle w:val="a4"/>
                        <w:ind w:firstLine="0"/>
                        <w:rPr>
                          <w:lang w:eastAsia="zh-CN"/>
                        </w:rPr>
                      </w:pPr>
                      <w:r>
                        <w:rPr>
                          <w:sz w:val="20"/>
                          <w:szCs w:val="20"/>
                        </w:rPr>
                        <w:object w:dxaOrig="4944" w:dyaOrig="6144" w14:anchorId="7FBA9F03">
                          <v:shape id="_x0000_i1034" type="#_x0000_t75" style="width:246.4pt;height:306.75pt" o:ole="">
                            <v:imagedata r:id="rId27" o:title=""/>
                          </v:shape>
                          <o:OLEObject Type="Embed" ProgID="Visio.Drawing.15" ShapeID="_x0000_i1034" DrawAspect="Content" ObjectID="_1628861983" r:id="rId188"/>
                        </w:object>
                      </w:r>
                    </w:p>
                    <w:p w14:paraId="3B4310A5" w14:textId="6AA7FBEA" w:rsidR="009075B8" w:rsidRDefault="009075B8" w:rsidP="000F564B">
                      <w:pPr>
                        <w:pStyle w:val="a4"/>
                        <w:ind w:firstLine="0"/>
                        <w:jc w:val="left"/>
                      </w:pPr>
                      <w:r>
                        <w:t>Fig. 3.  Illustration of work and data flows in Phase II</w:t>
                      </w:r>
                    </w:p>
                    <w:p w14:paraId="16E26834" w14:textId="77777777" w:rsidR="009075B8" w:rsidRDefault="009075B8" w:rsidP="00FF3207">
                      <w:pPr>
                        <w:pStyle w:val="a4"/>
                        <w:ind w:firstLine="0"/>
                      </w:pPr>
                      <w:r>
                        <w:t xml:space="preserve"> </w:t>
                      </w:r>
                    </w:p>
                    <w:p w14:paraId="22E3FB1C" w14:textId="77777777" w:rsidR="009075B8" w:rsidRDefault="009075B8"/>
                    <w:p w14:paraId="0F1E21DB" w14:textId="2CA800F1" w:rsidR="009075B8" w:rsidRPr="009F63A6" w:rsidRDefault="009075B8">
                      <w:pPr>
                        <w:rPr>
                          <w:sz w:val="18"/>
                        </w:rPr>
                      </w:pPr>
                      <w:r>
                        <w:object w:dxaOrig="9410" w:dyaOrig="9941" w14:anchorId="321A9637">
                          <v:shape id="_x0000_i1035" type="#_x0000_t75" style="width:250.15pt;height:264.4pt" o:ole="">
                            <v:imagedata r:id="rId29" o:title=""/>
                          </v:shape>
                          <o:OLEObject Type="Embed" ProgID="Visio.Drawing.15" ShapeID="_x0000_i1035" DrawAspect="Content" ObjectID="_1628861984" r:id="rId189"/>
                        </w:object>
                      </w:r>
                    </w:p>
                    <w:p w14:paraId="0A8007CB" w14:textId="4B92C812" w:rsidR="009075B8" w:rsidRPr="009F63A6" w:rsidRDefault="009075B8" w:rsidP="000F564B">
                      <w:pPr>
                        <w:spacing w:afterLines="50" w:after="120"/>
                        <w:rPr>
                          <w:sz w:val="21"/>
                          <w:szCs w:val="22"/>
                        </w:rPr>
                      </w:pPr>
                      <w:r w:rsidRPr="009F63A6">
                        <w:rPr>
                          <w:sz w:val="16"/>
                          <w:szCs w:val="18"/>
                        </w:rPr>
                        <w:t>Fig. 5</w:t>
                      </w:r>
                      <w:r w:rsidRPr="009F63A6">
                        <w:rPr>
                          <w:rFonts w:hint="eastAsia"/>
                          <w:sz w:val="16"/>
                          <w:szCs w:val="18"/>
                        </w:rPr>
                        <w:t xml:space="preserve"> Sketch of </w:t>
                      </w:r>
                      <w:r w:rsidRPr="004E5D45">
                        <w:rPr>
                          <w:i/>
                          <w:sz w:val="16"/>
                          <w:szCs w:val="18"/>
                        </w:rPr>
                        <w:t>M</w:t>
                      </w:r>
                      <w:r w:rsidRPr="009F63A6">
                        <w:rPr>
                          <w:sz w:val="16"/>
                          <w:szCs w:val="18"/>
                        </w:rPr>
                        <w:t>-</w:t>
                      </w:r>
                      <w:r w:rsidRPr="009F63A6">
                        <w:rPr>
                          <w:rFonts w:hint="eastAsia"/>
                          <w:sz w:val="16"/>
                          <w:szCs w:val="18"/>
                        </w:rPr>
                        <w:t>round</w:t>
                      </w:r>
                      <w:r w:rsidRPr="009F63A6">
                        <w:rPr>
                          <w:sz w:val="16"/>
                          <w:szCs w:val="18"/>
                        </w:rPr>
                        <w:t>-based</w:t>
                      </w:r>
                      <w:r w:rsidRPr="009F63A6">
                        <w:rPr>
                          <w:rFonts w:hint="eastAsia"/>
                          <w:sz w:val="16"/>
                          <w:szCs w:val="18"/>
                        </w:rPr>
                        <w:t xml:space="preserve"> </w:t>
                      </w:r>
                      <w:r w:rsidRPr="009F63A6">
                        <w:rPr>
                          <w:sz w:val="16"/>
                          <w:szCs w:val="18"/>
                        </w:rPr>
                        <w:t>AL-SVM</w:t>
                      </w:r>
                    </w:p>
                    <w:p w14:paraId="4B5A4504" w14:textId="77777777" w:rsidR="009075B8" w:rsidRDefault="009075B8"/>
                    <w:p w14:paraId="682DE160" w14:textId="0445A021" w:rsidR="009075B8" w:rsidRDefault="009075B8" w:rsidP="00FF3207">
                      <w:pPr>
                        <w:pStyle w:val="a4"/>
                        <w:ind w:firstLine="0"/>
                        <w:rPr>
                          <w:lang w:eastAsia="zh-CN"/>
                        </w:rPr>
                      </w:pPr>
                      <w:r>
                        <w:object w:dxaOrig="8711" w:dyaOrig="9861" w14:anchorId="59517690">
                          <v:shape id="_x0000_i1036" type="#_x0000_t75" style="width:250.5pt;height:283.5pt" o:ole="">
                            <v:imagedata r:id="rId31" o:title=""/>
                          </v:shape>
                          <o:OLEObject Type="Embed" ProgID="Visio.Drawing.15" ShapeID="_x0000_i1036" DrawAspect="Content" ObjectID="_1628861985" r:id="rId190"/>
                        </w:object>
                      </w:r>
                    </w:p>
                    <w:p w14:paraId="0C36CF34" w14:textId="69A95717" w:rsidR="009075B8" w:rsidRDefault="009075B8" w:rsidP="00DA5DBD">
                      <w:pPr>
                        <w:pStyle w:val="a4"/>
                        <w:ind w:firstLine="0"/>
                        <w:jc w:val="left"/>
                      </w:pPr>
                      <w:r>
                        <w:t>Fig. 4.  Illustration of work and data flows in Phase III</w:t>
                      </w:r>
                    </w:p>
                    <w:p w14:paraId="1AE69CE7" w14:textId="77777777" w:rsidR="009075B8" w:rsidRDefault="009075B8"/>
                    <w:p w14:paraId="14597F45" w14:textId="24A96A5A" w:rsidR="009075B8" w:rsidRDefault="009075B8" w:rsidP="00FD6C05">
                      <w:pPr>
                        <w:pStyle w:val="TableTitle"/>
                      </w:pPr>
                      <w:r>
                        <w:t xml:space="preserve">TABLE </w:t>
                      </w:r>
                      <w:r>
                        <w:fldChar w:fldCharType="begin"/>
                      </w:r>
                      <w:r>
                        <w:rPr>
                          <w:lang w:eastAsia="zh-CN"/>
                        </w:rPr>
                        <w:instrText xml:space="preserve"> </w:instrText>
                      </w:r>
                      <w:r>
                        <w:rPr>
                          <w:rFonts w:hint="eastAsia"/>
                          <w:lang w:eastAsia="zh-CN"/>
                        </w:rPr>
                        <w:instrText>= 3 \* ROMAN</w:instrText>
                      </w:r>
                      <w:r>
                        <w:rPr>
                          <w:lang w:eastAsia="zh-CN"/>
                        </w:rPr>
                        <w:instrText xml:space="preserve"> </w:instrText>
                      </w:r>
                      <w:r>
                        <w:fldChar w:fldCharType="separate"/>
                      </w:r>
                      <w:r>
                        <w:rPr>
                          <w:noProof/>
                          <w:lang w:eastAsia="zh-CN"/>
                        </w:rPr>
                        <w:t>III</w:t>
                      </w:r>
                      <w:r>
                        <w:fldChar w:fldCharType="end"/>
                      </w:r>
                    </w:p>
                    <w:p w14:paraId="48743290" w14:textId="0BA9527F" w:rsidR="009075B8" w:rsidRDefault="009075B8" w:rsidP="00FD6C05">
                      <w:pPr>
                        <w:pStyle w:val="TableTitle"/>
                      </w:pPr>
                      <w:r>
                        <w:t>Primary parameters used in TFC-ALC</w:t>
                      </w:r>
                    </w:p>
                    <w:tbl>
                      <w:tblPr>
                        <w:tblW w:w="0" w:type="auto"/>
                        <w:jc w:val="center"/>
                        <w:tblBorders>
                          <w:top w:val="single" w:sz="4" w:space="0" w:color="auto"/>
                        </w:tblBorders>
                        <w:tblLook w:val="04A0" w:firstRow="1" w:lastRow="0" w:firstColumn="1" w:lastColumn="0" w:noHBand="0" w:noVBand="1"/>
                      </w:tblPr>
                      <w:tblGrid>
                        <w:gridCol w:w="1538"/>
                        <w:gridCol w:w="833"/>
                        <w:gridCol w:w="2597"/>
                      </w:tblGrid>
                      <w:tr w:rsidR="009075B8" w:rsidRPr="00FD6C05" w14:paraId="30E9556D" w14:textId="77777777" w:rsidTr="00FD6C05">
                        <w:trPr>
                          <w:jc w:val="center"/>
                        </w:trPr>
                        <w:tc>
                          <w:tcPr>
                            <w:tcW w:w="1615" w:type="dxa"/>
                            <w:tcBorders>
                              <w:top w:val="double" w:sz="4" w:space="0" w:color="auto"/>
                              <w:left w:val="nil"/>
                              <w:bottom w:val="single" w:sz="4" w:space="0" w:color="auto"/>
                              <w:right w:val="single" w:sz="4" w:space="0" w:color="auto"/>
                            </w:tcBorders>
                            <w:tcMar>
                              <w:top w:w="0" w:type="dxa"/>
                              <w:left w:w="28" w:type="dxa"/>
                              <w:bottom w:w="0" w:type="dxa"/>
                              <w:right w:w="28" w:type="dxa"/>
                            </w:tcMar>
                            <w:vAlign w:val="center"/>
                            <w:hideMark/>
                          </w:tcPr>
                          <w:p w14:paraId="68A1C645" w14:textId="77777777" w:rsidR="009075B8" w:rsidRPr="00FD6C05" w:rsidRDefault="009075B8" w:rsidP="00FD6C05">
                            <w:pPr>
                              <w:adjustRightInd w:val="0"/>
                              <w:snapToGrid w:val="0"/>
                              <w:jc w:val="center"/>
                              <w:outlineLvl w:val="0"/>
                              <w:rPr>
                                <w:b/>
                                <w:sz w:val="16"/>
                                <w:szCs w:val="15"/>
                              </w:rPr>
                            </w:pPr>
                            <w:r w:rsidRPr="00FD6C05">
                              <w:rPr>
                                <w:b/>
                                <w:sz w:val="16"/>
                                <w:szCs w:val="15"/>
                              </w:rPr>
                              <w:t>Parameters</w:t>
                            </w:r>
                          </w:p>
                        </w:tc>
                        <w:tc>
                          <w:tcPr>
                            <w:tcW w:w="836" w:type="dxa"/>
                            <w:tcBorders>
                              <w:top w:val="double" w:sz="4" w:space="0" w:color="auto"/>
                              <w:left w:val="single" w:sz="4" w:space="0" w:color="auto"/>
                              <w:bottom w:val="single" w:sz="4" w:space="0" w:color="auto"/>
                              <w:right w:val="nil"/>
                            </w:tcBorders>
                            <w:tcMar>
                              <w:top w:w="0" w:type="dxa"/>
                              <w:left w:w="28" w:type="dxa"/>
                              <w:bottom w:w="0" w:type="dxa"/>
                              <w:right w:w="28" w:type="dxa"/>
                            </w:tcMar>
                            <w:vAlign w:val="center"/>
                            <w:hideMark/>
                          </w:tcPr>
                          <w:p w14:paraId="21404246" w14:textId="77777777" w:rsidR="009075B8" w:rsidRPr="00FD6C05" w:rsidRDefault="009075B8" w:rsidP="00FD6C05">
                            <w:pPr>
                              <w:adjustRightInd w:val="0"/>
                              <w:snapToGrid w:val="0"/>
                              <w:jc w:val="center"/>
                              <w:outlineLvl w:val="0"/>
                              <w:rPr>
                                <w:b/>
                                <w:sz w:val="16"/>
                                <w:szCs w:val="15"/>
                              </w:rPr>
                            </w:pPr>
                            <w:r w:rsidRPr="00FD6C05">
                              <w:rPr>
                                <w:b/>
                                <w:sz w:val="16"/>
                                <w:szCs w:val="15"/>
                              </w:rPr>
                              <w:t>Suggested settings</w:t>
                            </w:r>
                          </w:p>
                        </w:tc>
                        <w:tc>
                          <w:tcPr>
                            <w:tcW w:w="2589" w:type="dxa"/>
                            <w:tcBorders>
                              <w:top w:val="double" w:sz="4" w:space="0" w:color="auto"/>
                              <w:left w:val="single" w:sz="4" w:space="0" w:color="auto"/>
                              <w:bottom w:val="single" w:sz="4" w:space="0" w:color="auto"/>
                              <w:right w:val="nil"/>
                            </w:tcBorders>
                            <w:vAlign w:val="center"/>
                            <w:hideMark/>
                          </w:tcPr>
                          <w:p w14:paraId="393B3EE9" w14:textId="77777777" w:rsidR="009075B8" w:rsidRPr="00FD6C05" w:rsidRDefault="009075B8" w:rsidP="00FD6C05">
                            <w:pPr>
                              <w:adjustRightInd w:val="0"/>
                              <w:snapToGrid w:val="0"/>
                              <w:jc w:val="center"/>
                              <w:outlineLvl w:val="0"/>
                              <w:rPr>
                                <w:b/>
                                <w:sz w:val="16"/>
                                <w:szCs w:val="15"/>
                                <w:lang w:eastAsia="zh-CN"/>
                              </w:rPr>
                            </w:pPr>
                            <w:r w:rsidRPr="00FD6C05">
                              <w:rPr>
                                <w:b/>
                                <w:sz w:val="16"/>
                                <w:szCs w:val="15"/>
                                <w:lang w:eastAsia="zh-CN"/>
                              </w:rPr>
                              <w:t>Trial Ranges</w:t>
                            </w:r>
                          </w:p>
                        </w:tc>
                      </w:tr>
                      <w:tr w:rsidR="009075B8" w:rsidRPr="00FD6C05" w14:paraId="60FCECCF" w14:textId="77777777" w:rsidTr="00FD6C05">
                        <w:trPr>
                          <w:jc w:val="center"/>
                        </w:trPr>
                        <w:tc>
                          <w:tcPr>
                            <w:tcW w:w="1615" w:type="dxa"/>
                            <w:tcBorders>
                              <w:top w:val="single" w:sz="4" w:space="0" w:color="auto"/>
                              <w:left w:val="nil"/>
                              <w:bottom w:val="single" w:sz="4" w:space="0" w:color="auto"/>
                              <w:right w:val="single" w:sz="4" w:space="0" w:color="auto"/>
                            </w:tcBorders>
                            <w:tcMar>
                              <w:top w:w="0" w:type="dxa"/>
                              <w:left w:w="28" w:type="dxa"/>
                              <w:bottom w:w="0" w:type="dxa"/>
                              <w:right w:w="28" w:type="dxa"/>
                            </w:tcMar>
                            <w:vAlign w:val="center"/>
                            <w:hideMark/>
                          </w:tcPr>
                          <w:p w14:paraId="027EF5D7" w14:textId="77777777" w:rsidR="009075B8" w:rsidRPr="00FD6C05" w:rsidRDefault="009075B8" w:rsidP="00FD6C05">
                            <w:pPr>
                              <w:adjustRightInd w:val="0"/>
                              <w:snapToGrid w:val="0"/>
                              <w:jc w:val="both"/>
                              <w:outlineLvl w:val="0"/>
                              <w:rPr>
                                <w:sz w:val="16"/>
                                <w:szCs w:val="15"/>
                              </w:rPr>
                            </w:pPr>
                            <w:r w:rsidRPr="00FD6C05">
                              <w:rPr>
                                <w:sz w:val="16"/>
                                <w:szCs w:val="15"/>
                              </w:rPr>
                              <w:t>Regularization parameter</w:t>
                            </w:r>
                            <w:bookmarkStart w:id="4" w:name="OLE_LINK9"/>
                            <w:r w:rsidRPr="00FD6C05">
                              <w:rPr>
                                <w:position w:val="-6"/>
                                <w:sz w:val="16"/>
                                <w:szCs w:val="16"/>
                              </w:rPr>
                              <w:object w:dxaOrig="144" w:dyaOrig="240" w14:anchorId="6483B4D9">
                                <v:shape id="_x0000_i1037" type="#_x0000_t75" style="width:7.5pt;height:12.75pt" o:ole="">
                                  <v:imagedata r:id="rId33" o:title=""/>
                                </v:shape>
                                <o:OLEObject Type="Embed" ProgID="Equation.DSMT4" ShapeID="_x0000_i1037" DrawAspect="Content" ObjectID="_1628861986" r:id="rId191"/>
                              </w:object>
                            </w:r>
                            <w:bookmarkEnd w:id="4"/>
                            <w:r w:rsidRPr="00FD6C05">
                              <w:rPr>
                                <w:sz w:val="16"/>
                                <w:szCs w:val="15"/>
                              </w:rPr>
                              <w:t>in KL-TFCM in (1)</w:t>
                            </w:r>
                          </w:p>
                        </w:tc>
                        <w:tc>
                          <w:tcPr>
                            <w:tcW w:w="836" w:type="dxa"/>
                            <w:tcBorders>
                              <w:top w:val="single" w:sz="4" w:space="0" w:color="auto"/>
                              <w:left w:val="single" w:sz="4" w:space="0" w:color="auto"/>
                              <w:bottom w:val="single" w:sz="4" w:space="0" w:color="auto"/>
                              <w:right w:val="nil"/>
                            </w:tcBorders>
                            <w:tcMar>
                              <w:top w:w="0" w:type="dxa"/>
                              <w:left w:w="28" w:type="dxa"/>
                              <w:bottom w:w="0" w:type="dxa"/>
                              <w:right w:w="28" w:type="dxa"/>
                            </w:tcMar>
                            <w:vAlign w:val="center"/>
                            <w:hideMark/>
                          </w:tcPr>
                          <w:p w14:paraId="5BA9F845" w14:textId="77777777" w:rsidR="009075B8" w:rsidRPr="00FD6C05" w:rsidRDefault="009075B8" w:rsidP="00FD6C05">
                            <w:pPr>
                              <w:adjustRightInd w:val="0"/>
                              <w:snapToGrid w:val="0"/>
                              <w:outlineLvl w:val="0"/>
                              <w:rPr>
                                <w:sz w:val="16"/>
                                <w:szCs w:val="15"/>
                              </w:rPr>
                            </w:pPr>
                            <w:r w:rsidRPr="00FD6C05">
                              <w:rPr>
                                <w:position w:val="-6"/>
                                <w:sz w:val="16"/>
                                <w:szCs w:val="16"/>
                              </w:rPr>
                              <w:object w:dxaOrig="144" w:dyaOrig="240" w14:anchorId="2BBDE537">
                                <v:shape id="_x0000_i1038" type="#_x0000_t75" style="width:7.5pt;height:12.75pt" o:ole="">
                                  <v:imagedata r:id="rId33" o:title=""/>
                                </v:shape>
                                <o:OLEObject Type="Embed" ProgID="Equation.DSMT4" ShapeID="_x0000_i1038" DrawAspect="Content" ObjectID="_1628861987" r:id="rId192"/>
                              </w:object>
                            </w:r>
                            <w:r w:rsidRPr="00FD6C05">
                              <w:rPr>
                                <w:sz w:val="16"/>
                                <w:szCs w:val="15"/>
                              </w:rPr>
                              <w:t>= 500</w:t>
                            </w:r>
                          </w:p>
                        </w:tc>
                        <w:tc>
                          <w:tcPr>
                            <w:tcW w:w="2589" w:type="dxa"/>
                            <w:tcBorders>
                              <w:top w:val="single" w:sz="4" w:space="0" w:color="auto"/>
                              <w:left w:val="single" w:sz="4" w:space="0" w:color="auto"/>
                              <w:bottom w:val="single" w:sz="4" w:space="0" w:color="auto"/>
                              <w:right w:val="nil"/>
                            </w:tcBorders>
                            <w:vAlign w:val="center"/>
                            <w:hideMark/>
                          </w:tcPr>
                          <w:p w14:paraId="22A64DA1" w14:textId="77777777" w:rsidR="009075B8" w:rsidRPr="00FD6C05" w:rsidRDefault="009075B8" w:rsidP="00FD6C05">
                            <w:pPr>
                              <w:adjustRightInd w:val="0"/>
                              <w:snapToGrid w:val="0"/>
                              <w:outlineLvl w:val="0"/>
                              <w:rPr>
                                <w:bCs/>
                                <w:sz w:val="16"/>
                                <w:szCs w:val="16"/>
                              </w:rPr>
                            </w:pPr>
                            <w:r w:rsidRPr="00FD6C05">
                              <w:rPr>
                                <w:rFonts w:eastAsia="Times New Roman"/>
                                <w:position w:val="-18"/>
                                <w:sz w:val="16"/>
                                <w:szCs w:val="13"/>
                                <w:lang w:val="en-GB"/>
                              </w:rPr>
                              <w:object w:dxaOrig="1560" w:dyaOrig="408" w14:anchorId="2F0F368A">
                                <v:shape id="_x0000_i1039" type="#_x0000_t75" style="width:78pt;height:21pt" o:ole="">
                                  <v:imagedata r:id="rId36" o:title=""/>
                                </v:shape>
                                <o:OLEObject Type="Embed" ProgID="Equation.DSMT4" ShapeID="_x0000_i1039" DrawAspect="Content" ObjectID="_1628861988" r:id="rId193"/>
                              </w:object>
                            </w:r>
                          </w:p>
                        </w:tc>
                      </w:tr>
                      <w:tr w:rsidR="009075B8" w:rsidRPr="00FD6C05" w14:paraId="06950CC9" w14:textId="77777777" w:rsidTr="00FD6C05">
                        <w:trPr>
                          <w:jc w:val="center"/>
                        </w:trPr>
                        <w:tc>
                          <w:tcPr>
                            <w:tcW w:w="1615" w:type="dxa"/>
                            <w:tcBorders>
                              <w:top w:val="single" w:sz="4" w:space="0" w:color="auto"/>
                              <w:left w:val="nil"/>
                              <w:bottom w:val="single" w:sz="4" w:space="0" w:color="auto"/>
                              <w:right w:val="single" w:sz="4" w:space="0" w:color="auto"/>
                            </w:tcBorders>
                            <w:tcMar>
                              <w:top w:w="0" w:type="dxa"/>
                              <w:left w:w="28" w:type="dxa"/>
                              <w:bottom w:w="0" w:type="dxa"/>
                              <w:right w:w="28" w:type="dxa"/>
                            </w:tcMar>
                            <w:vAlign w:val="center"/>
                            <w:hideMark/>
                          </w:tcPr>
                          <w:p w14:paraId="62159A70" w14:textId="77777777" w:rsidR="009075B8" w:rsidRPr="00FD6C05" w:rsidRDefault="009075B8" w:rsidP="00FD6C05">
                            <w:pPr>
                              <w:adjustRightInd w:val="0"/>
                              <w:snapToGrid w:val="0"/>
                              <w:jc w:val="both"/>
                              <w:outlineLvl w:val="0"/>
                              <w:rPr>
                                <w:sz w:val="16"/>
                                <w:szCs w:val="15"/>
                              </w:rPr>
                            </w:pPr>
                            <w:r w:rsidRPr="00FD6C05">
                              <w:rPr>
                                <w:sz w:val="16"/>
                                <w:szCs w:val="15"/>
                              </w:rPr>
                              <w:t>Regularization parameter</w:t>
                            </w:r>
                            <w:r w:rsidRPr="00FD6C05">
                              <w:rPr>
                                <w:i/>
                                <w:sz w:val="16"/>
                                <w:szCs w:val="15"/>
                              </w:rPr>
                              <w:t xml:space="preserve"> l</w:t>
                            </w:r>
                            <w:r w:rsidRPr="00FD6C05">
                              <w:rPr>
                                <w:sz w:val="16"/>
                                <w:szCs w:val="15"/>
                              </w:rPr>
                              <w:t xml:space="preserve"> and Gaussian kernel width </w:t>
                            </w:r>
                            <w:r w:rsidRPr="00FD6C05">
                              <w:rPr>
                                <w:position w:val="-6"/>
                                <w:sz w:val="16"/>
                                <w:szCs w:val="16"/>
                              </w:rPr>
                              <w:object w:dxaOrig="180" w:dyaOrig="180" w14:anchorId="75AC1183">
                                <v:shape id="_x0000_i1040" type="#_x0000_t75" style="width:9pt;height:9pt" o:ole="">
                                  <v:imagedata r:id="rId38" o:title=""/>
                                </v:shape>
                                <o:OLEObject Type="Embed" ProgID="Equation.DSMT4" ShapeID="_x0000_i1040" DrawAspect="Content" ObjectID="_1628861989" r:id="rId194"/>
                              </w:object>
                            </w:r>
                            <w:r w:rsidRPr="00FD6C05">
                              <w:rPr>
                                <w:sz w:val="16"/>
                                <w:szCs w:val="15"/>
                              </w:rPr>
                              <w:t xml:space="preserve"> used in SVM in (7)</w:t>
                            </w:r>
                          </w:p>
                        </w:tc>
                        <w:tc>
                          <w:tcPr>
                            <w:tcW w:w="836" w:type="dxa"/>
                            <w:tcBorders>
                              <w:top w:val="single" w:sz="4" w:space="0" w:color="auto"/>
                              <w:left w:val="single" w:sz="4" w:space="0" w:color="auto"/>
                              <w:bottom w:val="single" w:sz="4" w:space="0" w:color="auto"/>
                              <w:right w:val="nil"/>
                            </w:tcBorders>
                            <w:tcMar>
                              <w:top w:w="0" w:type="dxa"/>
                              <w:left w:w="28" w:type="dxa"/>
                              <w:bottom w:w="0" w:type="dxa"/>
                              <w:right w:w="28" w:type="dxa"/>
                            </w:tcMar>
                            <w:vAlign w:val="center"/>
                            <w:hideMark/>
                          </w:tcPr>
                          <w:p w14:paraId="71D2A156" w14:textId="77777777" w:rsidR="009075B8" w:rsidRPr="00FD6C05" w:rsidRDefault="009075B8" w:rsidP="00FD6C05">
                            <w:pPr>
                              <w:adjustRightInd w:val="0"/>
                              <w:snapToGrid w:val="0"/>
                              <w:outlineLvl w:val="0"/>
                              <w:rPr>
                                <w:sz w:val="16"/>
                                <w:szCs w:val="15"/>
                              </w:rPr>
                            </w:pPr>
                            <w:r w:rsidRPr="00FD6C05">
                              <w:rPr>
                                <w:sz w:val="16"/>
                                <w:szCs w:val="15"/>
                              </w:rPr>
                              <w:t>Determined by 5-fold cross-validation</w:t>
                            </w:r>
                          </w:p>
                        </w:tc>
                        <w:tc>
                          <w:tcPr>
                            <w:tcW w:w="2589" w:type="dxa"/>
                            <w:tcBorders>
                              <w:top w:val="single" w:sz="4" w:space="0" w:color="auto"/>
                              <w:left w:val="single" w:sz="4" w:space="0" w:color="auto"/>
                              <w:bottom w:val="single" w:sz="4" w:space="0" w:color="auto"/>
                              <w:right w:val="nil"/>
                            </w:tcBorders>
                            <w:vAlign w:val="center"/>
                            <w:hideMark/>
                          </w:tcPr>
                          <w:p w14:paraId="38845A9A" w14:textId="77777777" w:rsidR="009075B8" w:rsidRPr="00FD6C05" w:rsidRDefault="009075B8" w:rsidP="00FD6C05">
                            <w:pPr>
                              <w:adjustRightInd w:val="0"/>
                              <w:snapToGrid w:val="0"/>
                              <w:outlineLvl w:val="0"/>
                              <w:rPr>
                                <w:rFonts w:eastAsia="Times New Roman"/>
                                <w:sz w:val="16"/>
                                <w:szCs w:val="13"/>
                                <w:lang w:val="en-GB"/>
                              </w:rPr>
                            </w:pPr>
                            <w:r w:rsidRPr="00FD6C05">
                              <w:rPr>
                                <w:rFonts w:eastAsia="Times New Roman"/>
                                <w:position w:val="-18"/>
                                <w:sz w:val="16"/>
                                <w:szCs w:val="13"/>
                                <w:lang w:val="en-GB"/>
                              </w:rPr>
                              <w:object w:dxaOrig="1536" w:dyaOrig="408" w14:anchorId="6528D66F">
                                <v:shape id="_x0000_i1041" type="#_x0000_t75" style="width:76.9pt;height:21pt" o:ole="">
                                  <v:imagedata r:id="rId40" o:title=""/>
                                </v:shape>
                                <o:OLEObject Type="Embed" ProgID="Equation.DSMT4" ShapeID="_x0000_i1041" DrawAspect="Content" ObjectID="_1628861990" r:id="rId195"/>
                              </w:object>
                            </w:r>
                          </w:p>
                          <w:p w14:paraId="48949140" w14:textId="77777777" w:rsidR="009075B8" w:rsidRPr="00FD6C05" w:rsidRDefault="009075B8" w:rsidP="00FD6C05">
                            <w:pPr>
                              <w:adjustRightInd w:val="0"/>
                              <w:snapToGrid w:val="0"/>
                              <w:outlineLvl w:val="0"/>
                              <w:rPr>
                                <w:rFonts w:eastAsia="Times New Roman"/>
                                <w:sz w:val="16"/>
                                <w:szCs w:val="13"/>
                                <w:lang w:val="en-GB"/>
                              </w:rPr>
                            </w:pPr>
                            <w:r w:rsidRPr="00FD6C05">
                              <w:rPr>
                                <w:rFonts w:eastAsia="Times New Roman"/>
                                <w:position w:val="-38"/>
                                <w:sz w:val="16"/>
                                <w:szCs w:val="13"/>
                                <w:lang w:val="en-GB"/>
                              </w:rPr>
                              <w:object w:dxaOrig="2376" w:dyaOrig="828" w14:anchorId="6AB7464D">
                                <v:shape id="_x0000_i1042" type="#_x0000_t75" style="width:118.9pt;height:40.9pt" o:ole="">
                                  <v:imagedata r:id="rId42" o:title=""/>
                                </v:shape>
                                <o:OLEObject Type="Embed" ProgID="Equation.DSMT4" ShapeID="_x0000_i1042" DrawAspect="Content" ObjectID="_1628861991" r:id="rId196"/>
                              </w:object>
                            </w:r>
                          </w:p>
                        </w:tc>
                      </w:tr>
                      <w:tr w:rsidR="009075B8" w:rsidRPr="00FD6C05" w14:paraId="0915F6F4" w14:textId="77777777" w:rsidTr="00FD6C05">
                        <w:trPr>
                          <w:jc w:val="center"/>
                        </w:trPr>
                        <w:tc>
                          <w:tcPr>
                            <w:tcW w:w="1615" w:type="dxa"/>
                            <w:tcBorders>
                              <w:top w:val="single" w:sz="4" w:space="0" w:color="auto"/>
                              <w:left w:val="nil"/>
                              <w:bottom w:val="single" w:sz="4" w:space="0" w:color="auto"/>
                              <w:right w:val="single" w:sz="4" w:space="0" w:color="auto"/>
                            </w:tcBorders>
                            <w:tcMar>
                              <w:top w:w="0" w:type="dxa"/>
                              <w:left w:w="28" w:type="dxa"/>
                              <w:bottom w:w="0" w:type="dxa"/>
                              <w:right w:w="28" w:type="dxa"/>
                            </w:tcMar>
                            <w:vAlign w:val="center"/>
                            <w:hideMark/>
                          </w:tcPr>
                          <w:p w14:paraId="1F1827E7" w14:textId="77777777" w:rsidR="009075B8" w:rsidRPr="00FD6C05" w:rsidRDefault="009075B8" w:rsidP="00FD6C05">
                            <w:pPr>
                              <w:adjustRightInd w:val="0"/>
                              <w:snapToGrid w:val="0"/>
                              <w:jc w:val="both"/>
                              <w:outlineLvl w:val="0"/>
                              <w:rPr>
                                <w:sz w:val="16"/>
                                <w:szCs w:val="15"/>
                              </w:rPr>
                            </w:pPr>
                            <w:r w:rsidRPr="00FD6C05">
                              <w:rPr>
                                <w:sz w:val="16"/>
                                <w:szCs w:val="15"/>
                              </w:rPr>
                              <w:t>Parameter</w:t>
                            </w:r>
                            <w:r w:rsidRPr="00FD6C05">
                              <w:rPr>
                                <w:position w:val="-8"/>
                                <w:sz w:val="16"/>
                                <w:szCs w:val="16"/>
                              </w:rPr>
                              <w:object w:dxaOrig="264" w:dyaOrig="240" w14:anchorId="1410D9FB">
                                <v:shape id="_x0000_i1043" type="#_x0000_t75" style="width:12.75pt;height:12.75pt" o:ole="">
                                  <v:imagedata r:id="rId44" o:title=""/>
                                </v:shape>
                                <o:OLEObject Type="Embed" ProgID="Equation.DSMT4" ShapeID="_x0000_i1043" DrawAspect="Content" ObjectID="_1628861992" r:id="rId197"/>
                              </w:object>
                            </w:r>
                            <w:r w:rsidRPr="00FD6C05">
                              <w:rPr>
                                <w:sz w:val="16"/>
                                <w:szCs w:val="15"/>
                              </w:rPr>
                              <w:t xml:space="preserve">to constitute initial training set; </w:t>
                            </w:r>
                          </w:p>
                          <w:p w14:paraId="7CBF9B30" w14:textId="77777777" w:rsidR="009075B8" w:rsidRPr="00FD6C05" w:rsidRDefault="009075B8" w:rsidP="00FD6C05">
                            <w:pPr>
                              <w:adjustRightInd w:val="0"/>
                              <w:snapToGrid w:val="0"/>
                              <w:jc w:val="both"/>
                              <w:outlineLvl w:val="0"/>
                              <w:rPr>
                                <w:sz w:val="16"/>
                                <w:szCs w:val="15"/>
                              </w:rPr>
                            </w:pPr>
                            <w:r w:rsidRPr="00FD6C05">
                              <w:rPr>
                                <w:sz w:val="16"/>
                                <w:szCs w:val="15"/>
                              </w:rPr>
                              <w:t xml:space="preserve">Parameter </w:t>
                            </w:r>
                            <w:r w:rsidRPr="00FD6C05">
                              <w:rPr>
                                <w:position w:val="-8"/>
                                <w:sz w:val="16"/>
                                <w:szCs w:val="16"/>
                              </w:rPr>
                              <w:object w:dxaOrig="240" w:dyaOrig="240" w14:anchorId="65873C23">
                                <v:shape id="_x0000_i1044" type="#_x0000_t75" style="width:12.75pt;height:12.75pt" o:ole="">
                                  <v:imagedata r:id="rId46" o:title=""/>
                                </v:shape>
                                <o:OLEObject Type="Embed" ProgID="Equation.DSMT4" ShapeID="_x0000_i1044" DrawAspect="Content" ObjectID="_1628861993" r:id="rId198"/>
                              </w:object>
                            </w:r>
                            <w:r w:rsidRPr="00FD6C05">
                              <w:rPr>
                                <w:sz w:val="16"/>
                                <w:szCs w:val="15"/>
                              </w:rPr>
                              <w:t>to sample wrongly classified subsets;</w:t>
                            </w:r>
                          </w:p>
                          <w:p w14:paraId="5DB16B35" w14:textId="77777777" w:rsidR="009075B8" w:rsidRPr="00FD6C05" w:rsidRDefault="009075B8" w:rsidP="00FD6C05">
                            <w:pPr>
                              <w:adjustRightInd w:val="0"/>
                              <w:snapToGrid w:val="0"/>
                              <w:jc w:val="both"/>
                              <w:outlineLvl w:val="0"/>
                              <w:rPr>
                                <w:sz w:val="16"/>
                                <w:szCs w:val="15"/>
                              </w:rPr>
                            </w:pPr>
                            <w:r w:rsidRPr="00FD6C05">
                              <w:rPr>
                                <w:sz w:val="16"/>
                                <w:szCs w:val="15"/>
                              </w:rPr>
                              <w:t>Parameter</w:t>
                            </w:r>
                            <w:r w:rsidRPr="00FD6C05">
                              <w:rPr>
                                <w:i/>
                                <w:sz w:val="16"/>
                                <w:szCs w:val="15"/>
                              </w:rPr>
                              <w:t xml:space="preserve"> p</w:t>
                            </w:r>
                            <w:r w:rsidRPr="00FD6C05">
                              <w:rPr>
                                <w:sz w:val="16"/>
                                <w:szCs w:val="15"/>
                              </w:rPr>
                              <w:t xml:space="preserve"> to pick up the </w:t>
                            </w:r>
                            <w:r w:rsidRPr="00FD6C05">
                              <w:rPr>
                                <w:i/>
                                <w:sz w:val="16"/>
                                <w:szCs w:val="15"/>
                              </w:rPr>
                              <w:t>p</w:t>
                            </w:r>
                            <w:r w:rsidRPr="00FD6C05">
                              <w:rPr>
                                <w:sz w:val="16"/>
                                <w:szCs w:val="15"/>
                                <w:vertAlign w:val="superscript"/>
                              </w:rPr>
                              <w:t>th</w:t>
                            </w:r>
                            <w:r w:rsidRPr="00FD6C05">
                              <w:rPr>
                                <w:sz w:val="16"/>
                                <w:szCs w:val="15"/>
                              </w:rPr>
                              <w:t xml:space="preserve"> nearest neighbor to update training sets during active learning in Phase </w:t>
                            </w:r>
                            <w:r w:rsidRPr="00FD6C05">
                              <w:rPr>
                                <w:sz w:val="16"/>
                              </w:rPr>
                              <w:fldChar w:fldCharType="begin"/>
                            </w:r>
                            <w:r w:rsidRPr="00FD6C05">
                              <w:rPr>
                                <w:sz w:val="16"/>
                                <w:szCs w:val="16"/>
                                <w:lang w:eastAsia="zh-CN"/>
                              </w:rPr>
                              <w:instrText xml:space="preserve"> = 3 \* ROMAN </w:instrText>
                            </w:r>
                            <w:r w:rsidRPr="00FD6C05">
                              <w:rPr>
                                <w:sz w:val="16"/>
                              </w:rPr>
                              <w:fldChar w:fldCharType="separate"/>
                            </w:r>
                            <w:r w:rsidRPr="00FD6C05">
                              <w:rPr>
                                <w:sz w:val="16"/>
                                <w:szCs w:val="15"/>
                                <w:lang w:eastAsia="zh-CN"/>
                              </w:rPr>
                              <w:t>III</w:t>
                            </w:r>
                            <w:r w:rsidRPr="00FD6C05">
                              <w:rPr>
                                <w:sz w:val="16"/>
                              </w:rPr>
                              <w:fldChar w:fldCharType="end"/>
                            </w:r>
                          </w:p>
                        </w:tc>
                        <w:tc>
                          <w:tcPr>
                            <w:tcW w:w="836" w:type="dxa"/>
                            <w:tcBorders>
                              <w:top w:val="single" w:sz="4" w:space="0" w:color="auto"/>
                              <w:left w:val="single" w:sz="4" w:space="0" w:color="auto"/>
                              <w:bottom w:val="single" w:sz="4" w:space="0" w:color="auto"/>
                              <w:right w:val="nil"/>
                            </w:tcBorders>
                            <w:tcMar>
                              <w:top w:w="0" w:type="dxa"/>
                              <w:left w:w="28" w:type="dxa"/>
                              <w:bottom w:w="0" w:type="dxa"/>
                              <w:right w:w="28" w:type="dxa"/>
                            </w:tcMar>
                            <w:vAlign w:val="center"/>
                            <w:hideMark/>
                          </w:tcPr>
                          <w:p w14:paraId="7A6ACA4F" w14:textId="77777777" w:rsidR="009075B8" w:rsidRPr="00FD6C05" w:rsidRDefault="009075B8" w:rsidP="00FD6C05">
                            <w:pPr>
                              <w:adjustRightInd w:val="0"/>
                              <w:snapToGrid w:val="0"/>
                              <w:textAlignment w:val="center"/>
                              <w:outlineLvl w:val="0"/>
                              <w:rPr>
                                <w:sz w:val="16"/>
                                <w:szCs w:val="15"/>
                              </w:rPr>
                            </w:pPr>
                            <w:r w:rsidRPr="00FD6C05">
                              <w:rPr>
                                <w:sz w:val="16"/>
                                <w:szCs w:val="16"/>
                              </w:rPr>
                              <w:object w:dxaOrig="648" w:dyaOrig="240" w14:anchorId="101AEF46">
                                <v:shape id="_x0000_i1045" type="#_x0000_t75" style="width:32.25pt;height:12.75pt" o:ole="">
                                  <v:imagedata r:id="rId48" o:title=""/>
                                </v:shape>
                                <o:OLEObject Type="Embed" ProgID="Equation.DSMT4" ShapeID="_x0000_i1045" DrawAspect="Content" ObjectID="_1628861994" r:id="rId199"/>
                              </w:object>
                            </w:r>
                            <w:r w:rsidRPr="00FD6C05">
                              <w:rPr>
                                <w:sz w:val="16"/>
                                <w:szCs w:val="15"/>
                              </w:rPr>
                              <w:t>;</w:t>
                            </w:r>
                          </w:p>
                          <w:p w14:paraId="6DE034C7" w14:textId="77777777" w:rsidR="009075B8" w:rsidRPr="00FD6C05" w:rsidRDefault="009075B8" w:rsidP="00FD6C05">
                            <w:pPr>
                              <w:adjustRightInd w:val="0"/>
                              <w:snapToGrid w:val="0"/>
                              <w:textAlignment w:val="center"/>
                              <w:outlineLvl w:val="0"/>
                              <w:rPr>
                                <w:sz w:val="16"/>
                                <w:szCs w:val="15"/>
                              </w:rPr>
                            </w:pPr>
                            <w:r w:rsidRPr="00FD6C05">
                              <w:rPr>
                                <w:sz w:val="16"/>
                                <w:szCs w:val="16"/>
                              </w:rPr>
                              <w:object w:dxaOrig="648" w:dyaOrig="240" w14:anchorId="7459FAC3">
                                <v:shape id="_x0000_i1046" type="#_x0000_t75" style="width:32.25pt;height:12.75pt" o:ole="">
                                  <v:imagedata r:id="rId50" o:title=""/>
                                </v:shape>
                                <o:OLEObject Type="Embed" ProgID="Equation.DSMT4" ShapeID="_x0000_i1046" DrawAspect="Content" ObjectID="_1628861995" r:id="rId200"/>
                              </w:object>
                            </w:r>
                            <w:r w:rsidRPr="00FD6C05">
                              <w:rPr>
                                <w:sz w:val="16"/>
                                <w:szCs w:val="15"/>
                              </w:rPr>
                              <w:t>;</w:t>
                            </w:r>
                          </w:p>
                          <w:p w14:paraId="4D55AEB4" w14:textId="77777777" w:rsidR="009075B8" w:rsidRPr="00FD6C05" w:rsidRDefault="009075B8" w:rsidP="00FD6C05">
                            <w:pPr>
                              <w:adjustRightInd w:val="0"/>
                              <w:snapToGrid w:val="0"/>
                              <w:textAlignment w:val="center"/>
                              <w:outlineLvl w:val="0"/>
                              <w:rPr>
                                <w:sz w:val="16"/>
                                <w:szCs w:val="15"/>
                              </w:rPr>
                            </w:pPr>
                            <w:r w:rsidRPr="00FD6C05">
                              <w:rPr>
                                <w:i/>
                                <w:sz w:val="16"/>
                                <w:szCs w:val="15"/>
                              </w:rPr>
                              <w:t>p</w:t>
                            </w:r>
                            <w:r w:rsidRPr="00FD6C05">
                              <w:rPr>
                                <w:sz w:val="16"/>
                                <w:szCs w:val="15"/>
                              </w:rPr>
                              <w:t xml:space="preserve"> = 3</w:t>
                            </w:r>
                          </w:p>
                        </w:tc>
                        <w:tc>
                          <w:tcPr>
                            <w:tcW w:w="2589" w:type="dxa"/>
                            <w:tcBorders>
                              <w:top w:val="single" w:sz="4" w:space="0" w:color="auto"/>
                              <w:left w:val="single" w:sz="4" w:space="0" w:color="auto"/>
                              <w:bottom w:val="single" w:sz="4" w:space="0" w:color="auto"/>
                              <w:right w:val="nil"/>
                            </w:tcBorders>
                            <w:vAlign w:val="center"/>
                            <w:hideMark/>
                          </w:tcPr>
                          <w:p w14:paraId="6B1C0555" w14:textId="77777777" w:rsidR="009075B8" w:rsidRPr="00FD6C05" w:rsidRDefault="009075B8" w:rsidP="00FD6C05">
                            <w:pPr>
                              <w:adjustRightInd w:val="0"/>
                              <w:snapToGrid w:val="0"/>
                              <w:textAlignment w:val="center"/>
                              <w:outlineLvl w:val="0"/>
                              <w:rPr>
                                <w:sz w:val="16"/>
                                <w:szCs w:val="16"/>
                              </w:rPr>
                            </w:pPr>
                            <w:r w:rsidRPr="00FD6C05">
                              <w:rPr>
                                <w:sz w:val="16"/>
                                <w:szCs w:val="16"/>
                              </w:rPr>
                              <w:object w:dxaOrig="2220" w:dyaOrig="240" w14:anchorId="3AF5FCBB">
                                <v:shape id="_x0000_i1047" type="#_x0000_t75" style="width:110.65pt;height:12.75pt" o:ole="">
                                  <v:imagedata r:id="rId52" o:title=""/>
                                </v:shape>
                                <o:OLEObject Type="Embed" ProgID="Equation.DSMT4" ShapeID="_x0000_i1047" DrawAspect="Content" ObjectID="_1628861996" r:id="rId201"/>
                              </w:object>
                            </w:r>
                          </w:p>
                          <w:p w14:paraId="2D0574D5" w14:textId="77777777" w:rsidR="009075B8" w:rsidRPr="00FD6C05" w:rsidRDefault="009075B8" w:rsidP="00FD6C05">
                            <w:pPr>
                              <w:adjustRightInd w:val="0"/>
                              <w:snapToGrid w:val="0"/>
                              <w:textAlignment w:val="center"/>
                              <w:outlineLvl w:val="0"/>
                              <w:rPr>
                                <w:sz w:val="16"/>
                                <w:szCs w:val="16"/>
                              </w:rPr>
                            </w:pPr>
                            <w:r w:rsidRPr="00FD6C05">
                              <w:rPr>
                                <w:sz w:val="16"/>
                                <w:szCs w:val="16"/>
                              </w:rPr>
                              <w:object w:dxaOrig="2100" w:dyaOrig="240" w14:anchorId="09ED6F5F">
                                <v:shape id="_x0000_i1048" type="#_x0000_t75" style="width:106.15pt;height:12.75pt" o:ole="">
                                  <v:imagedata r:id="rId54" o:title=""/>
                                </v:shape>
                                <o:OLEObject Type="Embed" ProgID="Equation.DSMT4" ShapeID="_x0000_i1048" DrawAspect="Content" ObjectID="_1628861997" r:id="rId202"/>
                              </w:object>
                            </w:r>
                          </w:p>
                          <w:p w14:paraId="455FD909" w14:textId="77777777" w:rsidR="009075B8" w:rsidRPr="00FD6C05" w:rsidRDefault="009075B8" w:rsidP="00FD6C05">
                            <w:pPr>
                              <w:adjustRightInd w:val="0"/>
                              <w:snapToGrid w:val="0"/>
                              <w:textAlignment w:val="center"/>
                              <w:outlineLvl w:val="0"/>
                              <w:rPr>
                                <w:sz w:val="16"/>
                                <w:szCs w:val="16"/>
                              </w:rPr>
                            </w:pPr>
                            <w:r w:rsidRPr="00FD6C05">
                              <w:rPr>
                                <w:sz w:val="16"/>
                                <w:szCs w:val="16"/>
                                <w:lang w:eastAsia="zh-CN"/>
                              </w:rPr>
                              <w:object w:dxaOrig="1044" w:dyaOrig="240" w14:anchorId="74D65664">
                                <v:shape id="_x0000_i1049" type="#_x0000_t75" style="width:52.15pt;height:12.75pt" o:ole="">
                                  <v:imagedata r:id="rId56" o:title=""/>
                                </v:shape>
                                <o:OLEObject Type="Embed" ProgID="Equation.DSMT4" ShapeID="_x0000_i1049" DrawAspect="Content" ObjectID="_1628861998" r:id="rId203"/>
                              </w:object>
                            </w:r>
                          </w:p>
                        </w:tc>
                      </w:tr>
                      <w:tr w:rsidR="009075B8" w:rsidRPr="00FD6C05" w14:paraId="628CAF9C" w14:textId="77777777" w:rsidTr="00FD6C05">
                        <w:trPr>
                          <w:jc w:val="center"/>
                        </w:trPr>
                        <w:tc>
                          <w:tcPr>
                            <w:tcW w:w="1615" w:type="dxa"/>
                            <w:tcBorders>
                              <w:top w:val="single" w:sz="4" w:space="0" w:color="auto"/>
                              <w:left w:val="nil"/>
                              <w:bottom w:val="double" w:sz="4" w:space="0" w:color="auto"/>
                              <w:right w:val="single" w:sz="4" w:space="0" w:color="auto"/>
                            </w:tcBorders>
                            <w:tcMar>
                              <w:top w:w="0" w:type="dxa"/>
                              <w:left w:w="28" w:type="dxa"/>
                              <w:bottom w:w="0" w:type="dxa"/>
                              <w:right w:w="28" w:type="dxa"/>
                            </w:tcMar>
                            <w:vAlign w:val="center"/>
                            <w:hideMark/>
                          </w:tcPr>
                          <w:p w14:paraId="2AAFA976" w14:textId="77777777" w:rsidR="009075B8" w:rsidRPr="00FD6C05" w:rsidRDefault="009075B8" w:rsidP="00FD6C05">
                            <w:pPr>
                              <w:adjustRightInd w:val="0"/>
                              <w:snapToGrid w:val="0"/>
                              <w:jc w:val="both"/>
                              <w:outlineLvl w:val="0"/>
                              <w:rPr>
                                <w:sz w:val="16"/>
                                <w:szCs w:val="15"/>
                              </w:rPr>
                            </w:pPr>
                            <w:r w:rsidRPr="00FD6C05">
                              <w:rPr>
                                <w:sz w:val="16"/>
                                <w:szCs w:val="15"/>
                              </w:rPr>
                              <w:t>Parameter</w:t>
                            </w:r>
                            <w:r w:rsidRPr="00FD6C05">
                              <w:rPr>
                                <w:position w:val="-10"/>
                                <w:sz w:val="16"/>
                                <w:szCs w:val="16"/>
                              </w:rPr>
                              <w:object w:dxaOrig="324" w:dyaOrig="276" w14:anchorId="5DBD3416">
                                <v:shape id="_x0000_i1050" type="#_x0000_t75" style="width:17.65pt;height:12.75pt" o:ole="">
                                  <v:imagedata r:id="rId58" o:title=""/>
                                </v:shape>
                                <o:OLEObject Type="Embed" ProgID="Equation.DSMT4" ShapeID="_x0000_i1050" DrawAspect="Content" ObjectID="_1628861999" r:id="rId204"/>
                              </w:object>
                            </w:r>
                            <w:r w:rsidRPr="00FD6C05">
                              <w:rPr>
                                <w:sz w:val="16"/>
                                <w:szCs w:val="15"/>
                              </w:rPr>
                              <w:t xml:space="preserve">to obtain </w:t>
                            </w:r>
                            <w:r w:rsidRPr="00FD6C05">
                              <w:rPr>
                                <w:i/>
                                <w:sz w:val="16"/>
                                <w:szCs w:val="15"/>
                              </w:rPr>
                              <w:t>SB</w:t>
                            </w:r>
                            <w:r w:rsidRPr="00FD6C05">
                              <w:rPr>
                                <w:sz w:val="16"/>
                              </w:rPr>
                              <w:fldChar w:fldCharType="begin"/>
                            </w:r>
                            <w:r w:rsidRPr="00FD6C05">
                              <w:rPr>
                                <w:sz w:val="16"/>
                                <w:szCs w:val="16"/>
                                <w:vertAlign w:val="subscript"/>
                                <w:lang w:eastAsia="zh-CN"/>
                              </w:rPr>
                              <w:instrText xml:space="preserve"> = 4 \* ROMAN </w:instrText>
                            </w:r>
                            <w:r w:rsidRPr="00FD6C05">
                              <w:rPr>
                                <w:sz w:val="16"/>
                              </w:rPr>
                              <w:fldChar w:fldCharType="separate"/>
                            </w:r>
                            <w:r w:rsidRPr="00FD6C05">
                              <w:rPr>
                                <w:sz w:val="16"/>
                                <w:szCs w:val="15"/>
                                <w:vertAlign w:val="subscript"/>
                                <w:lang w:eastAsia="zh-CN"/>
                              </w:rPr>
                              <w:t>IV</w:t>
                            </w:r>
                            <w:r w:rsidRPr="00FD6C05">
                              <w:rPr>
                                <w:sz w:val="16"/>
                              </w:rPr>
                              <w:fldChar w:fldCharType="end"/>
                            </w:r>
                            <w:r w:rsidRPr="00FD6C05">
                              <w:rPr>
                                <w:sz w:val="16"/>
                                <w:szCs w:val="15"/>
                              </w:rPr>
                              <w:t xml:space="preserve"> and parameter </w:t>
                            </w:r>
                            <w:r w:rsidRPr="00FD6C05">
                              <w:rPr>
                                <w:i/>
                                <w:sz w:val="16"/>
                                <w:szCs w:val="15"/>
                              </w:rPr>
                              <w:t xml:space="preserve">K </w:t>
                            </w:r>
                            <w:r w:rsidRPr="00FD6C05">
                              <w:rPr>
                                <w:sz w:val="16"/>
                                <w:szCs w:val="15"/>
                              </w:rPr>
                              <w:t xml:space="preserve">for KNN in Phase </w:t>
                            </w:r>
                            <w:r w:rsidRPr="00FD6C05">
                              <w:rPr>
                                <w:sz w:val="16"/>
                              </w:rPr>
                              <w:fldChar w:fldCharType="begin"/>
                            </w:r>
                            <w:r w:rsidRPr="00FD6C05">
                              <w:rPr>
                                <w:sz w:val="16"/>
                                <w:szCs w:val="16"/>
                                <w:lang w:eastAsia="zh-CN"/>
                              </w:rPr>
                              <w:instrText xml:space="preserve"> = 4 \* ROMAN </w:instrText>
                            </w:r>
                            <w:r w:rsidRPr="00FD6C05">
                              <w:rPr>
                                <w:sz w:val="16"/>
                              </w:rPr>
                              <w:fldChar w:fldCharType="separate"/>
                            </w:r>
                            <w:r w:rsidRPr="00FD6C05">
                              <w:rPr>
                                <w:sz w:val="16"/>
                                <w:szCs w:val="15"/>
                                <w:lang w:eastAsia="zh-CN"/>
                              </w:rPr>
                              <w:t>IV</w:t>
                            </w:r>
                            <w:r w:rsidRPr="00FD6C05">
                              <w:rPr>
                                <w:sz w:val="16"/>
                              </w:rPr>
                              <w:fldChar w:fldCharType="end"/>
                            </w:r>
                          </w:p>
                        </w:tc>
                        <w:tc>
                          <w:tcPr>
                            <w:tcW w:w="836" w:type="dxa"/>
                            <w:tcBorders>
                              <w:top w:val="single" w:sz="4" w:space="0" w:color="auto"/>
                              <w:left w:val="single" w:sz="4" w:space="0" w:color="auto"/>
                              <w:bottom w:val="double" w:sz="4" w:space="0" w:color="auto"/>
                              <w:right w:val="nil"/>
                            </w:tcBorders>
                            <w:tcMar>
                              <w:top w:w="0" w:type="dxa"/>
                              <w:left w:w="28" w:type="dxa"/>
                              <w:bottom w:w="0" w:type="dxa"/>
                              <w:right w:w="28" w:type="dxa"/>
                            </w:tcMar>
                            <w:vAlign w:val="center"/>
                            <w:hideMark/>
                          </w:tcPr>
                          <w:p w14:paraId="3004DDE6" w14:textId="77777777" w:rsidR="009075B8" w:rsidRPr="00FD6C05" w:rsidRDefault="009075B8" w:rsidP="00FD6C05">
                            <w:pPr>
                              <w:adjustRightInd w:val="0"/>
                              <w:snapToGrid w:val="0"/>
                              <w:textAlignment w:val="center"/>
                              <w:outlineLvl w:val="0"/>
                              <w:rPr>
                                <w:sz w:val="16"/>
                                <w:szCs w:val="15"/>
                              </w:rPr>
                            </w:pPr>
                            <w:r w:rsidRPr="00FD6C05">
                              <w:rPr>
                                <w:sz w:val="16"/>
                                <w:szCs w:val="16"/>
                              </w:rPr>
                              <w:object w:dxaOrig="639" w:dyaOrig="220" w14:anchorId="3E841047">
                                <v:shape id="_x0000_i1051" type="#_x0000_t75" style="width:31.9pt;height:10.9pt" o:ole="">
                                  <v:imagedata r:id="rId60" o:title=""/>
                                </v:shape>
                                <o:OLEObject Type="Embed" ProgID="Equation.DSMT4" ShapeID="_x0000_i1051" DrawAspect="Content" ObjectID="_1628862000" r:id="rId205"/>
                              </w:object>
                            </w:r>
                            <w:r w:rsidRPr="00FD6C05">
                              <w:rPr>
                                <w:sz w:val="16"/>
                                <w:szCs w:val="15"/>
                              </w:rPr>
                              <w:t>;</w:t>
                            </w:r>
                          </w:p>
                          <w:p w14:paraId="45C185B7" w14:textId="77777777" w:rsidR="009075B8" w:rsidRPr="00FD6C05" w:rsidRDefault="009075B8" w:rsidP="00FD6C05">
                            <w:pPr>
                              <w:adjustRightInd w:val="0"/>
                              <w:snapToGrid w:val="0"/>
                              <w:outlineLvl w:val="0"/>
                              <w:rPr>
                                <w:sz w:val="16"/>
                                <w:szCs w:val="15"/>
                              </w:rPr>
                            </w:pPr>
                            <w:r w:rsidRPr="00FD6C05">
                              <w:rPr>
                                <w:i/>
                                <w:sz w:val="16"/>
                                <w:szCs w:val="15"/>
                              </w:rPr>
                              <w:t>K</w:t>
                            </w:r>
                            <w:r w:rsidRPr="00FD6C05">
                              <w:rPr>
                                <w:sz w:val="16"/>
                                <w:szCs w:val="15"/>
                              </w:rPr>
                              <w:t xml:space="preserve"> = 7</w:t>
                            </w:r>
                          </w:p>
                        </w:tc>
                        <w:tc>
                          <w:tcPr>
                            <w:tcW w:w="2589" w:type="dxa"/>
                            <w:tcBorders>
                              <w:top w:val="single" w:sz="4" w:space="0" w:color="auto"/>
                              <w:left w:val="single" w:sz="4" w:space="0" w:color="auto"/>
                              <w:bottom w:val="double" w:sz="4" w:space="0" w:color="auto"/>
                              <w:right w:val="nil"/>
                            </w:tcBorders>
                            <w:vAlign w:val="center"/>
                            <w:hideMark/>
                          </w:tcPr>
                          <w:p w14:paraId="2C338A0F" w14:textId="77777777" w:rsidR="009075B8" w:rsidRPr="00FD6C05" w:rsidRDefault="009075B8" w:rsidP="00FD6C05">
                            <w:pPr>
                              <w:adjustRightInd w:val="0"/>
                              <w:snapToGrid w:val="0"/>
                              <w:textAlignment w:val="center"/>
                              <w:outlineLvl w:val="0"/>
                              <w:rPr>
                                <w:i/>
                                <w:sz w:val="16"/>
                                <w:szCs w:val="16"/>
                                <w:lang w:eastAsia="zh-CN"/>
                              </w:rPr>
                            </w:pPr>
                            <w:r w:rsidRPr="00FD6C05">
                              <w:rPr>
                                <w:sz w:val="16"/>
                                <w:szCs w:val="16"/>
                              </w:rPr>
                              <w:object w:dxaOrig="1960" w:dyaOrig="220" w14:anchorId="6B7136ED">
                                <v:shape id="_x0000_i1052" type="#_x0000_t75" style="width:99pt;height:10.9pt" o:ole="">
                                  <v:imagedata r:id="rId62" o:title=""/>
                                </v:shape>
                                <o:OLEObject Type="Embed" ProgID="Equation.DSMT4" ShapeID="_x0000_i1052" DrawAspect="Content" ObjectID="_1628862001" r:id="rId206"/>
                              </w:object>
                            </w:r>
                          </w:p>
                          <w:p w14:paraId="50442D5A" w14:textId="77777777" w:rsidR="009075B8" w:rsidRPr="00FD6C05" w:rsidRDefault="009075B8" w:rsidP="00FD6C05">
                            <w:pPr>
                              <w:adjustRightInd w:val="0"/>
                              <w:snapToGrid w:val="0"/>
                              <w:textAlignment w:val="center"/>
                              <w:outlineLvl w:val="0"/>
                              <w:rPr>
                                <w:sz w:val="16"/>
                                <w:szCs w:val="15"/>
                              </w:rPr>
                            </w:pPr>
                            <w:r w:rsidRPr="00FD6C05">
                              <w:rPr>
                                <w:i/>
                                <w:sz w:val="16"/>
                                <w:szCs w:val="15"/>
                                <w:lang w:eastAsia="zh-CN"/>
                              </w:rPr>
                              <w:t>K</w:t>
                            </w:r>
                            <w:r w:rsidRPr="00FD6C05">
                              <w:rPr>
                                <w:sz w:val="16"/>
                                <w:szCs w:val="16"/>
                                <w:lang w:eastAsia="zh-CN"/>
                              </w:rPr>
                              <w:object w:dxaOrig="880" w:dyaOrig="220" w14:anchorId="715518B5">
                                <v:shape id="_x0000_i1053" type="#_x0000_t75" style="width:44.25pt;height:10.9pt" o:ole="">
                                  <v:imagedata r:id="rId64" o:title=""/>
                                </v:shape>
                                <o:OLEObject Type="Embed" ProgID="Equation.DSMT4" ShapeID="_x0000_i1053" DrawAspect="Content" ObjectID="_1628862002" r:id="rId207"/>
                              </w:object>
                            </w:r>
                            <w:r w:rsidRPr="00FD6C05">
                              <w:rPr>
                                <w:sz w:val="16"/>
                                <w:szCs w:val="15"/>
                                <w:lang w:eastAsia="zh-CN"/>
                              </w:rPr>
                              <w:t xml:space="preserve"> </w:t>
                            </w:r>
                          </w:p>
                        </w:tc>
                      </w:tr>
                    </w:tbl>
                    <w:p w14:paraId="56616441" w14:textId="77777777" w:rsidR="009075B8" w:rsidRDefault="009075B8" w:rsidP="00FD6C05"/>
                    <w:p w14:paraId="5C53AD61" w14:textId="77777777" w:rsidR="009075B8" w:rsidRDefault="009075B8"/>
                    <w:p w14:paraId="131BB5D3" w14:textId="1261D192" w:rsidR="009075B8" w:rsidRPr="00625F52" w:rsidRDefault="009075B8" w:rsidP="00A458CC">
                      <w:pPr>
                        <w:pStyle w:val="TableTitle"/>
                      </w:pPr>
                      <w:r w:rsidRPr="00625F52">
                        <w:t xml:space="preserve">TABLE </w:t>
                      </w:r>
                      <w:r>
                        <w:fldChar w:fldCharType="begin"/>
                      </w:r>
                      <w:r>
                        <w:rPr>
                          <w:lang w:eastAsia="zh-CN"/>
                        </w:rPr>
                        <w:instrText xml:space="preserve"> </w:instrText>
                      </w:r>
                      <w:r>
                        <w:rPr>
                          <w:rFonts w:hint="eastAsia"/>
                          <w:lang w:eastAsia="zh-CN"/>
                        </w:rPr>
                        <w:instrText>= 4 \* ROMAN</w:instrText>
                      </w:r>
                      <w:r>
                        <w:rPr>
                          <w:lang w:eastAsia="zh-CN"/>
                        </w:rPr>
                        <w:instrText xml:space="preserve"> </w:instrText>
                      </w:r>
                      <w:r>
                        <w:fldChar w:fldCharType="separate"/>
                      </w:r>
                      <w:r>
                        <w:rPr>
                          <w:noProof/>
                          <w:lang w:eastAsia="zh-CN"/>
                        </w:rPr>
                        <w:t>IV</w:t>
                      </w:r>
                      <w:r>
                        <w:fldChar w:fldCharType="end"/>
                      </w:r>
                    </w:p>
                    <w:p w14:paraId="291B2CAE" w14:textId="7E9765CB" w:rsidR="009075B8" w:rsidRPr="00625F52" w:rsidRDefault="009075B8" w:rsidP="00A458CC">
                      <w:pPr>
                        <w:pStyle w:val="TableTitle"/>
                      </w:pPr>
                      <w:r w:rsidRPr="00625F52">
                        <w:t>Performance comparison of</w:t>
                      </w:r>
                      <w:r>
                        <w:t xml:space="preserve"> </w:t>
                      </w:r>
                      <w:r w:rsidRPr="00625F52">
                        <w:t>th</w:t>
                      </w:r>
                      <w:r>
                        <w:t>ree</w:t>
                      </w:r>
                      <w:r w:rsidRPr="00625F52">
                        <w:t xml:space="preserve"> </w:t>
                      </w:r>
                      <w:r>
                        <w:t>methods in generating synthetic CTs</w:t>
                      </w:r>
                      <w:r w:rsidRPr="00625F52">
                        <w:t xml:space="preserve"> </w:t>
                      </w:r>
                    </w:p>
                    <w:tbl>
                      <w:tblPr>
                        <w:tblW w:w="7014" w:type="dxa"/>
                        <w:jc w:val="center"/>
                        <w:tblLayout w:type="fixed"/>
                        <w:tblLook w:val="04A0" w:firstRow="1" w:lastRow="0" w:firstColumn="1" w:lastColumn="0" w:noHBand="0" w:noVBand="1"/>
                      </w:tblPr>
                      <w:tblGrid>
                        <w:gridCol w:w="737"/>
                        <w:gridCol w:w="567"/>
                        <w:gridCol w:w="709"/>
                        <w:gridCol w:w="567"/>
                        <w:gridCol w:w="567"/>
                        <w:gridCol w:w="709"/>
                        <w:gridCol w:w="708"/>
                        <w:gridCol w:w="567"/>
                        <w:gridCol w:w="709"/>
                        <w:gridCol w:w="567"/>
                        <w:gridCol w:w="607"/>
                      </w:tblGrid>
                      <w:tr w:rsidR="009075B8" w:rsidRPr="00625F52" w14:paraId="1AC604C8" w14:textId="77777777" w:rsidTr="00705960">
                        <w:trPr>
                          <w:trHeight w:val="178"/>
                          <w:jc w:val="center"/>
                        </w:trPr>
                        <w:tc>
                          <w:tcPr>
                            <w:tcW w:w="1304" w:type="dxa"/>
                            <w:gridSpan w:val="2"/>
                            <w:vMerge w:val="restart"/>
                            <w:tcBorders>
                              <w:top w:val="double" w:sz="4" w:space="0" w:color="auto"/>
                              <w:bottom w:val="single" w:sz="4" w:space="0" w:color="auto"/>
                              <w:right w:val="single" w:sz="4" w:space="0" w:color="auto"/>
                            </w:tcBorders>
                            <w:vAlign w:val="center"/>
                            <w:hideMark/>
                          </w:tcPr>
                          <w:p w14:paraId="7400806C" w14:textId="15D18A4B" w:rsidR="009075B8" w:rsidRPr="00625F52" w:rsidRDefault="009075B8" w:rsidP="00625F52">
                            <w:pPr>
                              <w:jc w:val="center"/>
                              <w:rPr>
                                <w:b/>
                                <w:color w:val="000000"/>
                                <w:sz w:val="13"/>
                                <w:szCs w:val="16"/>
                              </w:rPr>
                            </w:pPr>
                            <w:r w:rsidRPr="00625F52">
                              <w:rPr>
                                <w:b/>
                                <w:color w:val="000000"/>
                                <w:sz w:val="13"/>
                                <w:szCs w:val="16"/>
                              </w:rPr>
                              <w:t>Sub</w:t>
                            </w:r>
                          </w:p>
                        </w:tc>
                        <w:tc>
                          <w:tcPr>
                            <w:tcW w:w="1843" w:type="dxa"/>
                            <w:gridSpan w:val="3"/>
                            <w:tcBorders>
                              <w:top w:val="double" w:sz="4" w:space="0" w:color="auto"/>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524BA373" w14:textId="77777777" w:rsidR="009075B8" w:rsidRPr="00625F52" w:rsidRDefault="009075B8" w:rsidP="0090109C">
                            <w:pPr>
                              <w:jc w:val="center"/>
                              <w:rPr>
                                <w:b/>
                                <w:color w:val="000000"/>
                                <w:sz w:val="13"/>
                                <w:szCs w:val="16"/>
                              </w:rPr>
                            </w:pPr>
                            <w:r w:rsidRPr="00625F52">
                              <w:rPr>
                                <w:b/>
                                <w:color w:val="000000"/>
                                <w:sz w:val="13"/>
                                <w:szCs w:val="16"/>
                              </w:rPr>
                              <w:t>MAPD</w:t>
                            </w:r>
                          </w:p>
                        </w:tc>
                        <w:tc>
                          <w:tcPr>
                            <w:tcW w:w="1984" w:type="dxa"/>
                            <w:gridSpan w:val="3"/>
                            <w:tcBorders>
                              <w:top w:val="doub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3ACA590E" w14:textId="77777777" w:rsidR="009075B8" w:rsidRPr="00625F52" w:rsidRDefault="009075B8" w:rsidP="0090109C">
                            <w:pPr>
                              <w:jc w:val="center"/>
                              <w:rPr>
                                <w:b/>
                                <w:color w:val="000000"/>
                                <w:sz w:val="13"/>
                                <w:szCs w:val="16"/>
                              </w:rPr>
                            </w:pPr>
                            <w:r w:rsidRPr="00625F52">
                              <w:rPr>
                                <w:b/>
                                <w:color w:val="000000"/>
                                <w:sz w:val="13"/>
                                <w:szCs w:val="16"/>
                              </w:rPr>
                              <w:t>RMSE</w:t>
                            </w:r>
                          </w:p>
                        </w:tc>
                        <w:tc>
                          <w:tcPr>
                            <w:tcW w:w="1883" w:type="dxa"/>
                            <w:gridSpan w:val="3"/>
                            <w:tcBorders>
                              <w:top w:val="double" w:sz="4" w:space="0" w:color="auto"/>
                              <w:left w:val="single" w:sz="4" w:space="0" w:color="auto"/>
                              <w:bottom w:val="single" w:sz="4" w:space="0" w:color="auto"/>
                            </w:tcBorders>
                            <w:noWrap/>
                            <w:tcMar>
                              <w:top w:w="0" w:type="dxa"/>
                              <w:left w:w="28" w:type="dxa"/>
                              <w:bottom w:w="0" w:type="dxa"/>
                              <w:right w:w="28" w:type="dxa"/>
                            </w:tcMar>
                            <w:vAlign w:val="center"/>
                            <w:hideMark/>
                          </w:tcPr>
                          <w:p w14:paraId="7FC74599" w14:textId="77777777" w:rsidR="009075B8" w:rsidRPr="00625F52" w:rsidRDefault="009075B8" w:rsidP="0090109C">
                            <w:pPr>
                              <w:jc w:val="center"/>
                              <w:rPr>
                                <w:b/>
                                <w:color w:val="000000"/>
                                <w:sz w:val="13"/>
                                <w:szCs w:val="16"/>
                              </w:rPr>
                            </w:pPr>
                            <w:r w:rsidRPr="00625F52">
                              <w:rPr>
                                <w:b/>
                                <w:color w:val="000000"/>
                                <w:sz w:val="13"/>
                                <w:szCs w:val="16"/>
                              </w:rPr>
                              <w:t>R</w:t>
                            </w:r>
                          </w:p>
                        </w:tc>
                      </w:tr>
                      <w:tr w:rsidR="009075B8" w:rsidRPr="00625F52" w14:paraId="1D9413FF" w14:textId="77777777" w:rsidTr="00705960">
                        <w:trPr>
                          <w:trHeight w:val="184"/>
                          <w:jc w:val="center"/>
                        </w:trPr>
                        <w:tc>
                          <w:tcPr>
                            <w:tcW w:w="1304" w:type="dxa"/>
                            <w:gridSpan w:val="2"/>
                            <w:vMerge/>
                            <w:tcBorders>
                              <w:top w:val="double" w:sz="4" w:space="0" w:color="auto"/>
                              <w:bottom w:val="single" w:sz="4" w:space="0" w:color="auto"/>
                              <w:right w:val="single" w:sz="4" w:space="0" w:color="auto"/>
                            </w:tcBorders>
                            <w:vAlign w:val="center"/>
                            <w:hideMark/>
                          </w:tcPr>
                          <w:p w14:paraId="39B22C6C" w14:textId="77777777" w:rsidR="009075B8" w:rsidRPr="00625F52" w:rsidRDefault="009075B8" w:rsidP="0090109C">
                            <w:pPr>
                              <w:rPr>
                                <w:b/>
                                <w:color w:val="000000"/>
                                <w:sz w:val="13"/>
                                <w:szCs w:val="16"/>
                              </w:rPr>
                            </w:pPr>
                          </w:p>
                        </w:tc>
                        <w:tc>
                          <w:tcPr>
                            <w:tcW w:w="709"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35EF4D1" w14:textId="77777777" w:rsidR="009075B8" w:rsidRPr="00625F52" w:rsidRDefault="009075B8" w:rsidP="0090109C">
                            <w:pPr>
                              <w:adjustRightInd w:val="0"/>
                              <w:snapToGrid w:val="0"/>
                              <w:jc w:val="center"/>
                              <w:rPr>
                                <w:color w:val="000000"/>
                                <w:sz w:val="13"/>
                                <w:szCs w:val="16"/>
                              </w:rPr>
                            </w:pPr>
                            <w:r w:rsidRPr="00625F52">
                              <w:rPr>
                                <w:sz w:val="13"/>
                                <w:szCs w:val="16"/>
                              </w:rPr>
                              <w:t>TFC-ALC</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6CE2B7A3" w14:textId="77777777" w:rsidR="009075B8" w:rsidRPr="00625F52" w:rsidRDefault="009075B8" w:rsidP="0090109C">
                            <w:pPr>
                              <w:jc w:val="center"/>
                              <w:rPr>
                                <w:color w:val="000000"/>
                                <w:sz w:val="13"/>
                                <w:szCs w:val="16"/>
                              </w:rPr>
                            </w:pPr>
                            <w:r w:rsidRPr="00625F52">
                              <w:rPr>
                                <w:color w:val="000000"/>
                                <w:sz w:val="13"/>
                                <w:szCs w:val="16"/>
                              </w:rPr>
                              <w:t>AW</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50ABCD84" w14:textId="77777777" w:rsidR="009075B8" w:rsidRPr="00625F52" w:rsidRDefault="009075B8" w:rsidP="0090109C">
                            <w:pPr>
                              <w:jc w:val="center"/>
                              <w:rPr>
                                <w:color w:val="000000" w:themeColor="text1"/>
                                <w:sz w:val="13"/>
                                <w:szCs w:val="16"/>
                              </w:rPr>
                            </w:pPr>
                            <w:r w:rsidRPr="00625F52">
                              <w:rPr>
                                <w:color w:val="000000"/>
                                <w:sz w:val="13"/>
                                <w:szCs w:val="16"/>
                              </w:rPr>
                              <w:t>FCP</w:t>
                            </w:r>
                          </w:p>
                        </w:tc>
                        <w:tc>
                          <w:tcPr>
                            <w:tcW w:w="709" w:type="dxa"/>
                            <w:tcBorders>
                              <w:top w:val="single" w:sz="4" w:space="0" w:color="auto"/>
                              <w:left w:val="nil"/>
                              <w:bottom w:val="single" w:sz="4" w:space="0" w:color="auto"/>
                              <w:right w:val="single" w:sz="4" w:space="0" w:color="auto"/>
                            </w:tcBorders>
                            <w:tcMar>
                              <w:top w:w="0" w:type="dxa"/>
                              <w:left w:w="28" w:type="dxa"/>
                              <w:bottom w:w="0" w:type="dxa"/>
                              <w:right w:w="28" w:type="dxa"/>
                            </w:tcMar>
                            <w:vAlign w:val="center"/>
                            <w:hideMark/>
                          </w:tcPr>
                          <w:p w14:paraId="69F830F8" w14:textId="77777777" w:rsidR="009075B8" w:rsidRPr="00625F52" w:rsidRDefault="009075B8" w:rsidP="0090109C">
                            <w:pPr>
                              <w:adjustRightInd w:val="0"/>
                              <w:snapToGrid w:val="0"/>
                              <w:jc w:val="center"/>
                              <w:rPr>
                                <w:color w:val="000000"/>
                                <w:sz w:val="13"/>
                                <w:szCs w:val="16"/>
                              </w:rPr>
                            </w:pPr>
                            <w:r w:rsidRPr="00625F52">
                              <w:rPr>
                                <w:sz w:val="13"/>
                                <w:szCs w:val="16"/>
                              </w:rPr>
                              <w:t>TFC-ALC</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717B8923" w14:textId="77777777" w:rsidR="009075B8" w:rsidRPr="00625F52" w:rsidRDefault="009075B8" w:rsidP="0090109C">
                            <w:pPr>
                              <w:jc w:val="center"/>
                              <w:rPr>
                                <w:color w:val="000000"/>
                                <w:sz w:val="13"/>
                                <w:szCs w:val="16"/>
                              </w:rPr>
                            </w:pPr>
                            <w:r w:rsidRPr="00625F52">
                              <w:rPr>
                                <w:color w:val="000000"/>
                                <w:sz w:val="13"/>
                                <w:szCs w:val="16"/>
                              </w:rPr>
                              <w:t>AW</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2B48E4E6" w14:textId="77777777" w:rsidR="009075B8" w:rsidRPr="00625F52" w:rsidRDefault="009075B8" w:rsidP="0090109C">
                            <w:pPr>
                              <w:jc w:val="center"/>
                              <w:rPr>
                                <w:color w:val="000000" w:themeColor="text1"/>
                                <w:sz w:val="13"/>
                                <w:szCs w:val="16"/>
                              </w:rPr>
                            </w:pPr>
                            <w:r w:rsidRPr="00625F52">
                              <w:rPr>
                                <w:color w:val="000000"/>
                                <w:sz w:val="13"/>
                                <w:szCs w:val="16"/>
                              </w:rPr>
                              <w:t>FCP</w:t>
                            </w:r>
                          </w:p>
                        </w:tc>
                        <w:tc>
                          <w:tcPr>
                            <w:tcW w:w="709" w:type="dxa"/>
                            <w:tcBorders>
                              <w:top w:val="single" w:sz="4" w:space="0" w:color="auto"/>
                              <w:left w:val="nil"/>
                              <w:bottom w:val="single" w:sz="4" w:space="0" w:color="auto"/>
                              <w:right w:val="single" w:sz="4" w:space="0" w:color="auto"/>
                            </w:tcBorders>
                            <w:tcMar>
                              <w:top w:w="0" w:type="dxa"/>
                              <w:left w:w="28" w:type="dxa"/>
                              <w:bottom w:w="0" w:type="dxa"/>
                              <w:right w:w="28" w:type="dxa"/>
                            </w:tcMar>
                            <w:vAlign w:val="center"/>
                            <w:hideMark/>
                          </w:tcPr>
                          <w:p w14:paraId="268215A9" w14:textId="77777777" w:rsidR="009075B8" w:rsidRPr="00625F52" w:rsidRDefault="009075B8" w:rsidP="0090109C">
                            <w:pPr>
                              <w:adjustRightInd w:val="0"/>
                              <w:snapToGrid w:val="0"/>
                              <w:jc w:val="center"/>
                              <w:rPr>
                                <w:color w:val="000000"/>
                                <w:sz w:val="13"/>
                                <w:szCs w:val="16"/>
                              </w:rPr>
                            </w:pPr>
                            <w:r w:rsidRPr="00625F52">
                              <w:rPr>
                                <w:sz w:val="13"/>
                                <w:szCs w:val="16"/>
                              </w:rPr>
                              <w:t>TFC-ALC</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6785C085" w14:textId="77777777" w:rsidR="009075B8" w:rsidRPr="00625F52" w:rsidRDefault="009075B8" w:rsidP="0090109C">
                            <w:pPr>
                              <w:jc w:val="center"/>
                              <w:rPr>
                                <w:color w:val="000000"/>
                                <w:sz w:val="13"/>
                                <w:szCs w:val="16"/>
                              </w:rPr>
                            </w:pPr>
                            <w:r w:rsidRPr="00625F52">
                              <w:rPr>
                                <w:color w:val="000000"/>
                                <w:sz w:val="13"/>
                                <w:szCs w:val="16"/>
                              </w:rPr>
                              <w:t>AW</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11379D23" w14:textId="77777777" w:rsidR="009075B8" w:rsidRPr="00625F52" w:rsidRDefault="009075B8" w:rsidP="0090109C">
                            <w:pPr>
                              <w:jc w:val="center"/>
                              <w:rPr>
                                <w:color w:val="000000" w:themeColor="text1"/>
                                <w:sz w:val="13"/>
                                <w:szCs w:val="16"/>
                              </w:rPr>
                            </w:pPr>
                            <w:r w:rsidRPr="00625F52">
                              <w:rPr>
                                <w:color w:val="000000"/>
                                <w:sz w:val="13"/>
                                <w:szCs w:val="16"/>
                              </w:rPr>
                              <w:t>FCP</w:t>
                            </w:r>
                          </w:p>
                        </w:tc>
                      </w:tr>
                      <w:tr w:rsidR="009075B8" w:rsidRPr="00625F52" w14:paraId="73B8170B" w14:textId="77777777" w:rsidTr="00705960">
                        <w:trPr>
                          <w:trHeight w:val="141"/>
                          <w:jc w:val="center"/>
                        </w:trPr>
                        <w:tc>
                          <w:tcPr>
                            <w:tcW w:w="737" w:type="dxa"/>
                            <w:vMerge w:val="restart"/>
                            <w:tcBorders>
                              <w:top w:val="single" w:sz="4" w:space="0" w:color="auto"/>
                              <w:bottom w:val="single" w:sz="4" w:space="0" w:color="auto"/>
                              <w:right w:val="single" w:sz="4" w:space="0" w:color="auto"/>
                            </w:tcBorders>
                            <w:vAlign w:val="center"/>
                            <w:hideMark/>
                          </w:tcPr>
                          <w:p w14:paraId="54CFCDAA" w14:textId="77777777" w:rsidR="009075B8" w:rsidRPr="00625F52" w:rsidRDefault="009075B8" w:rsidP="0090109C">
                            <w:pPr>
                              <w:jc w:val="center"/>
                              <w:rPr>
                                <w:color w:val="000000"/>
                                <w:sz w:val="13"/>
                                <w:szCs w:val="16"/>
                              </w:rPr>
                            </w:pPr>
                            <w:r w:rsidRPr="00625F52">
                              <w:rPr>
                                <w:color w:val="000000"/>
                                <w:sz w:val="13"/>
                                <w:szCs w:val="16"/>
                              </w:rPr>
                              <w:t>1</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4311DD28" w14:textId="77777777" w:rsidR="009075B8" w:rsidRPr="00625F52" w:rsidRDefault="009075B8" w:rsidP="0090109C">
                            <w:pPr>
                              <w:jc w:val="center"/>
                              <w:rPr>
                                <w:color w:val="000000"/>
                                <w:sz w:val="13"/>
                                <w:szCs w:val="16"/>
                              </w:rPr>
                            </w:pPr>
                            <w:r w:rsidRPr="00625F52">
                              <w:rPr>
                                <w:color w:val="000000"/>
                                <w:sz w:val="13"/>
                                <w:szCs w:val="16"/>
                              </w:rPr>
                              <w:t>mean</w:t>
                            </w: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1F5E1EAD" w14:textId="77777777" w:rsidR="009075B8" w:rsidRPr="00C60585" w:rsidRDefault="009075B8" w:rsidP="0090109C">
                            <w:pPr>
                              <w:jc w:val="center"/>
                              <w:rPr>
                                <w:color w:val="000000"/>
                                <w:sz w:val="13"/>
                                <w:szCs w:val="16"/>
                                <w:lang w:eastAsia="zh-CN"/>
                              </w:rPr>
                            </w:pPr>
                            <w:r w:rsidRPr="00C60585">
                              <w:rPr>
                                <w:color w:val="000000"/>
                                <w:sz w:val="13"/>
                                <w:szCs w:val="16"/>
                              </w:rPr>
                              <w:t>101.70</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78CB8FD6" w14:textId="77777777" w:rsidR="009075B8" w:rsidRPr="0029692A" w:rsidRDefault="009075B8" w:rsidP="0090109C">
                            <w:pPr>
                              <w:jc w:val="center"/>
                              <w:rPr>
                                <w:color w:val="000000"/>
                                <w:sz w:val="13"/>
                                <w:szCs w:val="16"/>
                              </w:rPr>
                            </w:pPr>
                            <w:r w:rsidRPr="0029692A">
                              <w:rPr>
                                <w:color w:val="000000"/>
                                <w:sz w:val="13"/>
                                <w:szCs w:val="16"/>
                              </w:rPr>
                              <w:t>134.44</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3459FF67" w14:textId="77777777" w:rsidR="009075B8" w:rsidRPr="0029692A" w:rsidRDefault="009075B8" w:rsidP="0090109C">
                            <w:pPr>
                              <w:jc w:val="center"/>
                              <w:rPr>
                                <w:color w:val="000000"/>
                                <w:sz w:val="13"/>
                                <w:szCs w:val="16"/>
                                <w:lang w:eastAsia="zh-CN"/>
                              </w:rPr>
                            </w:pPr>
                            <w:r w:rsidRPr="0029692A">
                              <w:rPr>
                                <w:color w:val="000000"/>
                                <w:sz w:val="13"/>
                                <w:szCs w:val="16"/>
                                <w:lang w:eastAsia="zh-CN"/>
                              </w:rPr>
                              <w:t>112.20</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7BA7D33A" w14:textId="77777777" w:rsidR="009075B8" w:rsidRPr="00C60585" w:rsidRDefault="009075B8" w:rsidP="0090109C">
                            <w:pPr>
                              <w:jc w:val="center"/>
                              <w:rPr>
                                <w:color w:val="000000"/>
                                <w:sz w:val="13"/>
                                <w:szCs w:val="16"/>
                              </w:rPr>
                            </w:pPr>
                            <w:r w:rsidRPr="00C60585">
                              <w:rPr>
                                <w:color w:val="000000"/>
                                <w:sz w:val="13"/>
                                <w:szCs w:val="16"/>
                              </w:rPr>
                              <w:t>189.29</w:t>
                            </w:r>
                          </w:p>
                        </w:tc>
                        <w:tc>
                          <w:tcPr>
                            <w:tcW w:w="708"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705F5CD7" w14:textId="77777777" w:rsidR="009075B8" w:rsidRPr="0029692A" w:rsidRDefault="009075B8" w:rsidP="0090109C">
                            <w:pPr>
                              <w:jc w:val="center"/>
                              <w:rPr>
                                <w:color w:val="000000"/>
                                <w:sz w:val="13"/>
                                <w:szCs w:val="16"/>
                                <w:lang w:eastAsia="zh-CN"/>
                              </w:rPr>
                            </w:pPr>
                            <w:r w:rsidRPr="0029692A">
                              <w:rPr>
                                <w:color w:val="000000"/>
                                <w:sz w:val="13"/>
                                <w:szCs w:val="16"/>
                              </w:rPr>
                              <w:t>221.13</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15799F37" w14:textId="77777777" w:rsidR="009075B8" w:rsidRPr="0029692A" w:rsidRDefault="009075B8" w:rsidP="0090109C">
                            <w:pPr>
                              <w:jc w:val="center"/>
                              <w:rPr>
                                <w:color w:val="000000"/>
                                <w:sz w:val="13"/>
                                <w:szCs w:val="16"/>
                                <w:lang w:eastAsia="zh-CN"/>
                              </w:rPr>
                            </w:pPr>
                            <w:r w:rsidRPr="0029692A">
                              <w:rPr>
                                <w:color w:val="000000"/>
                                <w:sz w:val="13"/>
                                <w:szCs w:val="16"/>
                                <w:lang w:eastAsia="zh-CN"/>
                              </w:rPr>
                              <w:t>209.60</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75DDC53D" w14:textId="77777777" w:rsidR="009075B8" w:rsidRPr="00C60585" w:rsidRDefault="009075B8" w:rsidP="0090109C">
                            <w:pPr>
                              <w:jc w:val="center"/>
                              <w:rPr>
                                <w:color w:val="000000"/>
                                <w:sz w:val="13"/>
                                <w:szCs w:val="16"/>
                              </w:rPr>
                            </w:pPr>
                            <w:r w:rsidRPr="00C60585">
                              <w:rPr>
                                <w:color w:val="000000"/>
                                <w:sz w:val="13"/>
                                <w:szCs w:val="16"/>
                              </w:rPr>
                              <w:t>0.56</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57E4A135" w14:textId="77777777" w:rsidR="009075B8" w:rsidRPr="0029692A" w:rsidRDefault="009075B8" w:rsidP="0090109C">
                            <w:pPr>
                              <w:jc w:val="center"/>
                              <w:rPr>
                                <w:color w:val="000000"/>
                                <w:sz w:val="13"/>
                                <w:szCs w:val="16"/>
                                <w:lang w:eastAsia="zh-CN"/>
                              </w:rPr>
                            </w:pPr>
                            <w:r w:rsidRPr="0029692A">
                              <w:rPr>
                                <w:color w:val="000000"/>
                                <w:sz w:val="13"/>
                                <w:szCs w:val="16"/>
                              </w:rPr>
                              <w:t>0.35</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79094564" w14:textId="77777777" w:rsidR="009075B8" w:rsidRPr="00625F52" w:rsidRDefault="009075B8" w:rsidP="0090109C">
                            <w:pPr>
                              <w:jc w:val="center"/>
                              <w:rPr>
                                <w:color w:val="000000"/>
                                <w:sz w:val="13"/>
                                <w:szCs w:val="16"/>
                                <w:lang w:eastAsia="zh-CN"/>
                              </w:rPr>
                            </w:pPr>
                            <w:r w:rsidRPr="00625F52">
                              <w:rPr>
                                <w:color w:val="000000"/>
                                <w:sz w:val="13"/>
                                <w:szCs w:val="16"/>
                                <w:lang w:eastAsia="zh-CN"/>
                              </w:rPr>
                              <w:t>0.41</w:t>
                            </w:r>
                          </w:p>
                        </w:tc>
                      </w:tr>
                      <w:tr w:rsidR="009075B8" w:rsidRPr="00625F52" w14:paraId="438FDF5C" w14:textId="77777777" w:rsidTr="00705960">
                        <w:trPr>
                          <w:trHeight w:val="170"/>
                          <w:jc w:val="center"/>
                        </w:trPr>
                        <w:tc>
                          <w:tcPr>
                            <w:tcW w:w="737" w:type="dxa"/>
                            <w:vMerge/>
                            <w:tcBorders>
                              <w:top w:val="single" w:sz="4" w:space="0" w:color="auto"/>
                              <w:bottom w:val="single" w:sz="4" w:space="0" w:color="auto"/>
                              <w:right w:val="single" w:sz="4" w:space="0" w:color="auto"/>
                            </w:tcBorders>
                            <w:vAlign w:val="center"/>
                            <w:hideMark/>
                          </w:tcPr>
                          <w:p w14:paraId="7858FBCD" w14:textId="77777777" w:rsidR="009075B8" w:rsidRPr="00625F52" w:rsidRDefault="009075B8" w:rsidP="0090109C">
                            <w:pP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08C0DC97" w14:textId="77777777" w:rsidR="009075B8" w:rsidRPr="00625F52" w:rsidRDefault="009075B8" w:rsidP="0090109C">
                            <w:pPr>
                              <w:jc w:val="center"/>
                              <w:rPr>
                                <w:color w:val="000000"/>
                                <w:sz w:val="13"/>
                                <w:szCs w:val="16"/>
                              </w:rPr>
                            </w:pPr>
                            <w:r w:rsidRPr="00625F52">
                              <w:rPr>
                                <w:color w:val="000000"/>
                                <w:sz w:val="13"/>
                                <w:szCs w:val="16"/>
                              </w:rPr>
                              <w:t>std</w:t>
                            </w: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69DB3CBC" w14:textId="77777777" w:rsidR="009075B8" w:rsidRPr="0029692A" w:rsidRDefault="009075B8" w:rsidP="0090109C">
                            <w:pPr>
                              <w:jc w:val="center"/>
                              <w:rPr>
                                <w:color w:val="000000"/>
                                <w:sz w:val="13"/>
                                <w:szCs w:val="16"/>
                              </w:rPr>
                            </w:pPr>
                            <w:r w:rsidRPr="0029692A">
                              <w:rPr>
                                <w:color w:val="000000"/>
                                <w:sz w:val="13"/>
                                <w:szCs w:val="16"/>
                              </w:rPr>
                              <w:t>1.95</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1AB5D4C3"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4CAFF5DC"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33</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1577DB88" w14:textId="77777777" w:rsidR="009075B8" w:rsidRPr="0029692A" w:rsidRDefault="009075B8" w:rsidP="0090109C">
                            <w:pPr>
                              <w:jc w:val="center"/>
                              <w:rPr>
                                <w:color w:val="000000"/>
                                <w:sz w:val="13"/>
                                <w:szCs w:val="16"/>
                                <w:lang w:eastAsia="zh-CN"/>
                              </w:rPr>
                            </w:pPr>
                            <w:r w:rsidRPr="0029692A">
                              <w:rPr>
                                <w:color w:val="000000"/>
                                <w:sz w:val="13"/>
                                <w:szCs w:val="16"/>
                              </w:rPr>
                              <w:t xml:space="preserve">1.98 </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322DA562"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1C2E6430"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16</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3AC65922" w14:textId="77777777" w:rsidR="009075B8" w:rsidRPr="0029692A" w:rsidRDefault="009075B8" w:rsidP="0090109C">
                            <w:pPr>
                              <w:jc w:val="center"/>
                              <w:rPr>
                                <w:color w:val="000000"/>
                                <w:sz w:val="13"/>
                                <w:szCs w:val="16"/>
                              </w:rPr>
                            </w:pPr>
                            <w:r w:rsidRPr="0029692A">
                              <w:rPr>
                                <w:color w:val="000000"/>
                                <w:sz w:val="13"/>
                                <w:szCs w:val="16"/>
                              </w:rPr>
                              <w:t>0.01</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66564311"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1657DB97" w14:textId="77777777" w:rsidR="009075B8" w:rsidRPr="00625F52" w:rsidRDefault="009075B8" w:rsidP="0090109C">
                            <w:pPr>
                              <w:jc w:val="center"/>
                              <w:rPr>
                                <w:color w:val="000000"/>
                                <w:sz w:val="13"/>
                                <w:szCs w:val="16"/>
                                <w:lang w:eastAsia="zh-CN"/>
                              </w:rPr>
                            </w:pPr>
                            <w:r w:rsidRPr="00625F52">
                              <w:rPr>
                                <w:color w:val="000000"/>
                                <w:sz w:val="13"/>
                                <w:szCs w:val="16"/>
                                <w:lang w:eastAsia="zh-CN"/>
                              </w:rPr>
                              <w:t>3.33E-4</w:t>
                            </w:r>
                          </w:p>
                        </w:tc>
                      </w:tr>
                      <w:tr w:rsidR="009075B8" w:rsidRPr="00625F52" w14:paraId="619823B4" w14:textId="77777777" w:rsidTr="00705960">
                        <w:trPr>
                          <w:trHeight w:val="164"/>
                          <w:jc w:val="center"/>
                        </w:trPr>
                        <w:tc>
                          <w:tcPr>
                            <w:tcW w:w="737" w:type="dxa"/>
                            <w:vMerge w:val="restart"/>
                            <w:tcBorders>
                              <w:top w:val="single" w:sz="4" w:space="0" w:color="auto"/>
                              <w:bottom w:val="single" w:sz="4" w:space="0" w:color="auto"/>
                              <w:right w:val="single" w:sz="4" w:space="0" w:color="auto"/>
                            </w:tcBorders>
                            <w:vAlign w:val="center"/>
                            <w:hideMark/>
                          </w:tcPr>
                          <w:p w14:paraId="0178AC69" w14:textId="77777777" w:rsidR="009075B8" w:rsidRPr="00625F52" w:rsidRDefault="009075B8" w:rsidP="0090109C">
                            <w:pPr>
                              <w:jc w:val="center"/>
                              <w:rPr>
                                <w:color w:val="000000"/>
                                <w:sz w:val="13"/>
                                <w:szCs w:val="16"/>
                              </w:rPr>
                            </w:pPr>
                            <w:r w:rsidRPr="00625F52">
                              <w:rPr>
                                <w:color w:val="000000"/>
                                <w:sz w:val="13"/>
                                <w:szCs w:val="16"/>
                              </w:rPr>
                              <w:t>2</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0D7ADF69" w14:textId="77777777" w:rsidR="009075B8" w:rsidRPr="00625F52" w:rsidRDefault="009075B8" w:rsidP="0090109C">
                            <w:pPr>
                              <w:jc w:val="center"/>
                              <w:rPr>
                                <w:color w:val="000000"/>
                                <w:sz w:val="13"/>
                                <w:szCs w:val="16"/>
                              </w:rPr>
                            </w:pPr>
                            <w:r w:rsidRPr="00625F52">
                              <w:rPr>
                                <w:color w:val="000000"/>
                                <w:sz w:val="13"/>
                                <w:szCs w:val="16"/>
                              </w:rPr>
                              <w:t>mean</w:t>
                            </w: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3DD97984" w14:textId="77777777" w:rsidR="009075B8" w:rsidRPr="00C60585" w:rsidRDefault="009075B8" w:rsidP="0090109C">
                            <w:pPr>
                              <w:jc w:val="center"/>
                              <w:rPr>
                                <w:color w:val="000000"/>
                                <w:sz w:val="13"/>
                                <w:szCs w:val="16"/>
                                <w:lang w:eastAsia="zh-CN"/>
                              </w:rPr>
                            </w:pPr>
                            <w:r w:rsidRPr="00C60585">
                              <w:rPr>
                                <w:color w:val="000000"/>
                                <w:sz w:val="13"/>
                                <w:szCs w:val="16"/>
                              </w:rPr>
                              <w:t>98.88</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5B178F09" w14:textId="77777777" w:rsidR="009075B8" w:rsidRPr="0029692A" w:rsidRDefault="009075B8" w:rsidP="0090109C">
                            <w:pPr>
                              <w:jc w:val="center"/>
                              <w:rPr>
                                <w:color w:val="000000"/>
                                <w:sz w:val="13"/>
                                <w:szCs w:val="16"/>
                                <w:lang w:eastAsia="zh-CN"/>
                              </w:rPr>
                            </w:pPr>
                            <w:r w:rsidRPr="0029692A">
                              <w:rPr>
                                <w:color w:val="000000"/>
                                <w:sz w:val="13"/>
                                <w:szCs w:val="16"/>
                              </w:rPr>
                              <w:t>130.32</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31D738C4" w14:textId="77777777" w:rsidR="009075B8" w:rsidRPr="0029692A" w:rsidRDefault="009075B8" w:rsidP="0090109C">
                            <w:pPr>
                              <w:jc w:val="center"/>
                              <w:rPr>
                                <w:color w:val="000000"/>
                                <w:sz w:val="13"/>
                                <w:szCs w:val="16"/>
                                <w:lang w:eastAsia="zh-CN"/>
                              </w:rPr>
                            </w:pPr>
                            <w:r w:rsidRPr="0029692A">
                              <w:rPr>
                                <w:color w:val="000000"/>
                                <w:sz w:val="13"/>
                                <w:szCs w:val="16"/>
                                <w:lang w:eastAsia="zh-CN"/>
                              </w:rPr>
                              <w:t>103.34</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28A991A5" w14:textId="77777777" w:rsidR="009075B8" w:rsidRPr="00C60585" w:rsidRDefault="009075B8" w:rsidP="0090109C">
                            <w:pPr>
                              <w:jc w:val="center"/>
                              <w:rPr>
                                <w:color w:val="000000"/>
                                <w:sz w:val="13"/>
                                <w:szCs w:val="16"/>
                              </w:rPr>
                            </w:pPr>
                            <w:r w:rsidRPr="00C60585">
                              <w:rPr>
                                <w:color w:val="000000"/>
                                <w:sz w:val="13"/>
                                <w:szCs w:val="16"/>
                              </w:rPr>
                              <w:t>194.58</w:t>
                            </w:r>
                          </w:p>
                        </w:tc>
                        <w:tc>
                          <w:tcPr>
                            <w:tcW w:w="708"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0C4523A3" w14:textId="77777777" w:rsidR="009075B8" w:rsidRPr="0029692A" w:rsidRDefault="009075B8" w:rsidP="0090109C">
                            <w:pPr>
                              <w:jc w:val="center"/>
                              <w:rPr>
                                <w:color w:val="000000"/>
                                <w:sz w:val="13"/>
                                <w:szCs w:val="16"/>
                                <w:lang w:eastAsia="zh-CN"/>
                              </w:rPr>
                            </w:pPr>
                            <w:r w:rsidRPr="0029692A">
                              <w:rPr>
                                <w:color w:val="000000"/>
                                <w:sz w:val="13"/>
                                <w:szCs w:val="16"/>
                              </w:rPr>
                              <w:t>217.02</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5374DCA3" w14:textId="77777777" w:rsidR="009075B8" w:rsidRPr="0029692A" w:rsidRDefault="009075B8" w:rsidP="0090109C">
                            <w:pPr>
                              <w:jc w:val="center"/>
                              <w:rPr>
                                <w:color w:val="000000"/>
                                <w:sz w:val="13"/>
                                <w:szCs w:val="16"/>
                                <w:lang w:eastAsia="zh-CN"/>
                              </w:rPr>
                            </w:pPr>
                            <w:r w:rsidRPr="0029692A">
                              <w:rPr>
                                <w:color w:val="000000"/>
                                <w:sz w:val="13"/>
                                <w:szCs w:val="16"/>
                                <w:lang w:eastAsia="zh-CN"/>
                              </w:rPr>
                              <w:t xml:space="preserve">202.59 </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45412A70" w14:textId="77777777" w:rsidR="009075B8" w:rsidRPr="00C60585" w:rsidRDefault="009075B8" w:rsidP="0090109C">
                            <w:pPr>
                              <w:jc w:val="center"/>
                              <w:rPr>
                                <w:color w:val="000000"/>
                                <w:sz w:val="13"/>
                                <w:szCs w:val="16"/>
                              </w:rPr>
                            </w:pPr>
                            <w:r w:rsidRPr="00C60585">
                              <w:rPr>
                                <w:color w:val="000000"/>
                                <w:sz w:val="13"/>
                                <w:szCs w:val="16"/>
                              </w:rPr>
                              <w:t>0.47</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7005E0A1" w14:textId="77777777" w:rsidR="009075B8" w:rsidRPr="0029692A" w:rsidRDefault="009075B8" w:rsidP="0090109C">
                            <w:pPr>
                              <w:jc w:val="center"/>
                              <w:rPr>
                                <w:color w:val="000000"/>
                                <w:sz w:val="13"/>
                                <w:szCs w:val="16"/>
                                <w:lang w:eastAsia="zh-CN"/>
                              </w:rPr>
                            </w:pPr>
                            <w:r w:rsidRPr="0029692A">
                              <w:rPr>
                                <w:color w:val="000000"/>
                                <w:sz w:val="13"/>
                                <w:szCs w:val="16"/>
                              </w:rPr>
                              <w:t>0.25</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2C876771" w14:textId="77777777" w:rsidR="009075B8" w:rsidRPr="00625F52" w:rsidRDefault="009075B8" w:rsidP="0090109C">
                            <w:pPr>
                              <w:jc w:val="center"/>
                              <w:rPr>
                                <w:color w:val="000000"/>
                                <w:sz w:val="13"/>
                                <w:szCs w:val="16"/>
                                <w:lang w:eastAsia="zh-CN"/>
                              </w:rPr>
                            </w:pPr>
                            <w:r w:rsidRPr="00625F52">
                              <w:rPr>
                                <w:color w:val="000000"/>
                                <w:sz w:val="13"/>
                                <w:szCs w:val="16"/>
                                <w:lang w:eastAsia="zh-CN"/>
                              </w:rPr>
                              <w:t>0.37</w:t>
                            </w:r>
                          </w:p>
                        </w:tc>
                      </w:tr>
                      <w:tr w:rsidR="009075B8" w:rsidRPr="00625F52" w14:paraId="1702CE25" w14:textId="77777777" w:rsidTr="00705960">
                        <w:trPr>
                          <w:trHeight w:val="147"/>
                          <w:jc w:val="center"/>
                        </w:trPr>
                        <w:tc>
                          <w:tcPr>
                            <w:tcW w:w="737" w:type="dxa"/>
                            <w:vMerge/>
                            <w:tcBorders>
                              <w:top w:val="single" w:sz="4" w:space="0" w:color="auto"/>
                              <w:bottom w:val="single" w:sz="4" w:space="0" w:color="auto"/>
                              <w:right w:val="single" w:sz="4" w:space="0" w:color="auto"/>
                            </w:tcBorders>
                            <w:vAlign w:val="center"/>
                            <w:hideMark/>
                          </w:tcPr>
                          <w:p w14:paraId="249E9F70" w14:textId="77777777" w:rsidR="009075B8" w:rsidRPr="00625F52" w:rsidRDefault="009075B8" w:rsidP="0090109C">
                            <w:pP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74574681" w14:textId="77777777" w:rsidR="009075B8" w:rsidRPr="00625F52" w:rsidRDefault="009075B8" w:rsidP="0090109C">
                            <w:pPr>
                              <w:jc w:val="center"/>
                              <w:rPr>
                                <w:color w:val="000000"/>
                                <w:sz w:val="13"/>
                                <w:szCs w:val="16"/>
                              </w:rPr>
                            </w:pPr>
                            <w:r w:rsidRPr="00625F52">
                              <w:rPr>
                                <w:color w:val="000000"/>
                                <w:sz w:val="13"/>
                                <w:szCs w:val="16"/>
                              </w:rPr>
                              <w:t>std</w:t>
                            </w: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5338B341" w14:textId="77777777" w:rsidR="009075B8" w:rsidRPr="0029692A" w:rsidRDefault="009075B8" w:rsidP="0090109C">
                            <w:pPr>
                              <w:jc w:val="center"/>
                              <w:rPr>
                                <w:color w:val="000000"/>
                                <w:sz w:val="13"/>
                                <w:szCs w:val="16"/>
                                <w:lang w:eastAsia="zh-CN"/>
                              </w:rPr>
                            </w:pPr>
                            <w:r w:rsidRPr="0029692A">
                              <w:rPr>
                                <w:color w:val="000000"/>
                                <w:sz w:val="13"/>
                                <w:szCs w:val="16"/>
                              </w:rPr>
                              <w:t>1.33</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4141B023"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100EFB4B" w14:textId="77777777" w:rsidR="009075B8" w:rsidRPr="0029692A" w:rsidRDefault="009075B8" w:rsidP="0090109C">
                            <w:pPr>
                              <w:jc w:val="center"/>
                              <w:rPr>
                                <w:color w:val="000000"/>
                                <w:sz w:val="13"/>
                                <w:szCs w:val="16"/>
                                <w:lang w:eastAsia="zh-CN"/>
                              </w:rPr>
                            </w:pPr>
                            <w:r w:rsidRPr="0029692A">
                              <w:rPr>
                                <w:color w:val="000000"/>
                                <w:sz w:val="13"/>
                                <w:szCs w:val="16"/>
                                <w:lang w:eastAsia="zh-CN"/>
                              </w:rPr>
                              <w:t>2.60E-4</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29CB3826" w14:textId="77777777" w:rsidR="009075B8" w:rsidRPr="0029692A" w:rsidRDefault="009075B8" w:rsidP="0090109C">
                            <w:pPr>
                              <w:jc w:val="center"/>
                              <w:rPr>
                                <w:color w:val="000000"/>
                                <w:sz w:val="13"/>
                                <w:szCs w:val="16"/>
                                <w:lang w:eastAsia="zh-CN"/>
                              </w:rPr>
                            </w:pPr>
                            <w:r w:rsidRPr="0029692A">
                              <w:rPr>
                                <w:color w:val="000000"/>
                                <w:sz w:val="13"/>
                                <w:szCs w:val="16"/>
                              </w:rPr>
                              <w:t>1.14</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76D11443"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4E0356B5" w14:textId="77777777" w:rsidR="009075B8" w:rsidRPr="0029692A" w:rsidRDefault="009075B8" w:rsidP="0090109C">
                            <w:pPr>
                              <w:jc w:val="center"/>
                              <w:rPr>
                                <w:color w:val="000000"/>
                                <w:sz w:val="13"/>
                                <w:szCs w:val="16"/>
                                <w:lang w:eastAsia="zh-CN"/>
                              </w:rPr>
                            </w:pPr>
                            <w:r w:rsidRPr="0029692A">
                              <w:rPr>
                                <w:color w:val="000000"/>
                                <w:sz w:val="13"/>
                                <w:szCs w:val="16"/>
                                <w:lang w:eastAsia="zh-CN"/>
                              </w:rPr>
                              <w:t>2.43E-4</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71224E12" w14:textId="77777777" w:rsidR="009075B8" w:rsidRPr="0029692A" w:rsidRDefault="009075B8" w:rsidP="0090109C">
                            <w:pPr>
                              <w:jc w:val="center"/>
                              <w:rPr>
                                <w:color w:val="000000"/>
                                <w:sz w:val="13"/>
                                <w:szCs w:val="16"/>
                              </w:rPr>
                            </w:pPr>
                            <w:r w:rsidRPr="0029692A">
                              <w:rPr>
                                <w:color w:val="000000"/>
                                <w:sz w:val="13"/>
                                <w:szCs w:val="16"/>
                              </w:rPr>
                              <w:t>0.02</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4C19ED18"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19A98292" w14:textId="77777777" w:rsidR="009075B8" w:rsidRPr="00625F52" w:rsidRDefault="009075B8" w:rsidP="0090109C">
                            <w:pPr>
                              <w:jc w:val="center"/>
                              <w:rPr>
                                <w:color w:val="000000"/>
                                <w:sz w:val="13"/>
                                <w:szCs w:val="16"/>
                                <w:lang w:eastAsia="zh-CN"/>
                              </w:rPr>
                            </w:pPr>
                            <w:r w:rsidRPr="00625F52">
                              <w:rPr>
                                <w:color w:val="000000"/>
                                <w:sz w:val="13"/>
                                <w:szCs w:val="16"/>
                                <w:lang w:eastAsia="zh-CN"/>
                              </w:rPr>
                              <w:t>1.22E-06</w:t>
                            </w:r>
                          </w:p>
                        </w:tc>
                      </w:tr>
                      <w:tr w:rsidR="009075B8" w:rsidRPr="00625F52" w14:paraId="668D4E71" w14:textId="77777777" w:rsidTr="00705960">
                        <w:trPr>
                          <w:trHeight w:val="182"/>
                          <w:jc w:val="center"/>
                        </w:trPr>
                        <w:tc>
                          <w:tcPr>
                            <w:tcW w:w="737" w:type="dxa"/>
                            <w:vMerge w:val="restart"/>
                            <w:tcBorders>
                              <w:top w:val="single" w:sz="4" w:space="0" w:color="auto"/>
                              <w:bottom w:val="single" w:sz="4" w:space="0" w:color="auto"/>
                              <w:right w:val="single" w:sz="4" w:space="0" w:color="auto"/>
                            </w:tcBorders>
                            <w:vAlign w:val="center"/>
                            <w:hideMark/>
                          </w:tcPr>
                          <w:p w14:paraId="61AB1045" w14:textId="77777777" w:rsidR="009075B8" w:rsidRPr="00625F52" w:rsidRDefault="009075B8" w:rsidP="0090109C">
                            <w:pPr>
                              <w:jc w:val="center"/>
                              <w:rPr>
                                <w:color w:val="000000"/>
                                <w:sz w:val="13"/>
                                <w:szCs w:val="16"/>
                              </w:rPr>
                            </w:pPr>
                            <w:r w:rsidRPr="00625F52">
                              <w:rPr>
                                <w:color w:val="000000"/>
                                <w:sz w:val="13"/>
                                <w:szCs w:val="16"/>
                              </w:rPr>
                              <w:t>3</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7A9C150F" w14:textId="77777777" w:rsidR="009075B8" w:rsidRPr="00625F52" w:rsidRDefault="009075B8" w:rsidP="0090109C">
                            <w:pPr>
                              <w:jc w:val="center"/>
                              <w:rPr>
                                <w:color w:val="000000"/>
                                <w:sz w:val="13"/>
                                <w:szCs w:val="16"/>
                              </w:rPr>
                            </w:pPr>
                            <w:r w:rsidRPr="00625F52">
                              <w:rPr>
                                <w:color w:val="000000"/>
                                <w:sz w:val="13"/>
                                <w:szCs w:val="16"/>
                              </w:rPr>
                              <w:t>mean</w:t>
                            </w: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50E0D32A" w14:textId="77777777" w:rsidR="009075B8" w:rsidRPr="00C60585" w:rsidRDefault="009075B8" w:rsidP="0090109C">
                            <w:pPr>
                              <w:jc w:val="center"/>
                              <w:rPr>
                                <w:color w:val="000000"/>
                                <w:sz w:val="13"/>
                                <w:szCs w:val="16"/>
                                <w:lang w:eastAsia="zh-CN"/>
                              </w:rPr>
                            </w:pPr>
                            <w:r w:rsidRPr="00C60585">
                              <w:rPr>
                                <w:color w:val="000000"/>
                                <w:sz w:val="13"/>
                                <w:szCs w:val="16"/>
                              </w:rPr>
                              <w:t>95.56</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5C11CFB1" w14:textId="77777777" w:rsidR="009075B8" w:rsidRPr="0029692A" w:rsidRDefault="009075B8" w:rsidP="0090109C">
                            <w:pPr>
                              <w:jc w:val="center"/>
                              <w:rPr>
                                <w:color w:val="000000"/>
                                <w:sz w:val="13"/>
                                <w:szCs w:val="16"/>
                                <w:lang w:eastAsia="zh-CN"/>
                              </w:rPr>
                            </w:pPr>
                            <w:r w:rsidRPr="0029692A">
                              <w:rPr>
                                <w:color w:val="000000"/>
                                <w:sz w:val="13"/>
                                <w:szCs w:val="16"/>
                              </w:rPr>
                              <w:t>154.90</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3259A68C" w14:textId="77777777" w:rsidR="009075B8" w:rsidRPr="0029692A" w:rsidRDefault="009075B8" w:rsidP="0090109C">
                            <w:pPr>
                              <w:jc w:val="center"/>
                              <w:rPr>
                                <w:color w:val="000000"/>
                                <w:sz w:val="13"/>
                                <w:szCs w:val="16"/>
                                <w:lang w:eastAsia="zh-CN"/>
                              </w:rPr>
                            </w:pPr>
                            <w:r w:rsidRPr="0029692A">
                              <w:rPr>
                                <w:color w:val="000000"/>
                                <w:sz w:val="13"/>
                                <w:szCs w:val="16"/>
                                <w:lang w:eastAsia="zh-CN"/>
                              </w:rPr>
                              <w:t>121.43</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34571C41" w14:textId="77777777" w:rsidR="009075B8" w:rsidRPr="00C60585" w:rsidRDefault="009075B8" w:rsidP="0090109C">
                            <w:pPr>
                              <w:jc w:val="center"/>
                              <w:rPr>
                                <w:color w:val="000000"/>
                                <w:sz w:val="13"/>
                                <w:szCs w:val="16"/>
                              </w:rPr>
                            </w:pPr>
                            <w:r w:rsidRPr="00C60585">
                              <w:rPr>
                                <w:color w:val="000000"/>
                                <w:sz w:val="13"/>
                                <w:szCs w:val="16"/>
                              </w:rPr>
                              <w:t>184.24</w:t>
                            </w:r>
                          </w:p>
                        </w:tc>
                        <w:tc>
                          <w:tcPr>
                            <w:tcW w:w="708"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0CE3C9D3" w14:textId="77777777" w:rsidR="009075B8" w:rsidRPr="0029692A" w:rsidRDefault="009075B8" w:rsidP="0090109C">
                            <w:pPr>
                              <w:jc w:val="center"/>
                              <w:rPr>
                                <w:color w:val="000000"/>
                                <w:sz w:val="13"/>
                                <w:szCs w:val="16"/>
                                <w:lang w:eastAsia="zh-CN"/>
                              </w:rPr>
                            </w:pPr>
                            <w:r w:rsidRPr="0029692A">
                              <w:rPr>
                                <w:color w:val="000000"/>
                                <w:sz w:val="13"/>
                                <w:szCs w:val="16"/>
                              </w:rPr>
                              <w:t>248.72</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19C25FD3" w14:textId="77777777" w:rsidR="009075B8" w:rsidRPr="0029692A" w:rsidRDefault="009075B8" w:rsidP="0090109C">
                            <w:pPr>
                              <w:jc w:val="center"/>
                              <w:rPr>
                                <w:color w:val="000000"/>
                                <w:sz w:val="13"/>
                                <w:szCs w:val="16"/>
                                <w:lang w:eastAsia="zh-CN"/>
                              </w:rPr>
                            </w:pPr>
                            <w:r w:rsidRPr="0029692A">
                              <w:rPr>
                                <w:color w:val="000000"/>
                                <w:sz w:val="13"/>
                                <w:szCs w:val="16"/>
                                <w:lang w:eastAsia="zh-CN"/>
                              </w:rPr>
                              <w:t xml:space="preserve">236.22 </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50E2CFA8" w14:textId="77777777" w:rsidR="009075B8" w:rsidRPr="00C60585" w:rsidRDefault="009075B8" w:rsidP="0090109C">
                            <w:pPr>
                              <w:jc w:val="center"/>
                              <w:rPr>
                                <w:color w:val="000000"/>
                                <w:sz w:val="13"/>
                                <w:szCs w:val="16"/>
                              </w:rPr>
                            </w:pPr>
                            <w:r w:rsidRPr="00C60585">
                              <w:rPr>
                                <w:color w:val="000000"/>
                                <w:sz w:val="13"/>
                                <w:szCs w:val="16"/>
                              </w:rPr>
                              <w:t>0.67</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28454E1A" w14:textId="77777777" w:rsidR="009075B8" w:rsidRPr="0029692A" w:rsidRDefault="009075B8" w:rsidP="0090109C">
                            <w:pPr>
                              <w:jc w:val="center"/>
                              <w:rPr>
                                <w:color w:val="000000"/>
                                <w:sz w:val="13"/>
                                <w:szCs w:val="16"/>
                                <w:lang w:eastAsia="zh-CN"/>
                              </w:rPr>
                            </w:pPr>
                            <w:r w:rsidRPr="0029692A">
                              <w:rPr>
                                <w:color w:val="000000"/>
                                <w:sz w:val="13"/>
                                <w:szCs w:val="16"/>
                              </w:rPr>
                              <w:t>0.36</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05D20EC5" w14:textId="77777777" w:rsidR="009075B8" w:rsidRPr="00625F52" w:rsidRDefault="009075B8" w:rsidP="0090109C">
                            <w:pPr>
                              <w:jc w:val="center"/>
                              <w:rPr>
                                <w:color w:val="000000"/>
                                <w:sz w:val="13"/>
                                <w:szCs w:val="16"/>
                                <w:lang w:eastAsia="zh-CN"/>
                              </w:rPr>
                            </w:pPr>
                            <w:r w:rsidRPr="00625F52">
                              <w:rPr>
                                <w:color w:val="000000"/>
                                <w:sz w:val="13"/>
                                <w:szCs w:val="16"/>
                                <w:lang w:eastAsia="zh-CN"/>
                              </w:rPr>
                              <w:t>0.38</w:t>
                            </w:r>
                          </w:p>
                        </w:tc>
                      </w:tr>
                      <w:tr w:rsidR="009075B8" w:rsidRPr="00625F52" w14:paraId="61D2369A" w14:textId="77777777" w:rsidTr="00705960">
                        <w:trPr>
                          <w:trHeight w:val="129"/>
                          <w:jc w:val="center"/>
                        </w:trPr>
                        <w:tc>
                          <w:tcPr>
                            <w:tcW w:w="737" w:type="dxa"/>
                            <w:vMerge/>
                            <w:tcBorders>
                              <w:top w:val="single" w:sz="4" w:space="0" w:color="auto"/>
                              <w:bottom w:val="single" w:sz="4" w:space="0" w:color="auto"/>
                              <w:right w:val="single" w:sz="4" w:space="0" w:color="auto"/>
                            </w:tcBorders>
                            <w:vAlign w:val="center"/>
                            <w:hideMark/>
                          </w:tcPr>
                          <w:p w14:paraId="56072BB4" w14:textId="77777777" w:rsidR="009075B8" w:rsidRPr="00625F52" w:rsidRDefault="009075B8" w:rsidP="0090109C">
                            <w:pP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6C246C62" w14:textId="77777777" w:rsidR="009075B8" w:rsidRPr="00625F52" w:rsidRDefault="009075B8" w:rsidP="0090109C">
                            <w:pPr>
                              <w:jc w:val="center"/>
                              <w:rPr>
                                <w:color w:val="000000"/>
                                <w:sz w:val="13"/>
                                <w:szCs w:val="16"/>
                              </w:rPr>
                            </w:pPr>
                            <w:r w:rsidRPr="00625F52">
                              <w:rPr>
                                <w:color w:val="000000"/>
                                <w:sz w:val="13"/>
                                <w:szCs w:val="16"/>
                              </w:rPr>
                              <w:t>std</w:t>
                            </w: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4C5EDD31" w14:textId="77777777" w:rsidR="009075B8" w:rsidRPr="0029692A" w:rsidRDefault="009075B8" w:rsidP="0090109C">
                            <w:pPr>
                              <w:jc w:val="center"/>
                              <w:rPr>
                                <w:color w:val="000000"/>
                                <w:sz w:val="13"/>
                                <w:szCs w:val="16"/>
                                <w:lang w:eastAsia="zh-CN"/>
                              </w:rPr>
                            </w:pPr>
                            <w:r w:rsidRPr="0029692A">
                              <w:rPr>
                                <w:color w:val="000000"/>
                                <w:sz w:val="13"/>
                                <w:szCs w:val="16"/>
                              </w:rPr>
                              <w:t>0.62</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6E5888B9"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55821EF0" w14:textId="77777777" w:rsidR="009075B8" w:rsidRPr="0029692A" w:rsidRDefault="009075B8" w:rsidP="0090109C">
                            <w:pPr>
                              <w:jc w:val="center"/>
                              <w:rPr>
                                <w:color w:val="000000"/>
                                <w:sz w:val="13"/>
                                <w:szCs w:val="16"/>
                                <w:lang w:eastAsia="zh-CN"/>
                              </w:rPr>
                            </w:pPr>
                            <w:r w:rsidRPr="0029692A">
                              <w:rPr>
                                <w:color w:val="000000"/>
                                <w:sz w:val="13"/>
                                <w:szCs w:val="16"/>
                                <w:lang w:eastAsia="zh-CN"/>
                              </w:rPr>
                              <w:t>1.29E-4</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7BE9AF3B" w14:textId="77777777" w:rsidR="009075B8" w:rsidRPr="0029692A" w:rsidRDefault="009075B8" w:rsidP="0090109C">
                            <w:pPr>
                              <w:jc w:val="center"/>
                              <w:rPr>
                                <w:color w:val="000000"/>
                                <w:sz w:val="13"/>
                                <w:szCs w:val="16"/>
                                <w:lang w:eastAsia="zh-CN"/>
                              </w:rPr>
                            </w:pPr>
                            <w:r w:rsidRPr="0029692A">
                              <w:rPr>
                                <w:color w:val="000000"/>
                                <w:sz w:val="13"/>
                                <w:szCs w:val="16"/>
                              </w:rPr>
                              <w:t>1.20</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4EF466AA"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111367E5" w14:textId="77777777" w:rsidR="009075B8" w:rsidRPr="0029692A" w:rsidRDefault="009075B8" w:rsidP="0090109C">
                            <w:pPr>
                              <w:jc w:val="center"/>
                              <w:rPr>
                                <w:color w:val="000000"/>
                                <w:sz w:val="13"/>
                                <w:szCs w:val="16"/>
                                <w:lang w:eastAsia="zh-CN"/>
                              </w:rPr>
                            </w:pPr>
                            <w:r w:rsidRPr="0029692A">
                              <w:rPr>
                                <w:color w:val="000000"/>
                                <w:sz w:val="13"/>
                                <w:szCs w:val="16"/>
                                <w:lang w:eastAsia="zh-CN"/>
                              </w:rPr>
                              <w:t>1.08E-4</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30857164" w14:textId="77777777" w:rsidR="009075B8" w:rsidRPr="0029692A" w:rsidRDefault="009075B8" w:rsidP="0090109C">
                            <w:pPr>
                              <w:jc w:val="center"/>
                              <w:rPr>
                                <w:color w:val="000000"/>
                                <w:sz w:val="13"/>
                                <w:szCs w:val="16"/>
                              </w:rPr>
                            </w:pPr>
                            <w:r w:rsidRPr="0029692A">
                              <w:rPr>
                                <w:color w:val="000000"/>
                                <w:sz w:val="13"/>
                                <w:szCs w:val="16"/>
                              </w:rPr>
                              <w:t>0.01</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0A5BE1D2"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01F2FCA0" w14:textId="77777777" w:rsidR="009075B8" w:rsidRPr="00625F52" w:rsidRDefault="009075B8" w:rsidP="0090109C">
                            <w:pPr>
                              <w:jc w:val="center"/>
                              <w:rPr>
                                <w:color w:val="000000"/>
                                <w:sz w:val="13"/>
                                <w:szCs w:val="16"/>
                                <w:lang w:eastAsia="zh-CN"/>
                              </w:rPr>
                            </w:pPr>
                            <w:r w:rsidRPr="00625F52">
                              <w:rPr>
                                <w:color w:val="000000"/>
                                <w:sz w:val="13"/>
                                <w:szCs w:val="16"/>
                                <w:lang w:eastAsia="zh-CN"/>
                              </w:rPr>
                              <w:t>8.81E-07</w:t>
                            </w:r>
                          </w:p>
                        </w:tc>
                      </w:tr>
                      <w:tr w:rsidR="009075B8" w:rsidRPr="00625F52" w14:paraId="00D7AF00" w14:textId="77777777" w:rsidTr="00705960">
                        <w:trPr>
                          <w:trHeight w:val="147"/>
                          <w:jc w:val="center"/>
                        </w:trPr>
                        <w:tc>
                          <w:tcPr>
                            <w:tcW w:w="737" w:type="dxa"/>
                            <w:vMerge w:val="restart"/>
                            <w:tcBorders>
                              <w:top w:val="single" w:sz="4" w:space="0" w:color="auto"/>
                              <w:bottom w:val="single" w:sz="4" w:space="0" w:color="auto"/>
                              <w:right w:val="single" w:sz="4" w:space="0" w:color="auto"/>
                            </w:tcBorders>
                            <w:vAlign w:val="center"/>
                            <w:hideMark/>
                          </w:tcPr>
                          <w:p w14:paraId="58859FCB" w14:textId="77777777" w:rsidR="009075B8" w:rsidRPr="00625F52" w:rsidRDefault="009075B8" w:rsidP="0090109C">
                            <w:pPr>
                              <w:jc w:val="center"/>
                              <w:rPr>
                                <w:color w:val="000000"/>
                                <w:sz w:val="13"/>
                                <w:szCs w:val="16"/>
                              </w:rPr>
                            </w:pPr>
                            <w:r w:rsidRPr="00625F52">
                              <w:rPr>
                                <w:color w:val="000000"/>
                                <w:sz w:val="13"/>
                                <w:szCs w:val="16"/>
                              </w:rPr>
                              <w:t>4</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1950042B" w14:textId="77777777" w:rsidR="009075B8" w:rsidRPr="00625F52" w:rsidRDefault="009075B8" w:rsidP="0090109C">
                            <w:pPr>
                              <w:jc w:val="center"/>
                              <w:rPr>
                                <w:color w:val="000000"/>
                                <w:sz w:val="13"/>
                                <w:szCs w:val="16"/>
                              </w:rPr>
                            </w:pPr>
                            <w:r w:rsidRPr="00625F52">
                              <w:rPr>
                                <w:color w:val="000000"/>
                                <w:sz w:val="13"/>
                                <w:szCs w:val="16"/>
                              </w:rPr>
                              <w:t>mean</w:t>
                            </w: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2DBC9BCC" w14:textId="77777777" w:rsidR="009075B8" w:rsidRPr="00C60585" w:rsidRDefault="009075B8" w:rsidP="0090109C">
                            <w:pPr>
                              <w:jc w:val="center"/>
                              <w:rPr>
                                <w:color w:val="000000"/>
                                <w:sz w:val="13"/>
                                <w:szCs w:val="16"/>
                                <w:lang w:eastAsia="zh-CN"/>
                              </w:rPr>
                            </w:pPr>
                            <w:r w:rsidRPr="00C60585">
                              <w:rPr>
                                <w:color w:val="000000"/>
                                <w:sz w:val="13"/>
                                <w:szCs w:val="16"/>
                              </w:rPr>
                              <w:t>80.02</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37B1A119" w14:textId="77777777" w:rsidR="009075B8" w:rsidRPr="0029692A" w:rsidRDefault="009075B8" w:rsidP="0090109C">
                            <w:pPr>
                              <w:jc w:val="center"/>
                              <w:rPr>
                                <w:color w:val="000000"/>
                                <w:sz w:val="13"/>
                                <w:szCs w:val="16"/>
                                <w:lang w:eastAsia="zh-CN"/>
                              </w:rPr>
                            </w:pPr>
                            <w:r w:rsidRPr="0029692A">
                              <w:rPr>
                                <w:color w:val="000000"/>
                                <w:sz w:val="13"/>
                                <w:szCs w:val="16"/>
                              </w:rPr>
                              <w:t>118.39</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347E1A91" w14:textId="77777777" w:rsidR="009075B8" w:rsidRPr="0029692A" w:rsidRDefault="009075B8" w:rsidP="0090109C">
                            <w:pPr>
                              <w:jc w:val="center"/>
                              <w:rPr>
                                <w:color w:val="000000"/>
                                <w:sz w:val="13"/>
                                <w:szCs w:val="16"/>
                                <w:lang w:eastAsia="zh-CN"/>
                              </w:rPr>
                            </w:pPr>
                            <w:r w:rsidRPr="0029692A">
                              <w:rPr>
                                <w:color w:val="000000"/>
                                <w:sz w:val="13"/>
                                <w:szCs w:val="16"/>
                                <w:lang w:eastAsia="zh-CN"/>
                              </w:rPr>
                              <w:t>85.81</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64CE0863" w14:textId="77777777" w:rsidR="009075B8" w:rsidRPr="00C60585" w:rsidRDefault="009075B8" w:rsidP="0090109C">
                            <w:pPr>
                              <w:jc w:val="center"/>
                              <w:rPr>
                                <w:color w:val="000000"/>
                                <w:sz w:val="13"/>
                                <w:szCs w:val="16"/>
                              </w:rPr>
                            </w:pPr>
                            <w:r w:rsidRPr="00C60585">
                              <w:rPr>
                                <w:color w:val="000000"/>
                                <w:sz w:val="13"/>
                                <w:szCs w:val="16"/>
                              </w:rPr>
                              <w:t>158.48</w:t>
                            </w:r>
                          </w:p>
                        </w:tc>
                        <w:tc>
                          <w:tcPr>
                            <w:tcW w:w="708"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4F24A464" w14:textId="77777777" w:rsidR="009075B8" w:rsidRPr="0029692A" w:rsidRDefault="009075B8" w:rsidP="0090109C">
                            <w:pPr>
                              <w:jc w:val="center"/>
                              <w:rPr>
                                <w:color w:val="000000"/>
                                <w:sz w:val="13"/>
                                <w:szCs w:val="16"/>
                                <w:lang w:eastAsia="zh-CN"/>
                              </w:rPr>
                            </w:pPr>
                            <w:r w:rsidRPr="0029692A">
                              <w:rPr>
                                <w:color w:val="000000"/>
                                <w:sz w:val="13"/>
                                <w:szCs w:val="16"/>
                              </w:rPr>
                              <w:t>188.57</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4BC375C8" w14:textId="77777777" w:rsidR="009075B8" w:rsidRPr="0029692A" w:rsidRDefault="009075B8" w:rsidP="0090109C">
                            <w:pPr>
                              <w:jc w:val="center"/>
                              <w:rPr>
                                <w:color w:val="000000"/>
                                <w:sz w:val="13"/>
                                <w:szCs w:val="16"/>
                                <w:lang w:eastAsia="zh-CN"/>
                              </w:rPr>
                            </w:pPr>
                            <w:r w:rsidRPr="0029692A">
                              <w:rPr>
                                <w:color w:val="000000"/>
                                <w:sz w:val="13"/>
                                <w:szCs w:val="16"/>
                                <w:lang w:eastAsia="zh-CN"/>
                              </w:rPr>
                              <w:t>174.58</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248A5140" w14:textId="77777777" w:rsidR="009075B8" w:rsidRPr="00C60585" w:rsidRDefault="009075B8" w:rsidP="0090109C">
                            <w:pPr>
                              <w:jc w:val="center"/>
                              <w:rPr>
                                <w:color w:val="000000"/>
                                <w:sz w:val="13"/>
                                <w:szCs w:val="16"/>
                              </w:rPr>
                            </w:pPr>
                            <w:r w:rsidRPr="00C60585">
                              <w:rPr>
                                <w:color w:val="000000"/>
                                <w:sz w:val="13"/>
                                <w:szCs w:val="16"/>
                              </w:rPr>
                              <w:t>0.62</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695BC4B0" w14:textId="77777777" w:rsidR="009075B8" w:rsidRPr="0029692A" w:rsidRDefault="009075B8" w:rsidP="0090109C">
                            <w:pPr>
                              <w:jc w:val="center"/>
                              <w:rPr>
                                <w:color w:val="000000"/>
                                <w:sz w:val="13"/>
                                <w:szCs w:val="16"/>
                                <w:lang w:eastAsia="zh-CN"/>
                              </w:rPr>
                            </w:pPr>
                            <w:r w:rsidRPr="0029692A">
                              <w:rPr>
                                <w:color w:val="000000"/>
                                <w:sz w:val="13"/>
                                <w:szCs w:val="16"/>
                              </w:rPr>
                              <w:t>0.36</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009575DF" w14:textId="77777777" w:rsidR="009075B8" w:rsidRPr="00625F52" w:rsidRDefault="009075B8" w:rsidP="0090109C">
                            <w:pPr>
                              <w:jc w:val="center"/>
                              <w:rPr>
                                <w:color w:val="000000"/>
                                <w:sz w:val="13"/>
                                <w:szCs w:val="16"/>
                                <w:lang w:eastAsia="zh-CN"/>
                              </w:rPr>
                            </w:pPr>
                            <w:r w:rsidRPr="00625F52">
                              <w:rPr>
                                <w:color w:val="000000"/>
                                <w:sz w:val="13"/>
                                <w:szCs w:val="16"/>
                                <w:lang w:eastAsia="zh-CN"/>
                              </w:rPr>
                              <w:t>0.45</w:t>
                            </w:r>
                          </w:p>
                        </w:tc>
                      </w:tr>
                      <w:tr w:rsidR="009075B8" w:rsidRPr="00625F52" w14:paraId="5AE0B9CF" w14:textId="77777777" w:rsidTr="00705960">
                        <w:trPr>
                          <w:trHeight w:val="165"/>
                          <w:jc w:val="center"/>
                        </w:trPr>
                        <w:tc>
                          <w:tcPr>
                            <w:tcW w:w="737" w:type="dxa"/>
                            <w:vMerge/>
                            <w:tcBorders>
                              <w:top w:val="single" w:sz="4" w:space="0" w:color="auto"/>
                              <w:bottom w:val="single" w:sz="4" w:space="0" w:color="auto"/>
                              <w:right w:val="single" w:sz="4" w:space="0" w:color="auto"/>
                            </w:tcBorders>
                            <w:vAlign w:val="center"/>
                            <w:hideMark/>
                          </w:tcPr>
                          <w:p w14:paraId="6D61554F" w14:textId="77777777" w:rsidR="009075B8" w:rsidRPr="00625F52" w:rsidRDefault="009075B8" w:rsidP="0090109C">
                            <w:pP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4A12B9E2" w14:textId="77777777" w:rsidR="009075B8" w:rsidRPr="00625F52" w:rsidRDefault="009075B8" w:rsidP="0090109C">
                            <w:pPr>
                              <w:jc w:val="center"/>
                              <w:rPr>
                                <w:color w:val="000000"/>
                                <w:sz w:val="13"/>
                                <w:szCs w:val="16"/>
                              </w:rPr>
                            </w:pPr>
                            <w:r w:rsidRPr="00625F52">
                              <w:rPr>
                                <w:color w:val="000000"/>
                                <w:sz w:val="13"/>
                                <w:szCs w:val="16"/>
                              </w:rPr>
                              <w:t>std</w:t>
                            </w: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4B720046" w14:textId="77777777" w:rsidR="009075B8" w:rsidRPr="0029692A" w:rsidRDefault="009075B8" w:rsidP="0090109C">
                            <w:pPr>
                              <w:jc w:val="center"/>
                              <w:rPr>
                                <w:color w:val="000000"/>
                                <w:sz w:val="13"/>
                                <w:szCs w:val="16"/>
                                <w:lang w:eastAsia="zh-CN"/>
                              </w:rPr>
                            </w:pPr>
                            <w:r w:rsidRPr="0029692A">
                              <w:rPr>
                                <w:color w:val="000000"/>
                                <w:sz w:val="13"/>
                                <w:szCs w:val="16"/>
                              </w:rPr>
                              <w:t>3.91</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6F8149DB"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4DFB3AE3" w14:textId="77777777" w:rsidR="009075B8" w:rsidRPr="0029692A" w:rsidRDefault="009075B8" w:rsidP="0090109C">
                            <w:pPr>
                              <w:jc w:val="center"/>
                              <w:rPr>
                                <w:color w:val="000000"/>
                                <w:sz w:val="13"/>
                                <w:szCs w:val="16"/>
                                <w:lang w:eastAsia="zh-CN"/>
                              </w:rPr>
                            </w:pPr>
                            <w:r w:rsidRPr="0029692A">
                              <w:rPr>
                                <w:color w:val="000000"/>
                                <w:sz w:val="13"/>
                                <w:szCs w:val="16"/>
                                <w:lang w:eastAsia="zh-CN"/>
                              </w:rPr>
                              <w:t>9.34E-06</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3A0EF8B2" w14:textId="77777777" w:rsidR="009075B8" w:rsidRPr="0029692A" w:rsidRDefault="009075B8" w:rsidP="0090109C">
                            <w:pPr>
                              <w:jc w:val="center"/>
                              <w:rPr>
                                <w:color w:val="000000"/>
                                <w:sz w:val="13"/>
                                <w:szCs w:val="16"/>
                                <w:lang w:eastAsia="zh-CN"/>
                              </w:rPr>
                            </w:pPr>
                            <w:r w:rsidRPr="0029692A">
                              <w:rPr>
                                <w:color w:val="000000"/>
                                <w:sz w:val="13"/>
                                <w:szCs w:val="16"/>
                              </w:rPr>
                              <w:t>4.83</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6B67A385"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01F923E0"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4DE1F3E8" w14:textId="77777777" w:rsidR="009075B8" w:rsidRPr="0029692A" w:rsidRDefault="009075B8" w:rsidP="0090109C">
                            <w:pPr>
                              <w:jc w:val="center"/>
                              <w:rPr>
                                <w:color w:val="000000"/>
                                <w:sz w:val="13"/>
                                <w:szCs w:val="16"/>
                              </w:rPr>
                            </w:pPr>
                            <w:r w:rsidRPr="0029692A">
                              <w:rPr>
                                <w:color w:val="000000"/>
                                <w:sz w:val="13"/>
                                <w:szCs w:val="16"/>
                              </w:rPr>
                              <w:t>0.01</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7056F993"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53B17BA1" w14:textId="77777777" w:rsidR="009075B8" w:rsidRPr="00625F52" w:rsidRDefault="009075B8" w:rsidP="0090109C">
                            <w:pPr>
                              <w:jc w:val="center"/>
                              <w:rPr>
                                <w:color w:val="000000"/>
                                <w:sz w:val="13"/>
                                <w:szCs w:val="16"/>
                                <w:lang w:eastAsia="zh-CN"/>
                              </w:rPr>
                            </w:pPr>
                            <w:r w:rsidRPr="00625F52">
                              <w:rPr>
                                <w:color w:val="000000"/>
                                <w:sz w:val="13"/>
                                <w:szCs w:val="16"/>
                                <w:lang w:eastAsia="zh-CN"/>
                              </w:rPr>
                              <w:t>0</w:t>
                            </w:r>
                          </w:p>
                        </w:tc>
                      </w:tr>
                      <w:tr w:rsidR="009075B8" w:rsidRPr="00625F52" w14:paraId="78FF0BDB" w14:textId="77777777" w:rsidTr="00705960">
                        <w:trPr>
                          <w:trHeight w:val="159"/>
                          <w:jc w:val="center"/>
                        </w:trPr>
                        <w:tc>
                          <w:tcPr>
                            <w:tcW w:w="737" w:type="dxa"/>
                            <w:vMerge w:val="restart"/>
                            <w:tcBorders>
                              <w:top w:val="single" w:sz="4" w:space="0" w:color="auto"/>
                              <w:bottom w:val="single" w:sz="4" w:space="0" w:color="auto"/>
                              <w:right w:val="single" w:sz="4" w:space="0" w:color="auto"/>
                            </w:tcBorders>
                            <w:vAlign w:val="center"/>
                            <w:hideMark/>
                          </w:tcPr>
                          <w:p w14:paraId="7A4530BC" w14:textId="77777777" w:rsidR="009075B8" w:rsidRPr="00625F52" w:rsidRDefault="009075B8" w:rsidP="0090109C">
                            <w:pPr>
                              <w:jc w:val="center"/>
                              <w:rPr>
                                <w:color w:val="000000"/>
                                <w:sz w:val="13"/>
                                <w:szCs w:val="16"/>
                              </w:rPr>
                            </w:pPr>
                            <w:r w:rsidRPr="00625F52">
                              <w:rPr>
                                <w:color w:val="000000"/>
                                <w:sz w:val="13"/>
                                <w:szCs w:val="16"/>
                              </w:rPr>
                              <w:t>5</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4B6B83C6" w14:textId="77777777" w:rsidR="009075B8" w:rsidRPr="00625F52" w:rsidRDefault="009075B8" w:rsidP="0090109C">
                            <w:pPr>
                              <w:jc w:val="center"/>
                              <w:rPr>
                                <w:color w:val="000000"/>
                                <w:sz w:val="13"/>
                                <w:szCs w:val="16"/>
                              </w:rPr>
                            </w:pPr>
                            <w:r w:rsidRPr="00625F52">
                              <w:rPr>
                                <w:color w:val="000000"/>
                                <w:sz w:val="13"/>
                                <w:szCs w:val="16"/>
                              </w:rPr>
                              <w:t>mean</w:t>
                            </w: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76AB16EC" w14:textId="77777777" w:rsidR="009075B8" w:rsidRPr="00C60585" w:rsidRDefault="009075B8" w:rsidP="0090109C">
                            <w:pPr>
                              <w:jc w:val="center"/>
                              <w:rPr>
                                <w:color w:val="000000"/>
                                <w:sz w:val="13"/>
                                <w:szCs w:val="16"/>
                                <w:lang w:eastAsia="zh-CN"/>
                              </w:rPr>
                            </w:pPr>
                            <w:r w:rsidRPr="00C60585">
                              <w:rPr>
                                <w:color w:val="000000"/>
                                <w:sz w:val="13"/>
                                <w:szCs w:val="16"/>
                              </w:rPr>
                              <w:t>79.34</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1C9B4D54" w14:textId="77777777" w:rsidR="009075B8" w:rsidRPr="0029692A" w:rsidRDefault="009075B8" w:rsidP="0090109C">
                            <w:pPr>
                              <w:jc w:val="center"/>
                              <w:rPr>
                                <w:color w:val="000000"/>
                                <w:sz w:val="13"/>
                                <w:szCs w:val="16"/>
                                <w:lang w:eastAsia="zh-CN"/>
                              </w:rPr>
                            </w:pPr>
                            <w:r w:rsidRPr="0029692A">
                              <w:rPr>
                                <w:color w:val="000000"/>
                                <w:sz w:val="13"/>
                                <w:szCs w:val="16"/>
                              </w:rPr>
                              <w:t>127.61</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0CF25115" w14:textId="77777777" w:rsidR="009075B8" w:rsidRPr="0029692A" w:rsidRDefault="009075B8" w:rsidP="0090109C">
                            <w:pPr>
                              <w:jc w:val="center"/>
                              <w:rPr>
                                <w:color w:val="000000"/>
                                <w:sz w:val="13"/>
                                <w:szCs w:val="16"/>
                                <w:lang w:eastAsia="zh-CN"/>
                              </w:rPr>
                            </w:pPr>
                            <w:r w:rsidRPr="0029692A">
                              <w:rPr>
                                <w:color w:val="000000"/>
                                <w:sz w:val="13"/>
                                <w:szCs w:val="16"/>
                                <w:lang w:eastAsia="zh-CN"/>
                              </w:rPr>
                              <w:t>101.01</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471D43A2" w14:textId="77777777" w:rsidR="009075B8" w:rsidRPr="00C60585" w:rsidRDefault="009075B8" w:rsidP="0090109C">
                            <w:pPr>
                              <w:jc w:val="center"/>
                              <w:rPr>
                                <w:color w:val="000000"/>
                                <w:sz w:val="13"/>
                                <w:szCs w:val="16"/>
                              </w:rPr>
                            </w:pPr>
                            <w:r w:rsidRPr="00C60585">
                              <w:rPr>
                                <w:color w:val="000000"/>
                                <w:sz w:val="13"/>
                                <w:szCs w:val="16"/>
                              </w:rPr>
                              <w:t>153.42</w:t>
                            </w:r>
                          </w:p>
                        </w:tc>
                        <w:tc>
                          <w:tcPr>
                            <w:tcW w:w="708"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48B86FBF" w14:textId="77777777" w:rsidR="009075B8" w:rsidRPr="0029692A" w:rsidRDefault="009075B8" w:rsidP="0090109C">
                            <w:pPr>
                              <w:jc w:val="center"/>
                              <w:rPr>
                                <w:color w:val="000000"/>
                                <w:sz w:val="13"/>
                                <w:szCs w:val="16"/>
                                <w:lang w:eastAsia="zh-CN"/>
                              </w:rPr>
                            </w:pPr>
                            <w:r w:rsidRPr="0029692A">
                              <w:rPr>
                                <w:color w:val="000000"/>
                                <w:sz w:val="13"/>
                                <w:szCs w:val="16"/>
                              </w:rPr>
                              <w:t>209.49</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66A3E0AE" w14:textId="77777777" w:rsidR="009075B8" w:rsidRPr="0029692A" w:rsidRDefault="009075B8" w:rsidP="0090109C">
                            <w:pPr>
                              <w:jc w:val="center"/>
                              <w:rPr>
                                <w:color w:val="000000"/>
                                <w:sz w:val="13"/>
                                <w:szCs w:val="16"/>
                                <w:lang w:eastAsia="zh-CN"/>
                              </w:rPr>
                            </w:pPr>
                            <w:r w:rsidRPr="0029692A">
                              <w:rPr>
                                <w:color w:val="000000"/>
                                <w:sz w:val="13"/>
                                <w:szCs w:val="16"/>
                                <w:lang w:eastAsia="zh-CN"/>
                              </w:rPr>
                              <w:t>202.50</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37EF5B70" w14:textId="77777777" w:rsidR="009075B8" w:rsidRPr="00C60585" w:rsidRDefault="009075B8" w:rsidP="0090109C">
                            <w:pPr>
                              <w:jc w:val="center"/>
                              <w:rPr>
                                <w:color w:val="000000"/>
                                <w:sz w:val="13"/>
                                <w:szCs w:val="16"/>
                              </w:rPr>
                            </w:pPr>
                            <w:r w:rsidRPr="00C60585">
                              <w:rPr>
                                <w:color w:val="000000"/>
                                <w:sz w:val="13"/>
                                <w:szCs w:val="16"/>
                              </w:rPr>
                              <w:t>0.68</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7493A490" w14:textId="77777777" w:rsidR="009075B8" w:rsidRPr="0029692A" w:rsidRDefault="009075B8" w:rsidP="0090109C">
                            <w:pPr>
                              <w:jc w:val="center"/>
                              <w:rPr>
                                <w:color w:val="000000"/>
                                <w:sz w:val="13"/>
                                <w:szCs w:val="16"/>
                                <w:lang w:eastAsia="zh-CN"/>
                              </w:rPr>
                            </w:pPr>
                            <w:r w:rsidRPr="0029692A">
                              <w:rPr>
                                <w:color w:val="000000"/>
                                <w:sz w:val="13"/>
                                <w:szCs w:val="16"/>
                              </w:rPr>
                              <w:t>0.38</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5F1D1016" w14:textId="77777777" w:rsidR="009075B8" w:rsidRPr="00625F52" w:rsidRDefault="009075B8" w:rsidP="0090109C">
                            <w:pPr>
                              <w:jc w:val="center"/>
                              <w:rPr>
                                <w:color w:val="000000"/>
                                <w:sz w:val="13"/>
                                <w:szCs w:val="16"/>
                                <w:lang w:eastAsia="zh-CN"/>
                              </w:rPr>
                            </w:pPr>
                            <w:r w:rsidRPr="00625F52">
                              <w:rPr>
                                <w:color w:val="000000"/>
                                <w:sz w:val="13"/>
                                <w:szCs w:val="16"/>
                                <w:lang w:eastAsia="zh-CN"/>
                              </w:rPr>
                              <w:t>0.33</w:t>
                            </w:r>
                          </w:p>
                        </w:tc>
                      </w:tr>
                      <w:tr w:rsidR="009075B8" w:rsidRPr="00625F52" w14:paraId="201FFC28" w14:textId="77777777" w:rsidTr="00705960">
                        <w:trPr>
                          <w:trHeight w:val="153"/>
                          <w:jc w:val="center"/>
                        </w:trPr>
                        <w:tc>
                          <w:tcPr>
                            <w:tcW w:w="737" w:type="dxa"/>
                            <w:vMerge/>
                            <w:tcBorders>
                              <w:top w:val="single" w:sz="4" w:space="0" w:color="auto"/>
                              <w:bottom w:val="single" w:sz="4" w:space="0" w:color="auto"/>
                              <w:right w:val="single" w:sz="4" w:space="0" w:color="auto"/>
                            </w:tcBorders>
                            <w:vAlign w:val="center"/>
                            <w:hideMark/>
                          </w:tcPr>
                          <w:p w14:paraId="6B76D807" w14:textId="77777777" w:rsidR="009075B8" w:rsidRPr="00625F52" w:rsidRDefault="009075B8" w:rsidP="0090109C">
                            <w:pP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494A6DF8" w14:textId="77777777" w:rsidR="009075B8" w:rsidRPr="00625F52" w:rsidRDefault="009075B8" w:rsidP="0090109C">
                            <w:pPr>
                              <w:jc w:val="center"/>
                              <w:rPr>
                                <w:color w:val="000000"/>
                                <w:sz w:val="13"/>
                                <w:szCs w:val="16"/>
                              </w:rPr>
                            </w:pPr>
                            <w:r w:rsidRPr="00625F52">
                              <w:rPr>
                                <w:color w:val="000000"/>
                                <w:sz w:val="13"/>
                                <w:szCs w:val="16"/>
                              </w:rPr>
                              <w:t>std</w:t>
                            </w: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47698C73" w14:textId="77777777" w:rsidR="009075B8" w:rsidRPr="0029692A" w:rsidRDefault="009075B8" w:rsidP="0090109C">
                            <w:pPr>
                              <w:jc w:val="center"/>
                              <w:rPr>
                                <w:color w:val="000000"/>
                                <w:sz w:val="13"/>
                                <w:szCs w:val="16"/>
                                <w:lang w:eastAsia="zh-CN"/>
                              </w:rPr>
                            </w:pPr>
                            <w:r w:rsidRPr="0029692A">
                              <w:rPr>
                                <w:color w:val="000000"/>
                                <w:sz w:val="13"/>
                                <w:szCs w:val="16"/>
                              </w:rPr>
                              <w:t>1.01</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373DEAF3"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5D6B3794" w14:textId="77777777" w:rsidR="009075B8" w:rsidRPr="0029692A" w:rsidRDefault="009075B8" w:rsidP="0090109C">
                            <w:pPr>
                              <w:jc w:val="center"/>
                              <w:rPr>
                                <w:color w:val="000000"/>
                                <w:sz w:val="13"/>
                                <w:szCs w:val="16"/>
                                <w:lang w:eastAsia="zh-CN"/>
                              </w:rPr>
                            </w:pPr>
                            <w:r w:rsidRPr="0029692A">
                              <w:rPr>
                                <w:color w:val="000000"/>
                                <w:sz w:val="13"/>
                                <w:szCs w:val="16"/>
                                <w:lang w:eastAsia="zh-CN"/>
                              </w:rPr>
                              <w:t>1.79E-05</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754017A8" w14:textId="77777777" w:rsidR="009075B8" w:rsidRPr="0029692A" w:rsidRDefault="009075B8" w:rsidP="0090109C">
                            <w:pPr>
                              <w:jc w:val="center"/>
                              <w:rPr>
                                <w:color w:val="000000"/>
                                <w:sz w:val="13"/>
                                <w:szCs w:val="16"/>
                                <w:lang w:eastAsia="zh-CN"/>
                              </w:rPr>
                            </w:pPr>
                            <w:r w:rsidRPr="0029692A">
                              <w:rPr>
                                <w:color w:val="000000"/>
                                <w:sz w:val="13"/>
                                <w:szCs w:val="16"/>
                              </w:rPr>
                              <w:t>1.48</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36D881A4"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2AF242ED" w14:textId="77777777" w:rsidR="009075B8" w:rsidRPr="0029692A" w:rsidRDefault="009075B8" w:rsidP="0090109C">
                            <w:pPr>
                              <w:jc w:val="center"/>
                              <w:rPr>
                                <w:color w:val="000000"/>
                                <w:sz w:val="13"/>
                                <w:szCs w:val="16"/>
                                <w:lang w:eastAsia="zh-CN"/>
                              </w:rPr>
                            </w:pPr>
                            <w:r w:rsidRPr="0029692A">
                              <w:rPr>
                                <w:color w:val="000000"/>
                                <w:sz w:val="13"/>
                                <w:szCs w:val="16"/>
                                <w:lang w:eastAsia="zh-CN"/>
                              </w:rPr>
                              <w:t>3.74E-05</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2AFE497A" w14:textId="77777777" w:rsidR="009075B8" w:rsidRPr="0029692A" w:rsidRDefault="009075B8" w:rsidP="0090109C">
                            <w:pPr>
                              <w:jc w:val="center"/>
                              <w:rPr>
                                <w:color w:val="000000"/>
                                <w:sz w:val="13"/>
                                <w:szCs w:val="16"/>
                              </w:rPr>
                            </w:pPr>
                            <w:r w:rsidRPr="0029692A">
                              <w:rPr>
                                <w:color w:val="000000"/>
                                <w:sz w:val="13"/>
                                <w:szCs w:val="16"/>
                              </w:rPr>
                              <w:t>0.01</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78559CD1"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076DF36B" w14:textId="77777777" w:rsidR="009075B8" w:rsidRPr="00625F52" w:rsidRDefault="009075B8" w:rsidP="0090109C">
                            <w:pPr>
                              <w:jc w:val="center"/>
                              <w:rPr>
                                <w:color w:val="000000"/>
                                <w:sz w:val="13"/>
                                <w:szCs w:val="16"/>
                                <w:lang w:eastAsia="zh-CN"/>
                              </w:rPr>
                            </w:pPr>
                            <w:r w:rsidRPr="00625F52">
                              <w:rPr>
                                <w:color w:val="000000"/>
                                <w:sz w:val="13"/>
                                <w:szCs w:val="16"/>
                                <w:lang w:eastAsia="zh-CN"/>
                              </w:rPr>
                              <w:t>2.76E-07</w:t>
                            </w:r>
                          </w:p>
                        </w:tc>
                      </w:tr>
                      <w:tr w:rsidR="009075B8" w:rsidRPr="00625F52" w14:paraId="61B83F36" w14:textId="77777777" w:rsidTr="00705960">
                        <w:trPr>
                          <w:trHeight w:val="170"/>
                          <w:jc w:val="center"/>
                        </w:trPr>
                        <w:tc>
                          <w:tcPr>
                            <w:tcW w:w="737" w:type="dxa"/>
                            <w:vMerge w:val="restart"/>
                            <w:tcBorders>
                              <w:top w:val="single" w:sz="4" w:space="0" w:color="auto"/>
                              <w:bottom w:val="single" w:sz="4" w:space="0" w:color="auto"/>
                              <w:right w:val="single" w:sz="4" w:space="0" w:color="auto"/>
                            </w:tcBorders>
                            <w:vAlign w:val="center"/>
                            <w:hideMark/>
                          </w:tcPr>
                          <w:p w14:paraId="06194B6C" w14:textId="77777777" w:rsidR="009075B8" w:rsidRPr="00625F52" w:rsidRDefault="009075B8" w:rsidP="0090109C">
                            <w:pPr>
                              <w:jc w:val="center"/>
                              <w:rPr>
                                <w:color w:val="000000"/>
                                <w:sz w:val="13"/>
                                <w:szCs w:val="16"/>
                              </w:rPr>
                            </w:pPr>
                            <w:r w:rsidRPr="00625F52">
                              <w:rPr>
                                <w:color w:val="000000"/>
                                <w:sz w:val="13"/>
                                <w:szCs w:val="16"/>
                              </w:rPr>
                              <w:t>6</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136F2D41" w14:textId="77777777" w:rsidR="009075B8" w:rsidRPr="00625F52" w:rsidRDefault="009075B8" w:rsidP="0090109C">
                            <w:pPr>
                              <w:jc w:val="center"/>
                              <w:rPr>
                                <w:color w:val="000000"/>
                                <w:sz w:val="13"/>
                                <w:szCs w:val="16"/>
                              </w:rPr>
                            </w:pPr>
                            <w:r w:rsidRPr="00625F52">
                              <w:rPr>
                                <w:color w:val="000000"/>
                                <w:sz w:val="13"/>
                                <w:szCs w:val="16"/>
                              </w:rPr>
                              <w:t>mean</w:t>
                            </w: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2B27C0E0" w14:textId="77777777" w:rsidR="009075B8" w:rsidRPr="00C60585" w:rsidRDefault="009075B8" w:rsidP="0090109C">
                            <w:pPr>
                              <w:jc w:val="center"/>
                              <w:rPr>
                                <w:color w:val="000000"/>
                                <w:sz w:val="13"/>
                                <w:szCs w:val="16"/>
                                <w:lang w:eastAsia="zh-CN"/>
                              </w:rPr>
                            </w:pPr>
                            <w:r w:rsidRPr="00C60585">
                              <w:rPr>
                                <w:color w:val="000000"/>
                                <w:sz w:val="13"/>
                                <w:szCs w:val="16"/>
                              </w:rPr>
                              <w:t>89.28</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2F1F15F0" w14:textId="77777777" w:rsidR="009075B8" w:rsidRPr="0029692A" w:rsidRDefault="009075B8" w:rsidP="0090109C">
                            <w:pPr>
                              <w:jc w:val="center"/>
                              <w:rPr>
                                <w:color w:val="000000"/>
                                <w:sz w:val="13"/>
                                <w:szCs w:val="16"/>
                                <w:lang w:eastAsia="zh-CN"/>
                              </w:rPr>
                            </w:pPr>
                            <w:r w:rsidRPr="0029692A">
                              <w:rPr>
                                <w:color w:val="000000"/>
                                <w:sz w:val="13"/>
                                <w:szCs w:val="16"/>
                              </w:rPr>
                              <w:t>128.98</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56995361" w14:textId="77777777" w:rsidR="009075B8" w:rsidRPr="0029692A" w:rsidRDefault="009075B8" w:rsidP="0090109C">
                            <w:pPr>
                              <w:jc w:val="center"/>
                              <w:rPr>
                                <w:color w:val="000000"/>
                                <w:sz w:val="13"/>
                                <w:szCs w:val="16"/>
                                <w:lang w:eastAsia="zh-CN"/>
                              </w:rPr>
                            </w:pPr>
                            <w:r w:rsidRPr="0029692A">
                              <w:rPr>
                                <w:color w:val="000000"/>
                                <w:sz w:val="13"/>
                                <w:szCs w:val="16"/>
                                <w:lang w:eastAsia="zh-CN"/>
                              </w:rPr>
                              <w:t>99.53</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53209D1C" w14:textId="77777777" w:rsidR="009075B8" w:rsidRPr="00C60585" w:rsidRDefault="009075B8" w:rsidP="0090109C">
                            <w:pPr>
                              <w:jc w:val="center"/>
                              <w:rPr>
                                <w:color w:val="000000"/>
                                <w:sz w:val="13"/>
                                <w:szCs w:val="16"/>
                              </w:rPr>
                            </w:pPr>
                            <w:r w:rsidRPr="00C60585">
                              <w:rPr>
                                <w:color w:val="000000"/>
                                <w:sz w:val="13"/>
                                <w:szCs w:val="16"/>
                              </w:rPr>
                              <w:t>170.66</w:t>
                            </w:r>
                          </w:p>
                        </w:tc>
                        <w:tc>
                          <w:tcPr>
                            <w:tcW w:w="708"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25381217" w14:textId="77777777" w:rsidR="009075B8" w:rsidRPr="0029692A" w:rsidRDefault="009075B8" w:rsidP="0090109C">
                            <w:pPr>
                              <w:jc w:val="center"/>
                              <w:rPr>
                                <w:color w:val="000000"/>
                                <w:sz w:val="13"/>
                                <w:szCs w:val="16"/>
                                <w:lang w:eastAsia="zh-CN"/>
                              </w:rPr>
                            </w:pPr>
                            <w:r w:rsidRPr="0029692A">
                              <w:rPr>
                                <w:color w:val="000000"/>
                                <w:sz w:val="13"/>
                                <w:szCs w:val="16"/>
                              </w:rPr>
                              <w:t>204.35</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731ACACD" w14:textId="77777777" w:rsidR="009075B8" w:rsidRPr="0029692A" w:rsidRDefault="009075B8" w:rsidP="0090109C">
                            <w:pPr>
                              <w:jc w:val="center"/>
                              <w:rPr>
                                <w:color w:val="000000"/>
                                <w:sz w:val="13"/>
                                <w:szCs w:val="16"/>
                                <w:lang w:eastAsia="zh-CN"/>
                              </w:rPr>
                            </w:pPr>
                            <w:r w:rsidRPr="0029692A">
                              <w:rPr>
                                <w:color w:val="000000"/>
                                <w:sz w:val="13"/>
                                <w:szCs w:val="16"/>
                                <w:lang w:eastAsia="zh-CN"/>
                              </w:rPr>
                              <w:t>192.38</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65E3217E" w14:textId="77777777" w:rsidR="009075B8" w:rsidRPr="00C60585" w:rsidRDefault="009075B8" w:rsidP="0090109C">
                            <w:pPr>
                              <w:jc w:val="center"/>
                              <w:rPr>
                                <w:color w:val="000000"/>
                                <w:sz w:val="13"/>
                                <w:szCs w:val="16"/>
                              </w:rPr>
                            </w:pPr>
                            <w:r w:rsidRPr="00C60585">
                              <w:rPr>
                                <w:color w:val="000000"/>
                                <w:sz w:val="13"/>
                                <w:szCs w:val="16"/>
                              </w:rPr>
                              <w:t>0.58</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5588C4E6" w14:textId="77777777" w:rsidR="009075B8" w:rsidRPr="0029692A" w:rsidRDefault="009075B8" w:rsidP="0090109C">
                            <w:pPr>
                              <w:jc w:val="center"/>
                              <w:rPr>
                                <w:color w:val="000000"/>
                                <w:sz w:val="13"/>
                                <w:szCs w:val="16"/>
                                <w:lang w:eastAsia="zh-CN"/>
                              </w:rPr>
                            </w:pPr>
                            <w:r w:rsidRPr="0029692A">
                              <w:rPr>
                                <w:color w:val="000000"/>
                                <w:sz w:val="13"/>
                                <w:szCs w:val="16"/>
                              </w:rPr>
                              <w:t>0.29</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7AF69B7F" w14:textId="77777777" w:rsidR="009075B8" w:rsidRPr="00625F52" w:rsidRDefault="009075B8" w:rsidP="0090109C">
                            <w:pPr>
                              <w:jc w:val="center"/>
                              <w:rPr>
                                <w:color w:val="000000"/>
                                <w:sz w:val="13"/>
                                <w:szCs w:val="16"/>
                                <w:lang w:eastAsia="zh-CN"/>
                              </w:rPr>
                            </w:pPr>
                            <w:r w:rsidRPr="00625F52">
                              <w:rPr>
                                <w:color w:val="000000"/>
                                <w:sz w:val="13"/>
                                <w:szCs w:val="16"/>
                                <w:lang w:eastAsia="zh-CN"/>
                              </w:rPr>
                              <w:t>0.30</w:t>
                            </w:r>
                          </w:p>
                        </w:tc>
                      </w:tr>
                      <w:tr w:rsidR="009075B8" w:rsidRPr="00625F52" w14:paraId="1D922239" w14:textId="77777777" w:rsidTr="00705960">
                        <w:trPr>
                          <w:trHeight w:val="141"/>
                          <w:jc w:val="center"/>
                        </w:trPr>
                        <w:tc>
                          <w:tcPr>
                            <w:tcW w:w="737" w:type="dxa"/>
                            <w:vMerge/>
                            <w:tcBorders>
                              <w:top w:val="single" w:sz="4" w:space="0" w:color="auto"/>
                              <w:bottom w:val="single" w:sz="4" w:space="0" w:color="auto"/>
                              <w:right w:val="single" w:sz="4" w:space="0" w:color="auto"/>
                            </w:tcBorders>
                            <w:vAlign w:val="center"/>
                            <w:hideMark/>
                          </w:tcPr>
                          <w:p w14:paraId="745DDFFE" w14:textId="77777777" w:rsidR="009075B8" w:rsidRPr="00625F52" w:rsidRDefault="009075B8" w:rsidP="0090109C">
                            <w:pP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50670A42" w14:textId="77777777" w:rsidR="009075B8" w:rsidRPr="00625F52" w:rsidRDefault="009075B8" w:rsidP="0090109C">
                            <w:pPr>
                              <w:jc w:val="center"/>
                              <w:rPr>
                                <w:color w:val="000000"/>
                                <w:sz w:val="13"/>
                                <w:szCs w:val="16"/>
                              </w:rPr>
                            </w:pPr>
                            <w:r w:rsidRPr="00625F52">
                              <w:rPr>
                                <w:color w:val="000000"/>
                                <w:sz w:val="13"/>
                                <w:szCs w:val="16"/>
                              </w:rPr>
                              <w:t>std</w:t>
                            </w: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1C0170E7" w14:textId="77777777" w:rsidR="009075B8" w:rsidRPr="0029692A" w:rsidRDefault="009075B8" w:rsidP="0090109C">
                            <w:pPr>
                              <w:jc w:val="center"/>
                              <w:rPr>
                                <w:color w:val="000000"/>
                                <w:sz w:val="13"/>
                                <w:szCs w:val="16"/>
                                <w:lang w:eastAsia="zh-CN"/>
                              </w:rPr>
                            </w:pPr>
                            <w:r w:rsidRPr="0029692A">
                              <w:rPr>
                                <w:color w:val="000000"/>
                                <w:sz w:val="13"/>
                                <w:szCs w:val="16"/>
                              </w:rPr>
                              <w:t>2.76</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7E55091C"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1F4B640C" w14:textId="77777777" w:rsidR="009075B8" w:rsidRPr="0029692A" w:rsidRDefault="009075B8" w:rsidP="0090109C">
                            <w:pPr>
                              <w:jc w:val="center"/>
                              <w:rPr>
                                <w:color w:val="000000"/>
                                <w:sz w:val="13"/>
                                <w:szCs w:val="16"/>
                                <w:lang w:eastAsia="zh-CN"/>
                              </w:rPr>
                            </w:pPr>
                            <w:r w:rsidRPr="0029692A">
                              <w:rPr>
                                <w:color w:val="000000"/>
                                <w:sz w:val="13"/>
                                <w:szCs w:val="16"/>
                                <w:lang w:eastAsia="zh-CN"/>
                              </w:rPr>
                              <w:t>5.05</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2A49D0FD" w14:textId="77777777" w:rsidR="009075B8" w:rsidRPr="0029692A" w:rsidRDefault="009075B8" w:rsidP="0090109C">
                            <w:pPr>
                              <w:jc w:val="center"/>
                              <w:rPr>
                                <w:color w:val="000000"/>
                                <w:sz w:val="13"/>
                                <w:szCs w:val="16"/>
                                <w:lang w:eastAsia="zh-CN"/>
                              </w:rPr>
                            </w:pPr>
                            <w:r w:rsidRPr="0029692A">
                              <w:rPr>
                                <w:color w:val="000000"/>
                                <w:sz w:val="13"/>
                                <w:szCs w:val="16"/>
                              </w:rPr>
                              <w:t>3.88</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6CE34F53"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6767260D" w14:textId="77777777" w:rsidR="009075B8" w:rsidRPr="0029692A" w:rsidRDefault="009075B8" w:rsidP="0090109C">
                            <w:pPr>
                              <w:jc w:val="center"/>
                              <w:rPr>
                                <w:color w:val="000000"/>
                                <w:sz w:val="13"/>
                                <w:szCs w:val="16"/>
                                <w:lang w:eastAsia="zh-CN"/>
                              </w:rPr>
                            </w:pPr>
                            <w:r w:rsidRPr="0029692A">
                              <w:rPr>
                                <w:color w:val="000000"/>
                                <w:sz w:val="13"/>
                                <w:szCs w:val="16"/>
                                <w:lang w:eastAsia="zh-CN"/>
                              </w:rPr>
                              <w:t>3.24</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7B2BA725" w14:textId="77777777" w:rsidR="009075B8" w:rsidRPr="0029692A" w:rsidRDefault="009075B8" w:rsidP="0090109C">
                            <w:pPr>
                              <w:jc w:val="center"/>
                              <w:rPr>
                                <w:color w:val="000000"/>
                                <w:sz w:val="13"/>
                                <w:szCs w:val="16"/>
                              </w:rPr>
                            </w:pPr>
                            <w:r w:rsidRPr="0029692A">
                              <w:rPr>
                                <w:color w:val="000000"/>
                                <w:sz w:val="13"/>
                                <w:szCs w:val="16"/>
                              </w:rPr>
                              <w:t>0.01</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54B84242"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3BD2B5B8" w14:textId="77777777" w:rsidR="009075B8" w:rsidRPr="00625F52" w:rsidRDefault="009075B8" w:rsidP="0090109C">
                            <w:pPr>
                              <w:jc w:val="center"/>
                              <w:rPr>
                                <w:color w:val="000000"/>
                                <w:sz w:val="13"/>
                                <w:szCs w:val="16"/>
                                <w:lang w:eastAsia="zh-CN"/>
                              </w:rPr>
                            </w:pPr>
                            <w:r w:rsidRPr="00625F52">
                              <w:rPr>
                                <w:color w:val="000000"/>
                                <w:sz w:val="13"/>
                                <w:szCs w:val="16"/>
                                <w:lang w:eastAsia="zh-CN"/>
                              </w:rPr>
                              <w:t>8.59E-3</w:t>
                            </w:r>
                          </w:p>
                        </w:tc>
                      </w:tr>
                      <w:tr w:rsidR="009075B8" w:rsidRPr="00625F52" w14:paraId="50B08EA2" w14:textId="77777777" w:rsidTr="00705960">
                        <w:trPr>
                          <w:trHeight w:val="136"/>
                          <w:jc w:val="center"/>
                        </w:trPr>
                        <w:tc>
                          <w:tcPr>
                            <w:tcW w:w="737" w:type="dxa"/>
                            <w:vMerge w:val="restart"/>
                            <w:tcBorders>
                              <w:top w:val="single" w:sz="4" w:space="0" w:color="auto"/>
                              <w:bottom w:val="single" w:sz="4" w:space="0" w:color="auto"/>
                              <w:right w:val="single" w:sz="4" w:space="0" w:color="auto"/>
                            </w:tcBorders>
                            <w:vAlign w:val="center"/>
                            <w:hideMark/>
                          </w:tcPr>
                          <w:p w14:paraId="0A379809" w14:textId="77777777" w:rsidR="009075B8" w:rsidRPr="00625F52" w:rsidRDefault="009075B8" w:rsidP="0090109C">
                            <w:pPr>
                              <w:jc w:val="center"/>
                              <w:rPr>
                                <w:color w:val="000000"/>
                                <w:sz w:val="13"/>
                                <w:szCs w:val="16"/>
                              </w:rPr>
                            </w:pPr>
                            <w:r w:rsidRPr="00625F52">
                              <w:rPr>
                                <w:color w:val="000000"/>
                                <w:sz w:val="13"/>
                                <w:szCs w:val="16"/>
                              </w:rPr>
                              <w:t>7</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11D05502" w14:textId="77777777" w:rsidR="009075B8" w:rsidRPr="00625F52" w:rsidRDefault="009075B8" w:rsidP="0090109C">
                            <w:pPr>
                              <w:jc w:val="center"/>
                              <w:rPr>
                                <w:color w:val="000000"/>
                                <w:sz w:val="13"/>
                                <w:szCs w:val="16"/>
                              </w:rPr>
                            </w:pPr>
                            <w:r w:rsidRPr="00625F52">
                              <w:rPr>
                                <w:color w:val="000000"/>
                                <w:sz w:val="13"/>
                                <w:szCs w:val="16"/>
                              </w:rPr>
                              <w:t>mean</w:t>
                            </w: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0059E900" w14:textId="77777777" w:rsidR="009075B8" w:rsidRPr="00C60585" w:rsidRDefault="009075B8" w:rsidP="0090109C">
                            <w:pPr>
                              <w:jc w:val="center"/>
                              <w:rPr>
                                <w:color w:val="000000"/>
                                <w:sz w:val="13"/>
                                <w:szCs w:val="16"/>
                                <w:lang w:eastAsia="zh-CN"/>
                              </w:rPr>
                            </w:pPr>
                            <w:r w:rsidRPr="00C60585">
                              <w:rPr>
                                <w:color w:val="000000"/>
                                <w:sz w:val="13"/>
                                <w:szCs w:val="16"/>
                              </w:rPr>
                              <w:t>100.40</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144C4C1E" w14:textId="77777777" w:rsidR="009075B8" w:rsidRPr="0029692A" w:rsidRDefault="009075B8" w:rsidP="0090109C">
                            <w:pPr>
                              <w:jc w:val="center"/>
                              <w:rPr>
                                <w:color w:val="000000"/>
                                <w:sz w:val="13"/>
                                <w:szCs w:val="16"/>
                                <w:lang w:eastAsia="zh-CN"/>
                              </w:rPr>
                            </w:pPr>
                            <w:r w:rsidRPr="0029692A">
                              <w:rPr>
                                <w:color w:val="000000"/>
                                <w:sz w:val="13"/>
                                <w:szCs w:val="16"/>
                              </w:rPr>
                              <w:t>141.16</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4E10C755" w14:textId="77777777" w:rsidR="009075B8" w:rsidRPr="0029692A" w:rsidRDefault="009075B8" w:rsidP="0090109C">
                            <w:pPr>
                              <w:jc w:val="center"/>
                              <w:rPr>
                                <w:color w:val="000000"/>
                                <w:sz w:val="13"/>
                                <w:szCs w:val="16"/>
                                <w:lang w:eastAsia="zh-CN"/>
                              </w:rPr>
                            </w:pPr>
                            <w:r w:rsidRPr="0029692A">
                              <w:rPr>
                                <w:color w:val="000000"/>
                                <w:sz w:val="13"/>
                                <w:szCs w:val="16"/>
                                <w:lang w:eastAsia="zh-CN"/>
                              </w:rPr>
                              <w:t>116.22</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74BBE511" w14:textId="77777777" w:rsidR="009075B8" w:rsidRPr="00C60585" w:rsidRDefault="009075B8" w:rsidP="0090109C">
                            <w:pPr>
                              <w:jc w:val="center"/>
                              <w:rPr>
                                <w:color w:val="000000"/>
                                <w:sz w:val="13"/>
                                <w:szCs w:val="16"/>
                              </w:rPr>
                            </w:pPr>
                            <w:r w:rsidRPr="00C60585">
                              <w:rPr>
                                <w:color w:val="000000"/>
                                <w:sz w:val="13"/>
                                <w:szCs w:val="16"/>
                              </w:rPr>
                              <w:t>184.37</w:t>
                            </w:r>
                          </w:p>
                        </w:tc>
                        <w:tc>
                          <w:tcPr>
                            <w:tcW w:w="708"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674FC3BF" w14:textId="77777777" w:rsidR="009075B8" w:rsidRPr="0029692A" w:rsidRDefault="009075B8" w:rsidP="0090109C">
                            <w:pPr>
                              <w:jc w:val="center"/>
                              <w:rPr>
                                <w:color w:val="000000"/>
                                <w:sz w:val="13"/>
                                <w:szCs w:val="16"/>
                                <w:lang w:eastAsia="zh-CN"/>
                              </w:rPr>
                            </w:pPr>
                            <w:r w:rsidRPr="0029692A">
                              <w:rPr>
                                <w:color w:val="000000"/>
                                <w:sz w:val="13"/>
                                <w:szCs w:val="16"/>
                              </w:rPr>
                              <w:t>224.20</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7A1558EA" w14:textId="77777777" w:rsidR="009075B8" w:rsidRPr="0029692A" w:rsidRDefault="009075B8" w:rsidP="0090109C">
                            <w:pPr>
                              <w:jc w:val="center"/>
                              <w:rPr>
                                <w:color w:val="000000"/>
                                <w:sz w:val="13"/>
                                <w:szCs w:val="16"/>
                                <w:lang w:eastAsia="zh-CN"/>
                              </w:rPr>
                            </w:pPr>
                            <w:r w:rsidRPr="0029692A">
                              <w:rPr>
                                <w:color w:val="000000"/>
                                <w:sz w:val="13"/>
                                <w:szCs w:val="16"/>
                                <w:lang w:eastAsia="zh-CN"/>
                              </w:rPr>
                              <w:t>218.70</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200103BE" w14:textId="77777777" w:rsidR="009075B8" w:rsidRPr="00C60585" w:rsidRDefault="009075B8" w:rsidP="0090109C">
                            <w:pPr>
                              <w:jc w:val="center"/>
                              <w:rPr>
                                <w:color w:val="000000"/>
                                <w:sz w:val="13"/>
                                <w:szCs w:val="16"/>
                              </w:rPr>
                            </w:pPr>
                            <w:r w:rsidRPr="00C60585">
                              <w:rPr>
                                <w:color w:val="000000"/>
                                <w:sz w:val="13"/>
                                <w:szCs w:val="16"/>
                              </w:rPr>
                              <w:t>0.60</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61F957E1" w14:textId="77777777" w:rsidR="009075B8" w:rsidRPr="0029692A" w:rsidRDefault="009075B8" w:rsidP="0090109C">
                            <w:pPr>
                              <w:jc w:val="center"/>
                              <w:rPr>
                                <w:color w:val="000000"/>
                                <w:sz w:val="13"/>
                                <w:szCs w:val="16"/>
                                <w:lang w:eastAsia="zh-CN"/>
                              </w:rPr>
                            </w:pPr>
                            <w:r w:rsidRPr="0029692A">
                              <w:rPr>
                                <w:color w:val="000000"/>
                                <w:sz w:val="13"/>
                                <w:szCs w:val="16"/>
                              </w:rPr>
                              <w:t>0.22</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35AD33FF" w14:textId="77777777" w:rsidR="009075B8" w:rsidRPr="00625F52" w:rsidRDefault="009075B8" w:rsidP="0090109C">
                            <w:pPr>
                              <w:jc w:val="center"/>
                              <w:rPr>
                                <w:color w:val="000000"/>
                                <w:sz w:val="13"/>
                                <w:szCs w:val="16"/>
                                <w:lang w:eastAsia="zh-CN"/>
                              </w:rPr>
                            </w:pPr>
                            <w:r w:rsidRPr="00625F52">
                              <w:rPr>
                                <w:color w:val="000000"/>
                                <w:sz w:val="13"/>
                                <w:szCs w:val="16"/>
                                <w:lang w:eastAsia="zh-CN"/>
                              </w:rPr>
                              <w:t>0.24</w:t>
                            </w:r>
                          </w:p>
                        </w:tc>
                      </w:tr>
                      <w:tr w:rsidR="009075B8" w:rsidRPr="00625F52" w14:paraId="43CEB95B" w14:textId="77777777" w:rsidTr="00705960">
                        <w:trPr>
                          <w:trHeight w:val="170"/>
                          <w:jc w:val="center"/>
                        </w:trPr>
                        <w:tc>
                          <w:tcPr>
                            <w:tcW w:w="737" w:type="dxa"/>
                            <w:vMerge/>
                            <w:tcBorders>
                              <w:top w:val="single" w:sz="4" w:space="0" w:color="auto"/>
                              <w:bottom w:val="single" w:sz="4" w:space="0" w:color="auto"/>
                              <w:right w:val="single" w:sz="4" w:space="0" w:color="auto"/>
                            </w:tcBorders>
                            <w:vAlign w:val="center"/>
                            <w:hideMark/>
                          </w:tcPr>
                          <w:p w14:paraId="205CC441" w14:textId="77777777" w:rsidR="009075B8" w:rsidRPr="00625F52" w:rsidRDefault="009075B8" w:rsidP="0090109C">
                            <w:pP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21E1BE91" w14:textId="77777777" w:rsidR="009075B8" w:rsidRPr="00625F52" w:rsidRDefault="009075B8" w:rsidP="0090109C">
                            <w:pPr>
                              <w:jc w:val="center"/>
                              <w:rPr>
                                <w:color w:val="000000"/>
                                <w:sz w:val="13"/>
                                <w:szCs w:val="16"/>
                              </w:rPr>
                            </w:pPr>
                            <w:r w:rsidRPr="00625F52">
                              <w:rPr>
                                <w:color w:val="000000"/>
                                <w:sz w:val="13"/>
                                <w:szCs w:val="16"/>
                              </w:rPr>
                              <w:t>std</w:t>
                            </w: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6C58890E" w14:textId="77777777" w:rsidR="009075B8" w:rsidRPr="0029692A" w:rsidRDefault="009075B8" w:rsidP="0090109C">
                            <w:pPr>
                              <w:jc w:val="center"/>
                              <w:rPr>
                                <w:color w:val="000000"/>
                                <w:sz w:val="13"/>
                                <w:szCs w:val="16"/>
                                <w:lang w:eastAsia="zh-CN"/>
                              </w:rPr>
                            </w:pPr>
                            <w:r w:rsidRPr="0029692A">
                              <w:rPr>
                                <w:color w:val="000000"/>
                                <w:sz w:val="13"/>
                                <w:szCs w:val="16"/>
                              </w:rPr>
                              <w:t>1.03</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1B8EC9C3"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4FDEF210"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36F940CE" w14:textId="77777777" w:rsidR="009075B8" w:rsidRPr="0029692A" w:rsidRDefault="009075B8" w:rsidP="0090109C">
                            <w:pPr>
                              <w:jc w:val="center"/>
                              <w:rPr>
                                <w:color w:val="000000"/>
                                <w:sz w:val="13"/>
                                <w:szCs w:val="16"/>
                                <w:lang w:eastAsia="zh-CN"/>
                              </w:rPr>
                            </w:pPr>
                            <w:r w:rsidRPr="0029692A">
                              <w:rPr>
                                <w:color w:val="000000"/>
                                <w:sz w:val="13"/>
                                <w:szCs w:val="16"/>
                              </w:rPr>
                              <w:t>1.24</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1337F562"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64CD5C35"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35575285" w14:textId="77777777" w:rsidR="009075B8" w:rsidRPr="0029692A" w:rsidRDefault="009075B8" w:rsidP="0090109C">
                            <w:pPr>
                              <w:jc w:val="center"/>
                              <w:rPr>
                                <w:color w:val="000000"/>
                                <w:sz w:val="13"/>
                                <w:szCs w:val="16"/>
                              </w:rPr>
                            </w:pPr>
                            <w:r w:rsidRPr="0029692A">
                              <w:rPr>
                                <w:color w:val="000000"/>
                                <w:sz w:val="13"/>
                                <w:szCs w:val="16"/>
                              </w:rPr>
                              <w:t>0.0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7205760E"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568EEAB3" w14:textId="77777777" w:rsidR="009075B8" w:rsidRPr="00625F52" w:rsidRDefault="009075B8" w:rsidP="0090109C">
                            <w:pPr>
                              <w:jc w:val="center"/>
                              <w:rPr>
                                <w:color w:val="000000"/>
                                <w:sz w:val="13"/>
                                <w:szCs w:val="16"/>
                                <w:lang w:eastAsia="zh-CN"/>
                              </w:rPr>
                            </w:pPr>
                            <w:r w:rsidRPr="00625F52">
                              <w:rPr>
                                <w:color w:val="000000"/>
                                <w:sz w:val="13"/>
                                <w:szCs w:val="16"/>
                                <w:lang w:eastAsia="zh-CN"/>
                              </w:rPr>
                              <w:t>1.83E-08</w:t>
                            </w:r>
                          </w:p>
                        </w:tc>
                      </w:tr>
                      <w:tr w:rsidR="009075B8" w:rsidRPr="00625F52" w14:paraId="6EF10A48" w14:textId="77777777" w:rsidTr="00705960">
                        <w:trPr>
                          <w:trHeight w:val="176"/>
                          <w:jc w:val="center"/>
                        </w:trPr>
                        <w:tc>
                          <w:tcPr>
                            <w:tcW w:w="737" w:type="dxa"/>
                            <w:vMerge w:val="restart"/>
                            <w:tcBorders>
                              <w:top w:val="single" w:sz="4" w:space="0" w:color="auto"/>
                              <w:bottom w:val="single" w:sz="4" w:space="0" w:color="auto"/>
                              <w:right w:val="single" w:sz="4" w:space="0" w:color="auto"/>
                            </w:tcBorders>
                            <w:vAlign w:val="center"/>
                            <w:hideMark/>
                          </w:tcPr>
                          <w:p w14:paraId="6CA9BA36" w14:textId="77777777" w:rsidR="009075B8" w:rsidRPr="00625F52" w:rsidRDefault="009075B8" w:rsidP="0090109C">
                            <w:pPr>
                              <w:jc w:val="center"/>
                              <w:rPr>
                                <w:color w:val="000000"/>
                                <w:sz w:val="13"/>
                                <w:szCs w:val="16"/>
                              </w:rPr>
                            </w:pPr>
                            <w:r w:rsidRPr="00625F52">
                              <w:rPr>
                                <w:color w:val="000000"/>
                                <w:sz w:val="13"/>
                                <w:szCs w:val="16"/>
                              </w:rPr>
                              <w:t>8</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4659A7DF" w14:textId="77777777" w:rsidR="009075B8" w:rsidRPr="00625F52" w:rsidRDefault="009075B8" w:rsidP="0090109C">
                            <w:pPr>
                              <w:jc w:val="center"/>
                              <w:rPr>
                                <w:color w:val="000000"/>
                                <w:sz w:val="13"/>
                                <w:szCs w:val="16"/>
                              </w:rPr>
                            </w:pPr>
                            <w:r w:rsidRPr="00625F52">
                              <w:rPr>
                                <w:color w:val="000000"/>
                                <w:sz w:val="13"/>
                                <w:szCs w:val="16"/>
                              </w:rPr>
                              <w:t>mean</w:t>
                            </w: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7889F265" w14:textId="77777777" w:rsidR="009075B8" w:rsidRPr="00C60585" w:rsidRDefault="009075B8" w:rsidP="0090109C">
                            <w:pPr>
                              <w:jc w:val="center"/>
                              <w:rPr>
                                <w:color w:val="000000"/>
                                <w:sz w:val="13"/>
                                <w:szCs w:val="16"/>
                                <w:lang w:eastAsia="zh-CN"/>
                              </w:rPr>
                            </w:pPr>
                            <w:r w:rsidRPr="00C60585">
                              <w:rPr>
                                <w:color w:val="000000"/>
                                <w:sz w:val="13"/>
                                <w:szCs w:val="16"/>
                              </w:rPr>
                              <w:t>81.45</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5F250B78" w14:textId="77777777" w:rsidR="009075B8" w:rsidRPr="0029692A" w:rsidRDefault="009075B8" w:rsidP="0090109C">
                            <w:pPr>
                              <w:jc w:val="center"/>
                              <w:rPr>
                                <w:color w:val="000000"/>
                                <w:sz w:val="13"/>
                                <w:szCs w:val="16"/>
                                <w:lang w:eastAsia="zh-CN"/>
                              </w:rPr>
                            </w:pPr>
                            <w:r w:rsidRPr="0029692A">
                              <w:rPr>
                                <w:color w:val="000000"/>
                                <w:sz w:val="13"/>
                                <w:szCs w:val="16"/>
                              </w:rPr>
                              <w:t xml:space="preserve">135.03 </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2B35E152" w14:textId="77777777" w:rsidR="009075B8" w:rsidRPr="0029692A" w:rsidRDefault="009075B8" w:rsidP="0090109C">
                            <w:pPr>
                              <w:jc w:val="center"/>
                              <w:rPr>
                                <w:color w:val="000000"/>
                                <w:sz w:val="13"/>
                                <w:szCs w:val="16"/>
                                <w:lang w:eastAsia="zh-CN"/>
                              </w:rPr>
                            </w:pPr>
                            <w:r w:rsidRPr="0029692A">
                              <w:rPr>
                                <w:color w:val="000000"/>
                                <w:sz w:val="13"/>
                                <w:szCs w:val="16"/>
                                <w:lang w:eastAsia="zh-CN"/>
                              </w:rPr>
                              <w:t>107.67</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4D11E1C0" w14:textId="77777777" w:rsidR="009075B8" w:rsidRPr="00C60585" w:rsidRDefault="009075B8" w:rsidP="0090109C">
                            <w:pPr>
                              <w:jc w:val="center"/>
                              <w:rPr>
                                <w:color w:val="000000"/>
                                <w:sz w:val="13"/>
                                <w:szCs w:val="16"/>
                              </w:rPr>
                            </w:pPr>
                            <w:r w:rsidRPr="00C60585">
                              <w:rPr>
                                <w:color w:val="000000"/>
                                <w:sz w:val="13"/>
                                <w:szCs w:val="16"/>
                              </w:rPr>
                              <w:t>166.97</w:t>
                            </w:r>
                          </w:p>
                        </w:tc>
                        <w:tc>
                          <w:tcPr>
                            <w:tcW w:w="708"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420E7038" w14:textId="77777777" w:rsidR="009075B8" w:rsidRPr="0029692A" w:rsidRDefault="009075B8" w:rsidP="0090109C">
                            <w:pPr>
                              <w:jc w:val="center"/>
                              <w:rPr>
                                <w:color w:val="000000"/>
                                <w:sz w:val="13"/>
                                <w:szCs w:val="16"/>
                                <w:lang w:eastAsia="zh-CN"/>
                              </w:rPr>
                            </w:pPr>
                            <w:r w:rsidRPr="0029692A">
                              <w:rPr>
                                <w:color w:val="000000"/>
                                <w:sz w:val="13"/>
                                <w:szCs w:val="16"/>
                              </w:rPr>
                              <w:t>213.82</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3EF3FCA5" w14:textId="77777777" w:rsidR="009075B8" w:rsidRPr="0029692A" w:rsidRDefault="009075B8" w:rsidP="0090109C">
                            <w:pPr>
                              <w:jc w:val="center"/>
                              <w:rPr>
                                <w:color w:val="000000"/>
                                <w:sz w:val="13"/>
                                <w:szCs w:val="16"/>
                                <w:lang w:eastAsia="zh-CN"/>
                              </w:rPr>
                            </w:pPr>
                            <w:r w:rsidRPr="0029692A">
                              <w:rPr>
                                <w:color w:val="000000"/>
                                <w:sz w:val="13"/>
                                <w:szCs w:val="16"/>
                                <w:lang w:eastAsia="zh-CN"/>
                              </w:rPr>
                              <w:t>203.76</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313019CA" w14:textId="77777777" w:rsidR="009075B8" w:rsidRPr="00C60585" w:rsidRDefault="009075B8" w:rsidP="0090109C">
                            <w:pPr>
                              <w:jc w:val="center"/>
                              <w:rPr>
                                <w:color w:val="000000"/>
                                <w:sz w:val="13"/>
                                <w:szCs w:val="16"/>
                              </w:rPr>
                            </w:pPr>
                            <w:r w:rsidRPr="00C60585">
                              <w:rPr>
                                <w:color w:val="000000"/>
                                <w:sz w:val="13"/>
                                <w:szCs w:val="16"/>
                              </w:rPr>
                              <w:t>0.62</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1D5A17AD" w14:textId="77777777" w:rsidR="009075B8" w:rsidRPr="0029692A" w:rsidRDefault="009075B8" w:rsidP="0090109C">
                            <w:pPr>
                              <w:jc w:val="center"/>
                              <w:rPr>
                                <w:color w:val="000000"/>
                                <w:sz w:val="13"/>
                                <w:szCs w:val="16"/>
                                <w:lang w:eastAsia="zh-CN"/>
                              </w:rPr>
                            </w:pPr>
                            <w:r w:rsidRPr="0029692A">
                              <w:rPr>
                                <w:color w:val="000000"/>
                                <w:sz w:val="13"/>
                                <w:szCs w:val="16"/>
                              </w:rPr>
                              <w:t>0.34</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244B11A7" w14:textId="77777777" w:rsidR="009075B8" w:rsidRPr="00625F52" w:rsidRDefault="009075B8" w:rsidP="0090109C">
                            <w:pPr>
                              <w:jc w:val="center"/>
                              <w:rPr>
                                <w:color w:val="000000"/>
                                <w:sz w:val="13"/>
                                <w:szCs w:val="16"/>
                                <w:lang w:eastAsia="zh-CN"/>
                              </w:rPr>
                            </w:pPr>
                            <w:r w:rsidRPr="00625F52">
                              <w:rPr>
                                <w:color w:val="000000"/>
                                <w:sz w:val="13"/>
                                <w:szCs w:val="16"/>
                                <w:lang w:eastAsia="zh-CN"/>
                              </w:rPr>
                              <w:t>0.36</w:t>
                            </w:r>
                          </w:p>
                        </w:tc>
                      </w:tr>
                      <w:tr w:rsidR="009075B8" w:rsidRPr="00625F52" w14:paraId="459D7801" w14:textId="77777777" w:rsidTr="00705960">
                        <w:trPr>
                          <w:trHeight w:val="135"/>
                          <w:jc w:val="center"/>
                        </w:trPr>
                        <w:tc>
                          <w:tcPr>
                            <w:tcW w:w="737" w:type="dxa"/>
                            <w:vMerge/>
                            <w:tcBorders>
                              <w:top w:val="single" w:sz="4" w:space="0" w:color="auto"/>
                              <w:bottom w:val="single" w:sz="4" w:space="0" w:color="auto"/>
                              <w:right w:val="single" w:sz="4" w:space="0" w:color="auto"/>
                            </w:tcBorders>
                            <w:vAlign w:val="center"/>
                            <w:hideMark/>
                          </w:tcPr>
                          <w:p w14:paraId="30246B76" w14:textId="77777777" w:rsidR="009075B8" w:rsidRPr="00625F52" w:rsidRDefault="009075B8" w:rsidP="0090109C">
                            <w:pP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003B58BA" w14:textId="77777777" w:rsidR="009075B8" w:rsidRPr="00625F52" w:rsidRDefault="009075B8" w:rsidP="0090109C">
                            <w:pPr>
                              <w:jc w:val="center"/>
                              <w:rPr>
                                <w:color w:val="000000"/>
                                <w:sz w:val="13"/>
                                <w:szCs w:val="16"/>
                              </w:rPr>
                            </w:pPr>
                            <w:r w:rsidRPr="00625F52">
                              <w:rPr>
                                <w:color w:val="000000"/>
                                <w:sz w:val="13"/>
                                <w:szCs w:val="16"/>
                              </w:rPr>
                              <w:t>std</w:t>
                            </w: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7FC7764A" w14:textId="77777777" w:rsidR="009075B8" w:rsidRPr="0029692A" w:rsidRDefault="009075B8" w:rsidP="0090109C">
                            <w:pPr>
                              <w:jc w:val="center"/>
                              <w:rPr>
                                <w:color w:val="000000"/>
                                <w:sz w:val="13"/>
                                <w:szCs w:val="16"/>
                                <w:lang w:eastAsia="zh-CN"/>
                              </w:rPr>
                            </w:pPr>
                            <w:r w:rsidRPr="0029692A">
                              <w:rPr>
                                <w:color w:val="000000"/>
                                <w:sz w:val="13"/>
                                <w:szCs w:val="16"/>
                              </w:rPr>
                              <w:t>0.8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2211E0DC"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22EC100C" w14:textId="77777777" w:rsidR="009075B8" w:rsidRPr="0029692A" w:rsidRDefault="009075B8" w:rsidP="0090109C">
                            <w:pPr>
                              <w:jc w:val="center"/>
                              <w:rPr>
                                <w:color w:val="000000"/>
                                <w:sz w:val="13"/>
                                <w:szCs w:val="16"/>
                                <w:lang w:eastAsia="zh-CN"/>
                              </w:rPr>
                            </w:pPr>
                            <w:r w:rsidRPr="0029692A">
                              <w:rPr>
                                <w:color w:val="000000"/>
                                <w:sz w:val="13"/>
                                <w:szCs w:val="16"/>
                                <w:lang w:eastAsia="zh-CN"/>
                              </w:rPr>
                              <w:t>6.61E-05</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553051B5" w14:textId="77777777" w:rsidR="009075B8" w:rsidRPr="0029692A" w:rsidRDefault="009075B8" w:rsidP="0090109C">
                            <w:pPr>
                              <w:jc w:val="center"/>
                              <w:rPr>
                                <w:color w:val="000000"/>
                                <w:sz w:val="13"/>
                                <w:szCs w:val="16"/>
                                <w:lang w:eastAsia="zh-CN"/>
                              </w:rPr>
                            </w:pPr>
                            <w:r w:rsidRPr="0029692A">
                              <w:rPr>
                                <w:color w:val="000000"/>
                                <w:sz w:val="13"/>
                                <w:szCs w:val="16"/>
                              </w:rPr>
                              <w:t>1.11</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39BB732E"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673E9129" w14:textId="77777777" w:rsidR="009075B8" w:rsidRPr="0029692A" w:rsidRDefault="009075B8" w:rsidP="0090109C">
                            <w:pPr>
                              <w:jc w:val="center"/>
                              <w:rPr>
                                <w:color w:val="000000"/>
                                <w:sz w:val="13"/>
                                <w:szCs w:val="16"/>
                                <w:lang w:eastAsia="zh-CN"/>
                              </w:rPr>
                            </w:pPr>
                            <w:r w:rsidRPr="0029692A">
                              <w:rPr>
                                <w:color w:val="000000"/>
                                <w:sz w:val="13"/>
                                <w:szCs w:val="16"/>
                                <w:lang w:eastAsia="zh-CN"/>
                              </w:rPr>
                              <w:t>2.64E-05</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6653CFD9" w14:textId="77777777" w:rsidR="009075B8" w:rsidRPr="0029692A" w:rsidRDefault="009075B8" w:rsidP="0090109C">
                            <w:pPr>
                              <w:jc w:val="center"/>
                              <w:rPr>
                                <w:color w:val="000000"/>
                                <w:sz w:val="13"/>
                                <w:szCs w:val="16"/>
                              </w:rPr>
                            </w:pPr>
                            <w:r w:rsidRPr="0029692A">
                              <w:rPr>
                                <w:color w:val="000000"/>
                                <w:sz w:val="13"/>
                                <w:szCs w:val="16"/>
                              </w:rPr>
                              <w:t>0.01</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38599EA2"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61278EC8" w14:textId="77777777" w:rsidR="009075B8" w:rsidRPr="00625F52" w:rsidRDefault="009075B8" w:rsidP="0090109C">
                            <w:pPr>
                              <w:jc w:val="center"/>
                              <w:rPr>
                                <w:color w:val="000000"/>
                                <w:sz w:val="13"/>
                                <w:szCs w:val="16"/>
                                <w:lang w:eastAsia="zh-CN"/>
                              </w:rPr>
                            </w:pPr>
                            <w:r w:rsidRPr="00625F52">
                              <w:rPr>
                                <w:color w:val="000000"/>
                                <w:sz w:val="13"/>
                                <w:szCs w:val="16"/>
                                <w:lang w:eastAsia="zh-CN"/>
                              </w:rPr>
                              <w:t>0</w:t>
                            </w:r>
                          </w:p>
                        </w:tc>
                      </w:tr>
                      <w:tr w:rsidR="009075B8" w:rsidRPr="00625F52" w14:paraId="13BA9793" w14:textId="77777777" w:rsidTr="00705960">
                        <w:trPr>
                          <w:trHeight w:val="130"/>
                          <w:jc w:val="center"/>
                        </w:trPr>
                        <w:tc>
                          <w:tcPr>
                            <w:tcW w:w="737" w:type="dxa"/>
                            <w:vMerge w:val="restart"/>
                            <w:tcBorders>
                              <w:top w:val="single" w:sz="4" w:space="0" w:color="auto"/>
                              <w:bottom w:val="single" w:sz="4" w:space="0" w:color="auto"/>
                              <w:right w:val="single" w:sz="4" w:space="0" w:color="auto"/>
                            </w:tcBorders>
                            <w:vAlign w:val="center"/>
                            <w:hideMark/>
                          </w:tcPr>
                          <w:p w14:paraId="4511A70A" w14:textId="77777777" w:rsidR="009075B8" w:rsidRPr="00625F52" w:rsidRDefault="009075B8" w:rsidP="0090109C">
                            <w:pPr>
                              <w:jc w:val="center"/>
                              <w:rPr>
                                <w:color w:val="000000"/>
                                <w:sz w:val="13"/>
                                <w:szCs w:val="16"/>
                              </w:rPr>
                            </w:pPr>
                            <w:r w:rsidRPr="00625F52">
                              <w:rPr>
                                <w:color w:val="000000"/>
                                <w:sz w:val="13"/>
                                <w:szCs w:val="16"/>
                              </w:rPr>
                              <w:t>9</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5141FAF5" w14:textId="77777777" w:rsidR="009075B8" w:rsidRPr="00625F52" w:rsidRDefault="009075B8" w:rsidP="0090109C">
                            <w:pPr>
                              <w:jc w:val="center"/>
                              <w:rPr>
                                <w:color w:val="000000"/>
                                <w:sz w:val="13"/>
                                <w:szCs w:val="16"/>
                              </w:rPr>
                            </w:pPr>
                            <w:r w:rsidRPr="00625F52">
                              <w:rPr>
                                <w:color w:val="000000"/>
                                <w:sz w:val="13"/>
                                <w:szCs w:val="16"/>
                              </w:rPr>
                              <w:t>mean</w:t>
                            </w: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6B45580D" w14:textId="77777777" w:rsidR="009075B8" w:rsidRPr="00C60585" w:rsidRDefault="009075B8" w:rsidP="0090109C">
                            <w:pPr>
                              <w:jc w:val="center"/>
                              <w:rPr>
                                <w:color w:val="000000"/>
                                <w:sz w:val="13"/>
                                <w:szCs w:val="16"/>
                                <w:lang w:eastAsia="zh-CN"/>
                              </w:rPr>
                            </w:pPr>
                            <w:r w:rsidRPr="00C60585">
                              <w:rPr>
                                <w:color w:val="000000"/>
                                <w:sz w:val="13"/>
                                <w:szCs w:val="16"/>
                              </w:rPr>
                              <w:t>87.89</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5E4FDCC3" w14:textId="77777777" w:rsidR="009075B8" w:rsidRPr="0029692A" w:rsidRDefault="009075B8" w:rsidP="0090109C">
                            <w:pPr>
                              <w:jc w:val="center"/>
                              <w:rPr>
                                <w:color w:val="000000"/>
                                <w:sz w:val="13"/>
                                <w:szCs w:val="16"/>
                                <w:lang w:eastAsia="zh-CN"/>
                              </w:rPr>
                            </w:pPr>
                            <w:r w:rsidRPr="0029692A">
                              <w:rPr>
                                <w:color w:val="000000"/>
                                <w:sz w:val="13"/>
                                <w:szCs w:val="16"/>
                              </w:rPr>
                              <w:t>128.09</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38D5105D" w14:textId="77777777" w:rsidR="009075B8" w:rsidRPr="0029692A" w:rsidRDefault="009075B8" w:rsidP="0090109C">
                            <w:pPr>
                              <w:jc w:val="center"/>
                              <w:rPr>
                                <w:color w:val="000000"/>
                                <w:sz w:val="13"/>
                                <w:szCs w:val="16"/>
                                <w:lang w:eastAsia="zh-CN"/>
                              </w:rPr>
                            </w:pPr>
                            <w:r w:rsidRPr="0029692A">
                              <w:rPr>
                                <w:color w:val="000000"/>
                                <w:sz w:val="13"/>
                                <w:szCs w:val="16"/>
                                <w:lang w:eastAsia="zh-CN"/>
                              </w:rPr>
                              <w:t>102.86</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60E18C5C" w14:textId="77777777" w:rsidR="009075B8" w:rsidRPr="00C60585" w:rsidRDefault="009075B8" w:rsidP="0090109C">
                            <w:pPr>
                              <w:jc w:val="center"/>
                              <w:rPr>
                                <w:color w:val="000000"/>
                                <w:sz w:val="13"/>
                                <w:szCs w:val="16"/>
                              </w:rPr>
                            </w:pPr>
                            <w:r w:rsidRPr="00C60585">
                              <w:rPr>
                                <w:color w:val="000000"/>
                                <w:sz w:val="13"/>
                                <w:szCs w:val="16"/>
                              </w:rPr>
                              <w:t>170.54</w:t>
                            </w:r>
                          </w:p>
                        </w:tc>
                        <w:tc>
                          <w:tcPr>
                            <w:tcW w:w="708"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47D297B0" w14:textId="77777777" w:rsidR="009075B8" w:rsidRPr="0029692A" w:rsidRDefault="009075B8" w:rsidP="0090109C">
                            <w:pPr>
                              <w:jc w:val="center"/>
                              <w:rPr>
                                <w:color w:val="000000"/>
                                <w:sz w:val="13"/>
                                <w:szCs w:val="16"/>
                              </w:rPr>
                            </w:pPr>
                            <w:r w:rsidRPr="0029692A">
                              <w:rPr>
                                <w:color w:val="000000"/>
                                <w:sz w:val="13"/>
                                <w:szCs w:val="16"/>
                              </w:rPr>
                              <w:t>212.82</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751214D9" w14:textId="77777777" w:rsidR="009075B8" w:rsidRPr="0029692A" w:rsidRDefault="009075B8" w:rsidP="0090109C">
                            <w:pPr>
                              <w:jc w:val="center"/>
                              <w:rPr>
                                <w:color w:val="000000"/>
                                <w:sz w:val="13"/>
                                <w:szCs w:val="16"/>
                                <w:lang w:eastAsia="zh-CN"/>
                              </w:rPr>
                            </w:pPr>
                            <w:r w:rsidRPr="0029692A">
                              <w:rPr>
                                <w:color w:val="000000"/>
                                <w:sz w:val="13"/>
                                <w:szCs w:val="16"/>
                                <w:lang w:eastAsia="zh-CN"/>
                              </w:rPr>
                              <w:t xml:space="preserve">201.43 </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51B6C7D6" w14:textId="77777777" w:rsidR="009075B8" w:rsidRPr="00C60585" w:rsidRDefault="009075B8" w:rsidP="0090109C">
                            <w:pPr>
                              <w:jc w:val="center"/>
                              <w:rPr>
                                <w:color w:val="000000"/>
                                <w:sz w:val="13"/>
                                <w:szCs w:val="16"/>
                              </w:rPr>
                            </w:pPr>
                            <w:r w:rsidRPr="00C60585">
                              <w:rPr>
                                <w:color w:val="000000"/>
                                <w:sz w:val="13"/>
                                <w:szCs w:val="16"/>
                              </w:rPr>
                              <w:t>0.63</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6C1D3215" w14:textId="77777777" w:rsidR="009075B8" w:rsidRPr="0029692A" w:rsidRDefault="009075B8" w:rsidP="0090109C">
                            <w:pPr>
                              <w:jc w:val="center"/>
                              <w:rPr>
                                <w:color w:val="000000"/>
                                <w:sz w:val="13"/>
                                <w:szCs w:val="16"/>
                                <w:lang w:eastAsia="zh-CN"/>
                              </w:rPr>
                            </w:pPr>
                            <w:r w:rsidRPr="0029692A">
                              <w:rPr>
                                <w:color w:val="000000"/>
                                <w:sz w:val="13"/>
                                <w:szCs w:val="16"/>
                              </w:rPr>
                              <w:t>0.33</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37174B90" w14:textId="77777777" w:rsidR="009075B8" w:rsidRPr="00625F52" w:rsidRDefault="009075B8" w:rsidP="0090109C">
                            <w:pPr>
                              <w:jc w:val="center"/>
                              <w:rPr>
                                <w:color w:val="000000"/>
                                <w:sz w:val="13"/>
                                <w:szCs w:val="16"/>
                                <w:lang w:eastAsia="zh-CN"/>
                              </w:rPr>
                            </w:pPr>
                            <w:r w:rsidRPr="00625F52">
                              <w:rPr>
                                <w:color w:val="000000"/>
                                <w:sz w:val="13"/>
                                <w:szCs w:val="16"/>
                                <w:lang w:eastAsia="zh-CN"/>
                              </w:rPr>
                              <w:t>0.41</w:t>
                            </w:r>
                          </w:p>
                        </w:tc>
                      </w:tr>
                      <w:tr w:rsidR="009075B8" w:rsidRPr="00625F52" w14:paraId="0B39DC72" w14:textId="77777777" w:rsidTr="00705960">
                        <w:trPr>
                          <w:trHeight w:val="176"/>
                          <w:jc w:val="center"/>
                        </w:trPr>
                        <w:tc>
                          <w:tcPr>
                            <w:tcW w:w="737" w:type="dxa"/>
                            <w:vMerge/>
                            <w:tcBorders>
                              <w:top w:val="single" w:sz="4" w:space="0" w:color="auto"/>
                              <w:bottom w:val="single" w:sz="4" w:space="0" w:color="auto"/>
                              <w:right w:val="single" w:sz="4" w:space="0" w:color="auto"/>
                            </w:tcBorders>
                            <w:vAlign w:val="center"/>
                            <w:hideMark/>
                          </w:tcPr>
                          <w:p w14:paraId="7855A815" w14:textId="77777777" w:rsidR="009075B8" w:rsidRPr="00625F52" w:rsidRDefault="009075B8" w:rsidP="0090109C">
                            <w:pP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091E2AFD" w14:textId="77777777" w:rsidR="009075B8" w:rsidRPr="00625F52" w:rsidRDefault="009075B8" w:rsidP="0090109C">
                            <w:pPr>
                              <w:jc w:val="center"/>
                              <w:rPr>
                                <w:color w:val="000000"/>
                                <w:sz w:val="13"/>
                                <w:szCs w:val="16"/>
                              </w:rPr>
                            </w:pPr>
                            <w:r w:rsidRPr="00625F52">
                              <w:rPr>
                                <w:color w:val="000000"/>
                                <w:sz w:val="13"/>
                                <w:szCs w:val="16"/>
                              </w:rPr>
                              <w:t>std</w:t>
                            </w: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6563DB0A" w14:textId="77777777" w:rsidR="009075B8" w:rsidRPr="0029692A" w:rsidRDefault="009075B8" w:rsidP="0090109C">
                            <w:pPr>
                              <w:jc w:val="center"/>
                              <w:rPr>
                                <w:color w:val="000000"/>
                                <w:sz w:val="13"/>
                                <w:szCs w:val="16"/>
                                <w:lang w:eastAsia="zh-CN"/>
                              </w:rPr>
                            </w:pPr>
                            <w:r w:rsidRPr="0029692A">
                              <w:rPr>
                                <w:color w:val="000000"/>
                                <w:sz w:val="13"/>
                                <w:szCs w:val="16"/>
                              </w:rPr>
                              <w:t>1.07</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42D6F223"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4B140AF2" w14:textId="77777777" w:rsidR="009075B8" w:rsidRPr="0029692A" w:rsidRDefault="009075B8" w:rsidP="0090109C">
                            <w:pPr>
                              <w:jc w:val="center"/>
                              <w:rPr>
                                <w:color w:val="000000"/>
                                <w:sz w:val="13"/>
                                <w:szCs w:val="16"/>
                                <w:lang w:eastAsia="zh-CN"/>
                              </w:rPr>
                            </w:pPr>
                            <w:r w:rsidRPr="0029692A">
                              <w:rPr>
                                <w:color w:val="000000"/>
                                <w:sz w:val="13"/>
                                <w:szCs w:val="16"/>
                                <w:lang w:eastAsia="zh-CN"/>
                              </w:rPr>
                              <w:t>1.32E-05</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5AF4C4C6" w14:textId="77777777" w:rsidR="009075B8" w:rsidRPr="0029692A" w:rsidRDefault="009075B8" w:rsidP="0090109C">
                            <w:pPr>
                              <w:jc w:val="center"/>
                              <w:rPr>
                                <w:color w:val="000000"/>
                                <w:sz w:val="13"/>
                                <w:szCs w:val="16"/>
                                <w:lang w:eastAsia="zh-CN"/>
                              </w:rPr>
                            </w:pPr>
                            <w:r w:rsidRPr="0029692A">
                              <w:rPr>
                                <w:color w:val="000000"/>
                                <w:sz w:val="13"/>
                                <w:szCs w:val="16"/>
                              </w:rPr>
                              <w:t>1.26</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7B2DB81E"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23FD4F16" w14:textId="77777777" w:rsidR="009075B8" w:rsidRPr="0029692A" w:rsidRDefault="009075B8" w:rsidP="0090109C">
                            <w:pPr>
                              <w:jc w:val="center"/>
                              <w:rPr>
                                <w:color w:val="000000"/>
                                <w:sz w:val="13"/>
                                <w:szCs w:val="16"/>
                                <w:lang w:eastAsia="zh-CN"/>
                              </w:rPr>
                            </w:pPr>
                            <w:r w:rsidRPr="0029692A">
                              <w:rPr>
                                <w:color w:val="000000"/>
                                <w:sz w:val="13"/>
                                <w:szCs w:val="16"/>
                                <w:lang w:eastAsia="zh-CN"/>
                              </w:rPr>
                              <w:t>2.16E-05</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47CFBFF4" w14:textId="77777777" w:rsidR="009075B8" w:rsidRPr="0029692A" w:rsidRDefault="009075B8" w:rsidP="0090109C">
                            <w:pPr>
                              <w:jc w:val="center"/>
                              <w:rPr>
                                <w:color w:val="000000"/>
                                <w:sz w:val="13"/>
                                <w:szCs w:val="16"/>
                              </w:rPr>
                            </w:pPr>
                            <w:r w:rsidRPr="0029692A">
                              <w:rPr>
                                <w:color w:val="000000"/>
                                <w:sz w:val="13"/>
                                <w:szCs w:val="16"/>
                              </w:rPr>
                              <w:t>0.01</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0803DFFE"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17B4B96A" w14:textId="77777777" w:rsidR="009075B8" w:rsidRPr="00625F52" w:rsidRDefault="009075B8" w:rsidP="0090109C">
                            <w:pPr>
                              <w:jc w:val="center"/>
                              <w:rPr>
                                <w:color w:val="000000"/>
                                <w:sz w:val="13"/>
                                <w:szCs w:val="16"/>
                                <w:lang w:eastAsia="zh-CN"/>
                              </w:rPr>
                            </w:pPr>
                            <w:r w:rsidRPr="00625F52">
                              <w:rPr>
                                <w:color w:val="000000"/>
                                <w:sz w:val="13"/>
                                <w:szCs w:val="16"/>
                                <w:lang w:eastAsia="zh-CN"/>
                              </w:rPr>
                              <w:t>1.13E-07</w:t>
                            </w:r>
                          </w:p>
                        </w:tc>
                      </w:tr>
                      <w:tr w:rsidR="009075B8" w:rsidRPr="00625F52" w14:paraId="6857E65E" w14:textId="77777777" w:rsidTr="00705960">
                        <w:trPr>
                          <w:trHeight w:val="153"/>
                          <w:jc w:val="center"/>
                        </w:trPr>
                        <w:tc>
                          <w:tcPr>
                            <w:tcW w:w="737" w:type="dxa"/>
                            <w:vMerge w:val="restart"/>
                            <w:tcBorders>
                              <w:top w:val="single" w:sz="4" w:space="0" w:color="auto"/>
                              <w:bottom w:val="single" w:sz="4" w:space="0" w:color="auto"/>
                              <w:right w:val="single" w:sz="4" w:space="0" w:color="auto"/>
                            </w:tcBorders>
                            <w:vAlign w:val="center"/>
                            <w:hideMark/>
                          </w:tcPr>
                          <w:p w14:paraId="45CAB916" w14:textId="77777777" w:rsidR="009075B8" w:rsidRPr="00625F52" w:rsidRDefault="009075B8" w:rsidP="0090109C">
                            <w:pPr>
                              <w:jc w:val="center"/>
                              <w:rPr>
                                <w:color w:val="000000"/>
                                <w:sz w:val="13"/>
                                <w:szCs w:val="16"/>
                              </w:rPr>
                            </w:pPr>
                            <w:r w:rsidRPr="00625F52">
                              <w:rPr>
                                <w:color w:val="000000"/>
                                <w:sz w:val="13"/>
                                <w:szCs w:val="16"/>
                              </w:rPr>
                              <w:t>1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0D2B5943" w14:textId="77777777" w:rsidR="009075B8" w:rsidRPr="00625F52" w:rsidRDefault="009075B8" w:rsidP="0090109C">
                            <w:pPr>
                              <w:jc w:val="center"/>
                              <w:rPr>
                                <w:color w:val="000000"/>
                                <w:sz w:val="13"/>
                                <w:szCs w:val="16"/>
                              </w:rPr>
                            </w:pPr>
                            <w:r w:rsidRPr="00625F52">
                              <w:rPr>
                                <w:color w:val="000000"/>
                                <w:sz w:val="13"/>
                                <w:szCs w:val="16"/>
                              </w:rPr>
                              <w:t>mean</w:t>
                            </w: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530C11C4" w14:textId="77777777" w:rsidR="009075B8" w:rsidRPr="00C60585" w:rsidRDefault="009075B8" w:rsidP="0090109C">
                            <w:pPr>
                              <w:jc w:val="center"/>
                              <w:rPr>
                                <w:color w:val="000000"/>
                                <w:sz w:val="13"/>
                                <w:szCs w:val="16"/>
                              </w:rPr>
                            </w:pPr>
                            <w:r w:rsidRPr="00C60585">
                              <w:rPr>
                                <w:color w:val="000000"/>
                                <w:sz w:val="13"/>
                                <w:szCs w:val="16"/>
                              </w:rPr>
                              <w:t>83.32</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11126F69" w14:textId="77777777" w:rsidR="009075B8" w:rsidRPr="0029692A" w:rsidRDefault="009075B8" w:rsidP="0090109C">
                            <w:pPr>
                              <w:jc w:val="center"/>
                              <w:rPr>
                                <w:color w:val="000000"/>
                                <w:sz w:val="13"/>
                                <w:szCs w:val="16"/>
                              </w:rPr>
                            </w:pPr>
                            <w:r w:rsidRPr="0029692A">
                              <w:rPr>
                                <w:color w:val="000000"/>
                                <w:sz w:val="13"/>
                                <w:szCs w:val="16"/>
                              </w:rPr>
                              <w:t>132.73</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0B48D581" w14:textId="77777777" w:rsidR="009075B8" w:rsidRPr="0029692A" w:rsidRDefault="009075B8" w:rsidP="0090109C">
                            <w:pPr>
                              <w:jc w:val="center"/>
                              <w:rPr>
                                <w:color w:val="000000"/>
                                <w:sz w:val="13"/>
                                <w:szCs w:val="16"/>
                              </w:rPr>
                            </w:pPr>
                            <w:r w:rsidRPr="0029692A">
                              <w:rPr>
                                <w:color w:val="000000"/>
                                <w:sz w:val="13"/>
                                <w:szCs w:val="16"/>
                                <w:lang w:eastAsia="zh-CN"/>
                              </w:rPr>
                              <w:t>99.60</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04337ED9" w14:textId="77777777" w:rsidR="009075B8" w:rsidRPr="00C60585" w:rsidRDefault="009075B8" w:rsidP="0090109C">
                            <w:pPr>
                              <w:jc w:val="center"/>
                              <w:rPr>
                                <w:color w:val="000000"/>
                                <w:sz w:val="13"/>
                                <w:szCs w:val="16"/>
                              </w:rPr>
                            </w:pPr>
                            <w:r w:rsidRPr="00C60585">
                              <w:rPr>
                                <w:color w:val="000000"/>
                                <w:sz w:val="13"/>
                                <w:szCs w:val="16"/>
                              </w:rPr>
                              <w:t>158.71</w:t>
                            </w:r>
                          </w:p>
                        </w:tc>
                        <w:tc>
                          <w:tcPr>
                            <w:tcW w:w="708"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4695FB29" w14:textId="77777777" w:rsidR="009075B8" w:rsidRPr="0029692A" w:rsidRDefault="009075B8" w:rsidP="0090109C">
                            <w:pPr>
                              <w:jc w:val="center"/>
                              <w:rPr>
                                <w:color w:val="000000"/>
                                <w:sz w:val="13"/>
                                <w:szCs w:val="16"/>
                              </w:rPr>
                            </w:pPr>
                            <w:r w:rsidRPr="0029692A">
                              <w:rPr>
                                <w:color w:val="000000"/>
                                <w:sz w:val="13"/>
                                <w:szCs w:val="16"/>
                              </w:rPr>
                              <w:t>211.09</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02D133CF" w14:textId="77777777" w:rsidR="009075B8" w:rsidRPr="0029692A" w:rsidRDefault="009075B8" w:rsidP="0090109C">
                            <w:pPr>
                              <w:jc w:val="center"/>
                              <w:rPr>
                                <w:color w:val="000000"/>
                                <w:sz w:val="13"/>
                                <w:szCs w:val="16"/>
                              </w:rPr>
                            </w:pPr>
                            <w:r w:rsidRPr="0029692A">
                              <w:rPr>
                                <w:color w:val="000000"/>
                                <w:sz w:val="13"/>
                                <w:szCs w:val="16"/>
                                <w:lang w:eastAsia="zh-CN"/>
                              </w:rPr>
                              <w:t>201.54</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2EBD2C7F" w14:textId="77777777" w:rsidR="009075B8" w:rsidRPr="00C60585" w:rsidRDefault="009075B8" w:rsidP="0090109C">
                            <w:pPr>
                              <w:jc w:val="center"/>
                              <w:rPr>
                                <w:color w:val="000000"/>
                                <w:sz w:val="13"/>
                                <w:szCs w:val="16"/>
                              </w:rPr>
                            </w:pPr>
                            <w:r w:rsidRPr="00C60585">
                              <w:rPr>
                                <w:color w:val="000000"/>
                                <w:sz w:val="13"/>
                                <w:szCs w:val="16"/>
                              </w:rPr>
                              <w:t>0.65</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2A60C2A2" w14:textId="77777777" w:rsidR="009075B8" w:rsidRPr="0029692A" w:rsidRDefault="009075B8" w:rsidP="0090109C">
                            <w:pPr>
                              <w:jc w:val="center"/>
                              <w:rPr>
                                <w:color w:val="000000"/>
                                <w:sz w:val="13"/>
                                <w:szCs w:val="16"/>
                              </w:rPr>
                            </w:pPr>
                            <w:r w:rsidRPr="0029692A">
                              <w:rPr>
                                <w:color w:val="000000"/>
                                <w:sz w:val="13"/>
                                <w:szCs w:val="16"/>
                              </w:rPr>
                              <w:t>0.37</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5D1777B3" w14:textId="77777777" w:rsidR="009075B8" w:rsidRPr="00625F52" w:rsidRDefault="009075B8" w:rsidP="0090109C">
                            <w:pPr>
                              <w:jc w:val="center"/>
                              <w:rPr>
                                <w:color w:val="000000"/>
                                <w:sz w:val="13"/>
                                <w:szCs w:val="16"/>
                              </w:rPr>
                            </w:pPr>
                            <w:r w:rsidRPr="00625F52">
                              <w:rPr>
                                <w:color w:val="000000"/>
                                <w:sz w:val="13"/>
                                <w:szCs w:val="16"/>
                                <w:lang w:eastAsia="zh-CN"/>
                              </w:rPr>
                              <w:t>0.30</w:t>
                            </w:r>
                          </w:p>
                        </w:tc>
                      </w:tr>
                      <w:tr w:rsidR="009075B8" w:rsidRPr="00625F52" w14:paraId="49D1D7FB" w14:textId="77777777" w:rsidTr="00545BB6">
                        <w:trPr>
                          <w:trHeight w:val="170"/>
                          <w:jc w:val="center"/>
                        </w:trPr>
                        <w:tc>
                          <w:tcPr>
                            <w:tcW w:w="737" w:type="dxa"/>
                            <w:vMerge/>
                            <w:tcBorders>
                              <w:top w:val="single" w:sz="4" w:space="0" w:color="auto"/>
                              <w:bottom w:val="double" w:sz="4" w:space="0" w:color="auto"/>
                              <w:right w:val="single" w:sz="4" w:space="0" w:color="auto"/>
                            </w:tcBorders>
                            <w:vAlign w:val="center"/>
                            <w:hideMark/>
                          </w:tcPr>
                          <w:p w14:paraId="0F2D83E9" w14:textId="77777777" w:rsidR="009075B8" w:rsidRPr="00625F52" w:rsidRDefault="009075B8" w:rsidP="0090109C">
                            <w:pPr>
                              <w:rPr>
                                <w:color w:val="000000"/>
                                <w:sz w:val="13"/>
                                <w:szCs w:val="16"/>
                              </w:rPr>
                            </w:pPr>
                          </w:p>
                        </w:tc>
                        <w:tc>
                          <w:tcPr>
                            <w:tcW w:w="567"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center"/>
                            <w:hideMark/>
                          </w:tcPr>
                          <w:p w14:paraId="602A3A5D" w14:textId="77777777" w:rsidR="009075B8" w:rsidRPr="00625F52" w:rsidRDefault="009075B8" w:rsidP="0090109C">
                            <w:pPr>
                              <w:jc w:val="center"/>
                              <w:rPr>
                                <w:color w:val="000000"/>
                                <w:sz w:val="13"/>
                                <w:szCs w:val="16"/>
                              </w:rPr>
                            </w:pPr>
                            <w:r w:rsidRPr="00625F52">
                              <w:rPr>
                                <w:color w:val="000000"/>
                                <w:sz w:val="13"/>
                                <w:szCs w:val="16"/>
                              </w:rPr>
                              <w:t>std</w:t>
                            </w:r>
                          </w:p>
                        </w:tc>
                        <w:tc>
                          <w:tcPr>
                            <w:tcW w:w="709" w:type="dxa"/>
                            <w:tcBorders>
                              <w:top w:val="single" w:sz="4" w:space="0" w:color="auto"/>
                              <w:left w:val="single" w:sz="4" w:space="0" w:color="auto"/>
                              <w:bottom w:val="double" w:sz="4" w:space="0" w:color="auto"/>
                              <w:right w:val="single" w:sz="4" w:space="0" w:color="auto"/>
                            </w:tcBorders>
                            <w:noWrap/>
                            <w:tcMar>
                              <w:top w:w="0" w:type="dxa"/>
                              <w:left w:w="28" w:type="dxa"/>
                              <w:bottom w:w="0" w:type="dxa"/>
                              <w:right w:w="28" w:type="dxa"/>
                            </w:tcMar>
                            <w:vAlign w:val="center"/>
                            <w:hideMark/>
                          </w:tcPr>
                          <w:p w14:paraId="4F0DEEE1" w14:textId="77777777" w:rsidR="009075B8" w:rsidRPr="0029692A" w:rsidRDefault="009075B8" w:rsidP="0090109C">
                            <w:pPr>
                              <w:jc w:val="center"/>
                              <w:rPr>
                                <w:color w:val="000000"/>
                                <w:sz w:val="13"/>
                                <w:szCs w:val="16"/>
                                <w:lang w:eastAsia="zh-CN"/>
                              </w:rPr>
                            </w:pPr>
                            <w:r w:rsidRPr="0029692A">
                              <w:rPr>
                                <w:color w:val="000000"/>
                                <w:sz w:val="13"/>
                                <w:szCs w:val="16"/>
                              </w:rPr>
                              <w:t>0.57</w:t>
                            </w:r>
                          </w:p>
                        </w:tc>
                        <w:tc>
                          <w:tcPr>
                            <w:tcW w:w="567"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center"/>
                            <w:hideMark/>
                          </w:tcPr>
                          <w:p w14:paraId="6492198F"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567"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center"/>
                            <w:hideMark/>
                          </w:tcPr>
                          <w:p w14:paraId="53EB6B66" w14:textId="77777777" w:rsidR="009075B8" w:rsidRPr="0029692A" w:rsidRDefault="009075B8" w:rsidP="0090109C">
                            <w:pPr>
                              <w:jc w:val="center"/>
                              <w:rPr>
                                <w:color w:val="000000"/>
                                <w:sz w:val="13"/>
                                <w:szCs w:val="16"/>
                                <w:lang w:eastAsia="zh-CN"/>
                              </w:rPr>
                            </w:pPr>
                            <w:r w:rsidRPr="0029692A">
                              <w:rPr>
                                <w:color w:val="000000"/>
                                <w:sz w:val="13"/>
                                <w:szCs w:val="16"/>
                                <w:lang w:eastAsia="zh-CN"/>
                              </w:rPr>
                              <w:t>5.47E-3</w:t>
                            </w:r>
                          </w:p>
                        </w:tc>
                        <w:tc>
                          <w:tcPr>
                            <w:tcW w:w="709"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center"/>
                            <w:hideMark/>
                          </w:tcPr>
                          <w:p w14:paraId="098409D7" w14:textId="77777777" w:rsidR="009075B8" w:rsidRPr="0029692A" w:rsidRDefault="009075B8" w:rsidP="0090109C">
                            <w:pPr>
                              <w:jc w:val="center"/>
                              <w:rPr>
                                <w:color w:val="000000"/>
                                <w:sz w:val="13"/>
                                <w:szCs w:val="16"/>
                                <w:lang w:eastAsia="zh-CN"/>
                              </w:rPr>
                            </w:pPr>
                            <w:r w:rsidRPr="0029692A">
                              <w:rPr>
                                <w:color w:val="000000"/>
                                <w:sz w:val="13"/>
                                <w:szCs w:val="16"/>
                              </w:rPr>
                              <w:t>1.20</w:t>
                            </w:r>
                          </w:p>
                        </w:tc>
                        <w:tc>
                          <w:tcPr>
                            <w:tcW w:w="708"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center"/>
                            <w:hideMark/>
                          </w:tcPr>
                          <w:p w14:paraId="297A3228"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567"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center"/>
                            <w:hideMark/>
                          </w:tcPr>
                          <w:p w14:paraId="4FE2F316"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01</w:t>
                            </w:r>
                          </w:p>
                        </w:tc>
                        <w:tc>
                          <w:tcPr>
                            <w:tcW w:w="709"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center"/>
                            <w:hideMark/>
                          </w:tcPr>
                          <w:p w14:paraId="50946291" w14:textId="77777777" w:rsidR="009075B8" w:rsidRPr="0029692A" w:rsidRDefault="009075B8" w:rsidP="0090109C">
                            <w:pPr>
                              <w:jc w:val="center"/>
                              <w:rPr>
                                <w:color w:val="000000"/>
                                <w:sz w:val="13"/>
                                <w:szCs w:val="16"/>
                              </w:rPr>
                            </w:pPr>
                            <w:r w:rsidRPr="0029692A">
                              <w:rPr>
                                <w:color w:val="000000"/>
                                <w:sz w:val="13"/>
                                <w:szCs w:val="16"/>
                              </w:rPr>
                              <w:t>0.01</w:t>
                            </w:r>
                          </w:p>
                        </w:tc>
                        <w:tc>
                          <w:tcPr>
                            <w:tcW w:w="567"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center"/>
                            <w:hideMark/>
                          </w:tcPr>
                          <w:p w14:paraId="67962AC4" w14:textId="77777777" w:rsidR="009075B8" w:rsidRPr="0029692A" w:rsidRDefault="009075B8" w:rsidP="0090109C">
                            <w:pPr>
                              <w:jc w:val="center"/>
                              <w:rPr>
                                <w:color w:val="000000"/>
                                <w:sz w:val="13"/>
                                <w:szCs w:val="16"/>
                                <w:lang w:eastAsia="zh-CN"/>
                              </w:rPr>
                            </w:pPr>
                            <w:r w:rsidRPr="0029692A">
                              <w:rPr>
                                <w:color w:val="000000"/>
                                <w:sz w:val="13"/>
                                <w:szCs w:val="16"/>
                                <w:lang w:eastAsia="zh-CN"/>
                              </w:rPr>
                              <w:t>0</w:t>
                            </w:r>
                          </w:p>
                        </w:tc>
                        <w:tc>
                          <w:tcPr>
                            <w:tcW w:w="607" w:type="dxa"/>
                            <w:tcBorders>
                              <w:top w:val="single" w:sz="4" w:space="0" w:color="auto"/>
                              <w:left w:val="single" w:sz="4" w:space="0" w:color="auto"/>
                              <w:bottom w:val="double" w:sz="4" w:space="0" w:color="auto"/>
                            </w:tcBorders>
                            <w:noWrap/>
                            <w:tcMar>
                              <w:top w:w="0" w:type="dxa"/>
                              <w:left w:w="28" w:type="dxa"/>
                              <w:bottom w:w="0" w:type="dxa"/>
                              <w:right w:w="28" w:type="dxa"/>
                            </w:tcMar>
                            <w:vAlign w:val="center"/>
                            <w:hideMark/>
                          </w:tcPr>
                          <w:p w14:paraId="06F39618" w14:textId="77777777" w:rsidR="009075B8" w:rsidRPr="00625F52" w:rsidRDefault="009075B8" w:rsidP="0090109C">
                            <w:pPr>
                              <w:jc w:val="center"/>
                              <w:rPr>
                                <w:color w:val="000000"/>
                                <w:sz w:val="13"/>
                                <w:szCs w:val="16"/>
                                <w:lang w:eastAsia="zh-CN"/>
                              </w:rPr>
                            </w:pPr>
                            <w:r w:rsidRPr="00625F52">
                              <w:rPr>
                                <w:color w:val="000000"/>
                                <w:sz w:val="13"/>
                                <w:szCs w:val="16"/>
                                <w:lang w:eastAsia="zh-CN"/>
                              </w:rPr>
                              <w:t>1.25E-4</w:t>
                            </w:r>
                          </w:p>
                        </w:tc>
                      </w:tr>
                      <w:tr w:rsidR="009075B8" w:rsidRPr="00625F52" w14:paraId="320CBFD1" w14:textId="77777777" w:rsidTr="00705960">
                        <w:trPr>
                          <w:trHeight w:val="170"/>
                          <w:jc w:val="center"/>
                        </w:trPr>
                        <w:tc>
                          <w:tcPr>
                            <w:tcW w:w="737" w:type="dxa"/>
                            <w:vMerge w:val="restart"/>
                            <w:tcBorders>
                              <w:top w:val="single" w:sz="4" w:space="0" w:color="auto"/>
                              <w:bottom w:val="single" w:sz="4" w:space="0" w:color="auto"/>
                              <w:right w:val="single" w:sz="4" w:space="0" w:color="auto"/>
                            </w:tcBorders>
                            <w:vAlign w:val="center"/>
                            <w:hideMark/>
                          </w:tcPr>
                          <w:p w14:paraId="12579A0B" w14:textId="77777777" w:rsidR="009075B8" w:rsidRPr="00625F52" w:rsidRDefault="009075B8" w:rsidP="0090109C">
                            <w:pPr>
                              <w:jc w:val="center"/>
                              <w:rPr>
                                <w:color w:val="000000"/>
                                <w:sz w:val="13"/>
                                <w:szCs w:val="16"/>
                                <w:lang w:eastAsia="zh-CN"/>
                              </w:rPr>
                            </w:pPr>
                            <w:r w:rsidRPr="00625F52">
                              <w:rPr>
                                <w:color w:val="000000"/>
                                <w:sz w:val="13"/>
                                <w:szCs w:val="16"/>
                                <w:lang w:eastAsia="zh-CN"/>
                              </w:rPr>
                              <w:t>Average</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45BD5403" w14:textId="77777777" w:rsidR="009075B8" w:rsidRPr="00625F52" w:rsidRDefault="009075B8" w:rsidP="0090109C">
                            <w:pPr>
                              <w:jc w:val="center"/>
                              <w:rPr>
                                <w:color w:val="000000"/>
                                <w:sz w:val="13"/>
                                <w:szCs w:val="16"/>
                                <w:lang w:eastAsia="zh-CN"/>
                              </w:rPr>
                            </w:pPr>
                            <w:r w:rsidRPr="00625F52">
                              <w:rPr>
                                <w:color w:val="000000"/>
                                <w:sz w:val="13"/>
                                <w:szCs w:val="16"/>
                                <w:lang w:eastAsia="zh-CN"/>
                              </w:rPr>
                              <w:t>mean</w:t>
                            </w: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vAlign w:val="bottom"/>
                            <w:hideMark/>
                          </w:tcPr>
                          <w:p w14:paraId="0B4CE3E4" w14:textId="77777777" w:rsidR="009075B8" w:rsidRPr="00C60585" w:rsidRDefault="009075B8" w:rsidP="0090109C">
                            <w:pPr>
                              <w:jc w:val="center"/>
                              <w:rPr>
                                <w:color w:val="000000"/>
                                <w:sz w:val="13"/>
                                <w:szCs w:val="16"/>
                              </w:rPr>
                            </w:pPr>
                            <w:r w:rsidRPr="00C60585">
                              <w:rPr>
                                <w:color w:val="000000"/>
                                <w:sz w:val="13"/>
                                <w:szCs w:val="16"/>
                              </w:rPr>
                              <w:t xml:space="preserve">89.78 </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hideMark/>
                          </w:tcPr>
                          <w:p w14:paraId="1FCF4B6A" w14:textId="77777777" w:rsidR="009075B8" w:rsidRPr="0029692A" w:rsidRDefault="009075B8" w:rsidP="0090109C">
                            <w:pPr>
                              <w:jc w:val="center"/>
                              <w:rPr>
                                <w:color w:val="000000"/>
                                <w:sz w:val="13"/>
                                <w:szCs w:val="16"/>
                              </w:rPr>
                            </w:pPr>
                            <w:r w:rsidRPr="0029692A">
                              <w:rPr>
                                <w:color w:val="000000"/>
                                <w:sz w:val="13"/>
                                <w:szCs w:val="16"/>
                              </w:rPr>
                              <w:t xml:space="preserve">133.17 </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hideMark/>
                          </w:tcPr>
                          <w:p w14:paraId="6E8CF414" w14:textId="77777777" w:rsidR="009075B8" w:rsidRPr="0029692A" w:rsidRDefault="009075B8" w:rsidP="0090109C">
                            <w:pPr>
                              <w:jc w:val="center"/>
                              <w:rPr>
                                <w:color w:val="000000"/>
                                <w:sz w:val="13"/>
                                <w:szCs w:val="16"/>
                              </w:rPr>
                            </w:pPr>
                            <w:r w:rsidRPr="0029692A">
                              <w:rPr>
                                <w:color w:val="000000"/>
                                <w:sz w:val="13"/>
                                <w:szCs w:val="16"/>
                              </w:rPr>
                              <w:t xml:space="preserve">104.97 </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hideMark/>
                          </w:tcPr>
                          <w:p w14:paraId="307C838D" w14:textId="77777777" w:rsidR="009075B8" w:rsidRPr="00C60585" w:rsidRDefault="009075B8" w:rsidP="0090109C">
                            <w:pPr>
                              <w:jc w:val="center"/>
                              <w:rPr>
                                <w:color w:val="000000"/>
                                <w:sz w:val="13"/>
                                <w:szCs w:val="16"/>
                              </w:rPr>
                            </w:pPr>
                            <w:r w:rsidRPr="00C60585">
                              <w:rPr>
                                <w:color w:val="000000"/>
                                <w:sz w:val="13"/>
                                <w:szCs w:val="16"/>
                              </w:rPr>
                              <w:t xml:space="preserve">173.13 </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hideMark/>
                          </w:tcPr>
                          <w:p w14:paraId="33CF7B6F" w14:textId="77777777" w:rsidR="009075B8" w:rsidRPr="0029692A" w:rsidRDefault="009075B8" w:rsidP="0090109C">
                            <w:pPr>
                              <w:jc w:val="center"/>
                              <w:rPr>
                                <w:color w:val="000000"/>
                                <w:sz w:val="13"/>
                                <w:szCs w:val="16"/>
                              </w:rPr>
                            </w:pPr>
                            <w:r w:rsidRPr="0029692A">
                              <w:rPr>
                                <w:color w:val="000000"/>
                                <w:sz w:val="13"/>
                                <w:szCs w:val="16"/>
                              </w:rPr>
                              <w:t xml:space="preserve">215.12 </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hideMark/>
                          </w:tcPr>
                          <w:p w14:paraId="39BF288B" w14:textId="77777777" w:rsidR="009075B8" w:rsidRPr="0029692A" w:rsidRDefault="009075B8" w:rsidP="0090109C">
                            <w:pPr>
                              <w:jc w:val="center"/>
                              <w:rPr>
                                <w:color w:val="000000"/>
                                <w:sz w:val="13"/>
                                <w:szCs w:val="16"/>
                              </w:rPr>
                            </w:pPr>
                            <w:r w:rsidRPr="0029692A">
                              <w:rPr>
                                <w:color w:val="000000"/>
                                <w:sz w:val="13"/>
                                <w:szCs w:val="16"/>
                              </w:rPr>
                              <w:t xml:space="preserve">204.33 </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hideMark/>
                          </w:tcPr>
                          <w:p w14:paraId="75832074" w14:textId="77777777" w:rsidR="009075B8" w:rsidRPr="00C60585" w:rsidRDefault="009075B8" w:rsidP="0090109C">
                            <w:pPr>
                              <w:jc w:val="center"/>
                              <w:rPr>
                                <w:color w:val="000000"/>
                                <w:sz w:val="13"/>
                                <w:szCs w:val="16"/>
                              </w:rPr>
                            </w:pPr>
                            <w:r w:rsidRPr="00C60585">
                              <w:rPr>
                                <w:color w:val="000000"/>
                                <w:sz w:val="13"/>
                                <w:szCs w:val="16"/>
                              </w:rPr>
                              <w:t xml:space="preserve">0.61 </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hideMark/>
                          </w:tcPr>
                          <w:p w14:paraId="4280F8AD" w14:textId="77777777" w:rsidR="009075B8" w:rsidRPr="0029692A" w:rsidRDefault="009075B8" w:rsidP="0090109C">
                            <w:pPr>
                              <w:jc w:val="center"/>
                              <w:rPr>
                                <w:color w:val="000000"/>
                                <w:sz w:val="13"/>
                                <w:szCs w:val="16"/>
                              </w:rPr>
                            </w:pPr>
                            <w:r w:rsidRPr="0029692A">
                              <w:rPr>
                                <w:color w:val="000000"/>
                                <w:sz w:val="13"/>
                                <w:szCs w:val="16"/>
                              </w:rPr>
                              <w:t xml:space="preserve">0.33 </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bottom"/>
                            <w:hideMark/>
                          </w:tcPr>
                          <w:p w14:paraId="68D0EC79" w14:textId="77777777" w:rsidR="009075B8" w:rsidRPr="00625F52" w:rsidRDefault="009075B8" w:rsidP="0090109C">
                            <w:pPr>
                              <w:jc w:val="center"/>
                              <w:rPr>
                                <w:color w:val="000000"/>
                                <w:sz w:val="13"/>
                                <w:szCs w:val="16"/>
                              </w:rPr>
                            </w:pPr>
                            <w:r w:rsidRPr="00625F52">
                              <w:rPr>
                                <w:color w:val="000000"/>
                                <w:sz w:val="13"/>
                                <w:szCs w:val="16"/>
                              </w:rPr>
                              <w:t xml:space="preserve">0.36 </w:t>
                            </w:r>
                          </w:p>
                        </w:tc>
                      </w:tr>
                      <w:tr w:rsidR="009075B8" w:rsidRPr="00625F52" w14:paraId="0BF53F4D" w14:textId="77777777" w:rsidTr="00705960">
                        <w:trPr>
                          <w:trHeight w:val="170"/>
                          <w:jc w:val="center"/>
                        </w:trPr>
                        <w:tc>
                          <w:tcPr>
                            <w:tcW w:w="737" w:type="dxa"/>
                            <w:vMerge/>
                            <w:tcBorders>
                              <w:top w:val="single" w:sz="4" w:space="0" w:color="auto"/>
                              <w:bottom w:val="single" w:sz="4" w:space="0" w:color="auto"/>
                              <w:right w:val="single" w:sz="4" w:space="0" w:color="auto"/>
                            </w:tcBorders>
                            <w:vAlign w:val="center"/>
                            <w:hideMark/>
                          </w:tcPr>
                          <w:p w14:paraId="2E2770F2" w14:textId="77777777" w:rsidR="009075B8" w:rsidRPr="00625F52" w:rsidRDefault="009075B8" w:rsidP="0090109C">
                            <w:pPr>
                              <w:rPr>
                                <w:color w:val="000000"/>
                                <w:sz w:val="13"/>
                                <w:szCs w:val="16"/>
                                <w:lang w:eastAsia="zh-CN"/>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3A24BA59" w14:textId="77777777" w:rsidR="009075B8" w:rsidRPr="00625F52" w:rsidRDefault="009075B8" w:rsidP="0090109C">
                            <w:pPr>
                              <w:jc w:val="center"/>
                              <w:rPr>
                                <w:color w:val="000000"/>
                                <w:sz w:val="13"/>
                                <w:szCs w:val="16"/>
                                <w:lang w:eastAsia="zh-CN"/>
                              </w:rPr>
                            </w:pPr>
                            <w:r w:rsidRPr="00625F52">
                              <w:rPr>
                                <w:color w:val="000000"/>
                                <w:sz w:val="13"/>
                                <w:szCs w:val="16"/>
                                <w:lang w:eastAsia="zh-CN"/>
                              </w:rPr>
                              <w:t>std</w:t>
                            </w: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vAlign w:val="bottom"/>
                            <w:hideMark/>
                          </w:tcPr>
                          <w:p w14:paraId="2E0DB848" w14:textId="77777777" w:rsidR="009075B8" w:rsidRPr="00625F52" w:rsidRDefault="009075B8" w:rsidP="0090109C">
                            <w:pPr>
                              <w:jc w:val="center"/>
                              <w:rPr>
                                <w:color w:val="000000"/>
                                <w:sz w:val="13"/>
                                <w:szCs w:val="16"/>
                              </w:rPr>
                            </w:pPr>
                            <w:r w:rsidRPr="00625F52">
                              <w:rPr>
                                <w:color w:val="000000"/>
                                <w:sz w:val="13"/>
                                <w:szCs w:val="16"/>
                              </w:rPr>
                              <w:t xml:space="preserve">8.76 </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hideMark/>
                          </w:tcPr>
                          <w:p w14:paraId="5F6374BA" w14:textId="77777777" w:rsidR="009075B8" w:rsidRPr="00625F52" w:rsidRDefault="009075B8" w:rsidP="0090109C">
                            <w:pPr>
                              <w:jc w:val="center"/>
                              <w:rPr>
                                <w:color w:val="000000"/>
                                <w:sz w:val="13"/>
                                <w:szCs w:val="16"/>
                              </w:rPr>
                            </w:pPr>
                            <w:r w:rsidRPr="00625F52">
                              <w:rPr>
                                <w:color w:val="000000"/>
                                <w:sz w:val="13"/>
                                <w:szCs w:val="16"/>
                              </w:rPr>
                              <w:t xml:space="preserve">9.67 </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hideMark/>
                          </w:tcPr>
                          <w:p w14:paraId="0581E3DB" w14:textId="77777777" w:rsidR="009075B8" w:rsidRPr="00625F52" w:rsidRDefault="009075B8" w:rsidP="0090109C">
                            <w:pPr>
                              <w:jc w:val="center"/>
                              <w:rPr>
                                <w:color w:val="000000"/>
                                <w:sz w:val="13"/>
                                <w:szCs w:val="16"/>
                              </w:rPr>
                            </w:pPr>
                            <w:r w:rsidRPr="00625F52">
                              <w:rPr>
                                <w:color w:val="000000"/>
                                <w:sz w:val="13"/>
                                <w:szCs w:val="16"/>
                              </w:rPr>
                              <w:t xml:space="preserve">10.03 </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hideMark/>
                          </w:tcPr>
                          <w:p w14:paraId="630F0BB1" w14:textId="77777777" w:rsidR="009075B8" w:rsidRPr="00625F52" w:rsidRDefault="009075B8" w:rsidP="0090109C">
                            <w:pPr>
                              <w:jc w:val="center"/>
                              <w:rPr>
                                <w:color w:val="000000"/>
                                <w:sz w:val="13"/>
                                <w:szCs w:val="16"/>
                              </w:rPr>
                            </w:pPr>
                            <w:r w:rsidRPr="00625F52">
                              <w:rPr>
                                <w:color w:val="000000"/>
                                <w:sz w:val="13"/>
                                <w:szCs w:val="16"/>
                              </w:rPr>
                              <w:t xml:space="preserve">14.27 </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hideMark/>
                          </w:tcPr>
                          <w:p w14:paraId="53407BE9" w14:textId="77777777" w:rsidR="009075B8" w:rsidRPr="00625F52" w:rsidRDefault="009075B8" w:rsidP="0090109C">
                            <w:pPr>
                              <w:jc w:val="center"/>
                              <w:rPr>
                                <w:color w:val="000000"/>
                                <w:sz w:val="13"/>
                                <w:szCs w:val="16"/>
                              </w:rPr>
                            </w:pPr>
                            <w:r w:rsidRPr="00625F52">
                              <w:rPr>
                                <w:color w:val="000000"/>
                                <w:sz w:val="13"/>
                                <w:szCs w:val="16"/>
                              </w:rPr>
                              <w:t xml:space="preserve">15.37 </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hideMark/>
                          </w:tcPr>
                          <w:p w14:paraId="6BDE8816" w14:textId="77777777" w:rsidR="009075B8" w:rsidRPr="00625F52" w:rsidRDefault="009075B8" w:rsidP="0090109C">
                            <w:pPr>
                              <w:jc w:val="center"/>
                              <w:rPr>
                                <w:color w:val="000000"/>
                                <w:sz w:val="13"/>
                                <w:szCs w:val="16"/>
                              </w:rPr>
                            </w:pPr>
                            <w:r w:rsidRPr="00625F52">
                              <w:rPr>
                                <w:color w:val="000000"/>
                                <w:sz w:val="13"/>
                                <w:szCs w:val="16"/>
                              </w:rPr>
                              <w:t xml:space="preserve">15.99 </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hideMark/>
                          </w:tcPr>
                          <w:p w14:paraId="5317AA27" w14:textId="77777777" w:rsidR="009075B8" w:rsidRPr="00625F52" w:rsidRDefault="009075B8" w:rsidP="0090109C">
                            <w:pPr>
                              <w:jc w:val="center"/>
                              <w:rPr>
                                <w:color w:val="000000"/>
                                <w:sz w:val="13"/>
                                <w:szCs w:val="16"/>
                              </w:rPr>
                            </w:pPr>
                            <w:r w:rsidRPr="00625F52">
                              <w:rPr>
                                <w:color w:val="000000"/>
                                <w:sz w:val="13"/>
                                <w:szCs w:val="16"/>
                              </w:rPr>
                              <w:t xml:space="preserve">0.06 </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hideMark/>
                          </w:tcPr>
                          <w:p w14:paraId="4DE7853D" w14:textId="77777777" w:rsidR="009075B8" w:rsidRPr="00625F52" w:rsidRDefault="009075B8" w:rsidP="0090109C">
                            <w:pPr>
                              <w:jc w:val="center"/>
                              <w:rPr>
                                <w:color w:val="000000"/>
                                <w:sz w:val="13"/>
                                <w:szCs w:val="16"/>
                              </w:rPr>
                            </w:pPr>
                            <w:r w:rsidRPr="00625F52">
                              <w:rPr>
                                <w:color w:val="000000"/>
                                <w:sz w:val="13"/>
                                <w:szCs w:val="16"/>
                              </w:rPr>
                              <w:t xml:space="preserve">0.05 </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bottom"/>
                            <w:hideMark/>
                          </w:tcPr>
                          <w:p w14:paraId="45EF64A7" w14:textId="77777777" w:rsidR="009075B8" w:rsidRPr="00625F52" w:rsidRDefault="009075B8" w:rsidP="0090109C">
                            <w:pPr>
                              <w:jc w:val="center"/>
                              <w:rPr>
                                <w:color w:val="000000"/>
                                <w:sz w:val="13"/>
                                <w:szCs w:val="16"/>
                              </w:rPr>
                            </w:pPr>
                            <w:r w:rsidRPr="00625F52">
                              <w:rPr>
                                <w:color w:val="000000"/>
                                <w:sz w:val="13"/>
                                <w:szCs w:val="16"/>
                              </w:rPr>
                              <w:t xml:space="preserve">0.06 </w:t>
                            </w:r>
                          </w:p>
                        </w:tc>
                      </w:tr>
                      <w:tr w:rsidR="009075B8" w:rsidRPr="00625F52" w14:paraId="2B2F8532" w14:textId="77777777" w:rsidTr="00C60585">
                        <w:trPr>
                          <w:trHeight w:val="160"/>
                          <w:jc w:val="center"/>
                        </w:trPr>
                        <w:tc>
                          <w:tcPr>
                            <w:tcW w:w="1304" w:type="dxa"/>
                            <w:gridSpan w:val="2"/>
                            <w:tcBorders>
                              <w:top w:val="single" w:sz="4" w:space="0" w:color="auto"/>
                              <w:bottom w:val="double" w:sz="4" w:space="0" w:color="auto"/>
                              <w:right w:val="single" w:sz="4" w:space="0" w:color="auto"/>
                            </w:tcBorders>
                            <w:vAlign w:val="center"/>
                            <w:hideMark/>
                          </w:tcPr>
                          <w:p w14:paraId="5A8A1E46" w14:textId="77777777" w:rsidR="009075B8" w:rsidRPr="00625F52" w:rsidRDefault="009075B8" w:rsidP="0090109C">
                            <w:pPr>
                              <w:jc w:val="center"/>
                              <w:rPr>
                                <w:color w:val="000000"/>
                                <w:sz w:val="13"/>
                                <w:szCs w:val="16"/>
                                <w:lang w:eastAsia="zh-CN"/>
                              </w:rPr>
                            </w:pPr>
                            <w:r w:rsidRPr="00625F52">
                              <w:rPr>
                                <w:color w:val="000000"/>
                                <w:sz w:val="13"/>
                                <w:szCs w:val="16"/>
                                <w:lang w:eastAsia="zh-CN"/>
                              </w:rPr>
                              <w:t>p-value</w:t>
                            </w:r>
                          </w:p>
                        </w:tc>
                        <w:tc>
                          <w:tcPr>
                            <w:tcW w:w="709" w:type="dxa"/>
                            <w:tcBorders>
                              <w:top w:val="single" w:sz="4" w:space="0" w:color="auto"/>
                              <w:left w:val="single" w:sz="4" w:space="0" w:color="auto"/>
                              <w:bottom w:val="double" w:sz="4" w:space="0" w:color="auto"/>
                              <w:right w:val="single" w:sz="4" w:space="0" w:color="auto"/>
                            </w:tcBorders>
                            <w:noWrap/>
                            <w:tcMar>
                              <w:top w:w="0" w:type="dxa"/>
                              <w:left w:w="28" w:type="dxa"/>
                              <w:bottom w:w="0" w:type="dxa"/>
                              <w:right w:w="28" w:type="dxa"/>
                            </w:tcMar>
                            <w:vAlign w:val="bottom"/>
                            <w:hideMark/>
                          </w:tcPr>
                          <w:p w14:paraId="7FB85132" w14:textId="77777777" w:rsidR="009075B8" w:rsidRPr="00625F52" w:rsidRDefault="009075B8" w:rsidP="0090109C">
                            <w:pPr>
                              <w:jc w:val="center"/>
                              <w:rPr>
                                <w:color w:val="000000"/>
                                <w:sz w:val="13"/>
                                <w:szCs w:val="16"/>
                              </w:rPr>
                            </w:pPr>
                            <w:r w:rsidRPr="00625F52">
                              <w:rPr>
                                <w:rFonts w:ascii="宋体" w:hAnsi="宋体" w:hint="eastAsia"/>
                                <w:color w:val="000000"/>
                                <w:sz w:val="13"/>
                                <w:szCs w:val="16"/>
                              </w:rPr>
                              <w:t>—</w:t>
                            </w:r>
                          </w:p>
                        </w:tc>
                        <w:tc>
                          <w:tcPr>
                            <w:tcW w:w="567"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bottom"/>
                            <w:hideMark/>
                          </w:tcPr>
                          <w:p w14:paraId="5D0FEF56" w14:textId="77777777" w:rsidR="009075B8" w:rsidRPr="00625F52" w:rsidRDefault="009075B8" w:rsidP="0090109C">
                            <w:pPr>
                              <w:jc w:val="center"/>
                              <w:rPr>
                                <w:color w:val="000000"/>
                                <w:sz w:val="13"/>
                                <w:szCs w:val="16"/>
                              </w:rPr>
                            </w:pPr>
                            <w:r w:rsidRPr="00625F52">
                              <w:rPr>
                                <w:color w:val="000000"/>
                                <w:sz w:val="13"/>
                                <w:szCs w:val="16"/>
                              </w:rPr>
                              <w:t>4.11E-9</w:t>
                            </w:r>
                          </w:p>
                        </w:tc>
                        <w:tc>
                          <w:tcPr>
                            <w:tcW w:w="567"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bottom"/>
                            <w:hideMark/>
                          </w:tcPr>
                          <w:p w14:paraId="475D9FF7" w14:textId="77777777" w:rsidR="009075B8" w:rsidRPr="00625F52" w:rsidRDefault="009075B8" w:rsidP="0090109C">
                            <w:pPr>
                              <w:jc w:val="center"/>
                              <w:rPr>
                                <w:color w:val="000000"/>
                                <w:sz w:val="13"/>
                                <w:szCs w:val="16"/>
                              </w:rPr>
                            </w:pPr>
                            <w:r w:rsidRPr="00625F52">
                              <w:rPr>
                                <w:color w:val="000000"/>
                                <w:sz w:val="13"/>
                                <w:szCs w:val="16"/>
                              </w:rPr>
                              <w:t>0.002</w:t>
                            </w:r>
                          </w:p>
                        </w:tc>
                        <w:tc>
                          <w:tcPr>
                            <w:tcW w:w="709"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bottom"/>
                            <w:hideMark/>
                          </w:tcPr>
                          <w:p w14:paraId="6DCEABE2" w14:textId="77777777" w:rsidR="009075B8" w:rsidRPr="00625F52" w:rsidRDefault="009075B8" w:rsidP="0090109C">
                            <w:pPr>
                              <w:jc w:val="center"/>
                              <w:rPr>
                                <w:color w:val="000000"/>
                                <w:sz w:val="13"/>
                                <w:szCs w:val="16"/>
                              </w:rPr>
                            </w:pPr>
                            <w:r w:rsidRPr="00625F52">
                              <w:rPr>
                                <w:rFonts w:ascii="宋体" w:hAnsi="宋体" w:hint="eastAsia"/>
                                <w:color w:val="000000"/>
                                <w:sz w:val="13"/>
                                <w:szCs w:val="16"/>
                              </w:rPr>
                              <w:t>—</w:t>
                            </w:r>
                          </w:p>
                        </w:tc>
                        <w:tc>
                          <w:tcPr>
                            <w:tcW w:w="708"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bottom"/>
                            <w:hideMark/>
                          </w:tcPr>
                          <w:p w14:paraId="2CA4DF2F" w14:textId="77777777" w:rsidR="009075B8" w:rsidRPr="00625F52" w:rsidRDefault="009075B8" w:rsidP="0090109C">
                            <w:pPr>
                              <w:jc w:val="center"/>
                              <w:rPr>
                                <w:color w:val="000000"/>
                                <w:sz w:val="13"/>
                                <w:szCs w:val="16"/>
                              </w:rPr>
                            </w:pPr>
                            <w:r w:rsidRPr="00625F52">
                              <w:rPr>
                                <w:color w:val="000000"/>
                                <w:sz w:val="13"/>
                                <w:szCs w:val="16"/>
                              </w:rPr>
                              <w:t>5.76E-6</w:t>
                            </w:r>
                          </w:p>
                        </w:tc>
                        <w:tc>
                          <w:tcPr>
                            <w:tcW w:w="567"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bottom"/>
                            <w:hideMark/>
                          </w:tcPr>
                          <w:p w14:paraId="4C12DF12" w14:textId="77777777" w:rsidR="009075B8" w:rsidRPr="00625F52" w:rsidRDefault="009075B8" w:rsidP="0090109C">
                            <w:pPr>
                              <w:jc w:val="center"/>
                              <w:rPr>
                                <w:color w:val="000000"/>
                                <w:sz w:val="13"/>
                                <w:szCs w:val="16"/>
                              </w:rPr>
                            </w:pPr>
                            <w:r w:rsidRPr="00625F52">
                              <w:rPr>
                                <w:color w:val="000000"/>
                                <w:sz w:val="13"/>
                                <w:szCs w:val="16"/>
                              </w:rPr>
                              <w:t>2.20E-4</w:t>
                            </w:r>
                          </w:p>
                        </w:tc>
                        <w:tc>
                          <w:tcPr>
                            <w:tcW w:w="709"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bottom"/>
                            <w:hideMark/>
                          </w:tcPr>
                          <w:p w14:paraId="0B049CF2" w14:textId="77777777" w:rsidR="009075B8" w:rsidRPr="00625F52" w:rsidRDefault="009075B8" w:rsidP="0090109C">
                            <w:pPr>
                              <w:jc w:val="center"/>
                              <w:rPr>
                                <w:color w:val="000000"/>
                                <w:sz w:val="13"/>
                                <w:szCs w:val="16"/>
                              </w:rPr>
                            </w:pPr>
                            <w:r w:rsidRPr="00625F52">
                              <w:rPr>
                                <w:rFonts w:ascii="宋体" w:hAnsi="宋体" w:hint="eastAsia"/>
                                <w:color w:val="000000"/>
                                <w:sz w:val="13"/>
                                <w:szCs w:val="16"/>
                              </w:rPr>
                              <w:t>—</w:t>
                            </w:r>
                          </w:p>
                        </w:tc>
                        <w:tc>
                          <w:tcPr>
                            <w:tcW w:w="567"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bottom"/>
                            <w:hideMark/>
                          </w:tcPr>
                          <w:p w14:paraId="4B059680" w14:textId="77777777" w:rsidR="009075B8" w:rsidRPr="00625F52" w:rsidRDefault="009075B8" w:rsidP="0090109C">
                            <w:pPr>
                              <w:jc w:val="center"/>
                              <w:rPr>
                                <w:color w:val="000000"/>
                                <w:sz w:val="13"/>
                                <w:szCs w:val="16"/>
                              </w:rPr>
                            </w:pPr>
                            <w:r w:rsidRPr="00625F52">
                              <w:rPr>
                                <w:color w:val="000000"/>
                                <w:sz w:val="13"/>
                                <w:szCs w:val="16"/>
                              </w:rPr>
                              <w:t>2.14E-9</w:t>
                            </w:r>
                          </w:p>
                        </w:tc>
                        <w:tc>
                          <w:tcPr>
                            <w:tcW w:w="607" w:type="dxa"/>
                            <w:tcBorders>
                              <w:top w:val="single" w:sz="4" w:space="0" w:color="auto"/>
                              <w:left w:val="single" w:sz="4" w:space="0" w:color="auto"/>
                              <w:bottom w:val="double" w:sz="4" w:space="0" w:color="auto"/>
                            </w:tcBorders>
                            <w:noWrap/>
                            <w:tcMar>
                              <w:top w:w="0" w:type="dxa"/>
                              <w:left w:w="28" w:type="dxa"/>
                              <w:bottom w:w="0" w:type="dxa"/>
                              <w:right w:w="28" w:type="dxa"/>
                            </w:tcMar>
                            <w:vAlign w:val="bottom"/>
                            <w:hideMark/>
                          </w:tcPr>
                          <w:p w14:paraId="306B9B3F" w14:textId="77777777" w:rsidR="009075B8" w:rsidRPr="00625F52" w:rsidRDefault="009075B8" w:rsidP="0090109C">
                            <w:pPr>
                              <w:jc w:val="center"/>
                              <w:rPr>
                                <w:color w:val="000000"/>
                                <w:sz w:val="13"/>
                                <w:szCs w:val="16"/>
                              </w:rPr>
                            </w:pPr>
                            <w:r w:rsidRPr="00625F52">
                              <w:rPr>
                                <w:color w:val="000000"/>
                                <w:sz w:val="13"/>
                                <w:szCs w:val="16"/>
                              </w:rPr>
                              <w:t>3.75E-8</w:t>
                            </w:r>
                          </w:p>
                        </w:tc>
                      </w:tr>
                    </w:tbl>
                    <w:p w14:paraId="5915A9AD" w14:textId="77777777" w:rsidR="009075B8" w:rsidRPr="00625F52" w:rsidRDefault="009075B8" w:rsidP="00A458CC">
                      <w:pPr>
                        <w:rPr>
                          <w:sz w:val="16"/>
                          <w:szCs w:val="16"/>
                        </w:rPr>
                      </w:pPr>
                    </w:p>
                    <w:p w14:paraId="2F1B3BDF" w14:textId="77777777" w:rsidR="009075B8" w:rsidRDefault="009075B8"/>
                    <w:tbl>
                      <w:tblPr>
                        <w:tblStyle w:val="af3"/>
                        <w:tblW w:w="0" w:type="auto"/>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3416"/>
                      </w:tblGrid>
                      <w:tr w:rsidR="009075B8" w14:paraId="702168F0" w14:textId="77777777" w:rsidTr="0090109C">
                        <w:trPr>
                          <w:jc w:val="center"/>
                        </w:trPr>
                        <w:tc>
                          <w:tcPr>
                            <w:tcW w:w="1251" w:type="dxa"/>
                            <w:tcMar>
                              <w:top w:w="0" w:type="dxa"/>
                              <w:left w:w="28" w:type="dxa"/>
                              <w:bottom w:w="0" w:type="dxa"/>
                              <w:right w:w="28" w:type="dxa"/>
                            </w:tcMar>
                            <w:vAlign w:val="center"/>
                            <w:hideMark/>
                          </w:tcPr>
                          <w:p w14:paraId="0F6E320F" w14:textId="77777777" w:rsidR="009075B8" w:rsidRDefault="009075B8" w:rsidP="0090109C">
                            <w:pPr>
                              <w:adjustRightInd w:val="0"/>
                              <w:snapToGrid w:val="0"/>
                              <w:jc w:val="center"/>
                              <w:rPr>
                                <w:rFonts w:ascii="Times New Roman" w:hAnsi="Times New Roman" w:cs="Times New Roman"/>
                                <w:sz w:val="15"/>
                                <w:szCs w:val="15"/>
                                <w:lang w:eastAsia="zh-CN"/>
                              </w:rPr>
                            </w:pPr>
                            <w:bookmarkStart w:id="5" w:name="_Hlk514930852"/>
                            <w:r>
                              <w:rPr>
                                <w:rFonts w:ascii="Times New Roman" w:hAnsi="Times New Roman" w:cs="Times New Roman"/>
                                <w:sz w:val="15"/>
                                <w:szCs w:val="15"/>
                                <w:lang w:eastAsia="zh-CN"/>
                              </w:rPr>
                              <w:t>Measured CT</w:t>
                            </w:r>
                          </w:p>
                        </w:tc>
                        <w:tc>
                          <w:tcPr>
                            <w:tcW w:w="0" w:type="auto"/>
                            <w:tcMar>
                              <w:top w:w="0" w:type="dxa"/>
                              <w:left w:w="28" w:type="dxa"/>
                              <w:bottom w:w="0" w:type="dxa"/>
                              <w:right w:w="28" w:type="dxa"/>
                            </w:tcMar>
                            <w:vAlign w:val="center"/>
                            <w:hideMark/>
                          </w:tcPr>
                          <w:p w14:paraId="11832B50" w14:textId="77777777" w:rsidR="009075B8" w:rsidRDefault="009075B8" w:rsidP="0090109C">
                            <w:pPr>
                              <w:rPr>
                                <w:rFonts w:ascii="Times New Roman" w:hAnsi="Times New Roman" w:cs="Times New Roman"/>
                                <w:sz w:val="15"/>
                                <w:szCs w:val="13"/>
                                <w:lang w:eastAsia="zh-CN"/>
                              </w:rPr>
                            </w:pPr>
                            <w:r>
                              <w:rPr>
                                <w:noProof/>
                                <w:sz w:val="15"/>
                                <w:szCs w:val="13"/>
                                <w:lang w:eastAsia="zh-CN"/>
                              </w:rPr>
                              <w:drawing>
                                <wp:inline distT="0" distB="0" distL="0" distR="0" wp14:anchorId="48FAA9C7" wp14:editId="7282E53A">
                                  <wp:extent cx="2127250" cy="577850"/>
                                  <wp:effectExtent l="0" t="0" r="635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66">
                                            <a:extLst>
                                              <a:ext uri="{28A0092B-C50C-407E-A947-70E740481C1C}">
                                                <a14:useLocalDpi xmlns:a14="http://schemas.microsoft.com/office/drawing/2010/main" val="0"/>
                                              </a:ext>
                                            </a:extLst>
                                          </a:blip>
                                          <a:srcRect t="3790" b="53589"/>
                                          <a:stretch>
                                            <a:fillRect/>
                                          </a:stretch>
                                        </pic:blipFill>
                                        <pic:spPr bwMode="auto">
                                          <a:xfrm>
                                            <a:off x="0" y="0"/>
                                            <a:ext cx="2127250" cy="577850"/>
                                          </a:xfrm>
                                          <a:prstGeom prst="rect">
                                            <a:avLst/>
                                          </a:prstGeom>
                                          <a:noFill/>
                                          <a:ln>
                                            <a:noFill/>
                                          </a:ln>
                                        </pic:spPr>
                                      </pic:pic>
                                    </a:graphicData>
                                  </a:graphic>
                                </wp:inline>
                              </w:drawing>
                            </w:r>
                          </w:p>
                        </w:tc>
                      </w:tr>
                      <w:tr w:rsidR="009075B8" w14:paraId="71C6ADE7" w14:textId="77777777" w:rsidTr="0090109C">
                        <w:trPr>
                          <w:jc w:val="center"/>
                        </w:trPr>
                        <w:tc>
                          <w:tcPr>
                            <w:tcW w:w="1251" w:type="dxa"/>
                            <w:tcMar>
                              <w:top w:w="0" w:type="dxa"/>
                              <w:left w:w="28" w:type="dxa"/>
                              <w:bottom w:w="0" w:type="dxa"/>
                              <w:right w:w="28" w:type="dxa"/>
                            </w:tcMar>
                            <w:vAlign w:val="center"/>
                            <w:hideMark/>
                          </w:tcPr>
                          <w:p w14:paraId="4CC3A6F6" w14:textId="77777777" w:rsidR="009075B8" w:rsidRDefault="009075B8" w:rsidP="0090109C">
                            <w:pPr>
                              <w:adjustRightInd w:val="0"/>
                              <w:snapToGrid w:val="0"/>
                              <w:jc w:val="center"/>
                              <w:rPr>
                                <w:sz w:val="15"/>
                                <w:szCs w:val="15"/>
                                <w:lang w:eastAsia="zh-CN"/>
                              </w:rPr>
                            </w:pPr>
                            <w:r>
                              <w:rPr>
                                <w:rFonts w:ascii="Times New Roman" w:hAnsi="Times New Roman" w:cs="Times New Roman"/>
                                <w:sz w:val="15"/>
                                <w:szCs w:val="15"/>
                                <w:lang w:eastAsia="zh-CN"/>
                              </w:rPr>
                              <w:t>Synthetic CT generated by AW</w:t>
                            </w:r>
                          </w:p>
                        </w:tc>
                        <w:tc>
                          <w:tcPr>
                            <w:tcW w:w="0" w:type="auto"/>
                            <w:tcMar>
                              <w:top w:w="0" w:type="dxa"/>
                              <w:left w:w="28" w:type="dxa"/>
                              <w:bottom w:w="0" w:type="dxa"/>
                              <w:right w:w="28" w:type="dxa"/>
                            </w:tcMar>
                            <w:vAlign w:val="center"/>
                            <w:hideMark/>
                          </w:tcPr>
                          <w:p w14:paraId="08E91B3D" w14:textId="77777777" w:rsidR="009075B8" w:rsidRDefault="009075B8" w:rsidP="0090109C">
                            <w:pPr>
                              <w:rPr>
                                <w:noProof/>
                                <w:sz w:val="15"/>
                                <w:szCs w:val="13"/>
                                <w:lang w:eastAsia="zh-CN"/>
                              </w:rPr>
                            </w:pPr>
                            <w:r>
                              <w:rPr>
                                <w:noProof/>
                                <w:sz w:val="15"/>
                                <w:szCs w:val="13"/>
                                <w:lang w:eastAsia="zh-CN"/>
                              </w:rPr>
                              <w:drawing>
                                <wp:inline distT="0" distB="0" distL="0" distR="0" wp14:anchorId="53502463" wp14:editId="572BB487">
                                  <wp:extent cx="2127250" cy="571500"/>
                                  <wp:effectExtent l="0" t="0" r="6350" b="0"/>
                                  <wp:docPr id="203" name="图片 20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127250" cy="571500"/>
                                          </a:xfrm>
                                          <a:prstGeom prst="rect">
                                            <a:avLst/>
                                          </a:prstGeom>
                                          <a:noFill/>
                                          <a:ln>
                                            <a:noFill/>
                                          </a:ln>
                                        </pic:spPr>
                                      </pic:pic>
                                    </a:graphicData>
                                  </a:graphic>
                                </wp:inline>
                              </w:drawing>
                            </w:r>
                          </w:p>
                        </w:tc>
                      </w:tr>
                      <w:tr w:rsidR="009075B8" w14:paraId="7D841865" w14:textId="77777777" w:rsidTr="0090109C">
                        <w:trPr>
                          <w:jc w:val="center"/>
                        </w:trPr>
                        <w:tc>
                          <w:tcPr>
                            <w:tcW w:w="1251" w:type="dxa"/>
                            <w:tcMar>
                              <w:top w:w="0" w:type="dxa"/>
                              <w:left w:w="28" w:type="dxa"/>
                              <w:bottom w:w="0" w:type="dxa"/>
                              <w:right w:w="28" w:type="dxa"/>
                            </w:tcMar>
                            <w:vAlign w:val="center"/>
                            <w:hideMark/>
                          </w:tcPr>
                          <w:p w14:paraId="6E0A6057" w14:textId="77777777" w:rsidR="009075B8" w:rsidRDefault="009075B8" w:rsidP="0090109C">
                            <w:pPr>
                              <w:adjustRightInd w:val="0"/>
                              <w:snapToGrid w:val="0"/>
                              <w:jc w:val="center"/>
                              <w:rPr>
                                <w:sz w:val="15"/>
                                <w:szCs w:val="15"/>
                                <w:lang w:eastAsia="zh-CN"/>
                              </w:rPr>
                            </w:pPr>
                            <w:r>
                              <w:rPr>
                                <w:rFonts w:ascii="Times New Roman" w:hAnsi="Times New Roman" w:cs="Times New Roman"/>
                                <w:sz w:val="15"/>
                                <w:szCs w:val="15"/>
                                <w:lang w:eastAsia="zh-CN"/>
                              </w:rPr>
                              <w:t>Synthetic CT generated by FCP</w:t>
                            </w:r>
                          </w:p>
                        </w:tc>
                        <w:tc>
                          <w:tcPr>
                            <w:tcW w:w="0" w:type="auto"/>
                            <w:tcMar>
                              <w:top w:w="0" w:type="dxa"/>
                              <w:left w:w="28" w:type="dxa"/>
                              <w:bottom w:w="0" w:type="dxa"/>
                              <w:right w:w="28" w:type="dxa"/>
                            </w:tcMar>
                            <w:vAlign w:val="center"/>
                            <w:hideMark/>
                          </w:tcPr>
                          <w:p w14:paraId="1F1ED953" w14:textId="77777777" w:rsidR="009075B8" w:rsidRDefault="009075B8" w:rsidP="0090109C">
                            <w:pPr>
                              <w:jc w:val="center"/>
                              <w:rPr>
                                <w:noProof/>
                                <w:sz w:val="15"/>
                                <w:szCs w:val="13"/>
                                <w:lang w:eastAsia="zh-CN"/>
                              </w:rPr>
                            </w:pPr>
                            <w:r>
                              <w:rPr>
                                <w:noProof/>
                                <w:lang w:eastAsia="zh-CN"/>
                              </w:rPr>
                              <w:drawing>
                                <wp:inline distT="0" distB="0" distL="0" distR="0" wp14:anchorId="4490D5C9" wp14:editId="48FF3752">
                                  <wp:extent cx="2127600" cy="571500"/>
                                  <wp:effectExtent l="0" t="0" r="6350" b="0"/>
                                  <wp:docPr id="204" name="图片 20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
                                          <pic:cNvPicPr>
                                            <a:picLocks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127600" cy="571500"/>
                                          </a:xfrm>
                                          <a:prstGeom prst="rect">
                                            <a:avLst/>
                                          </a:prstGeom>
                                          <a:noFill/>
                                          <a:ln>
                                            <a:noFill/>
                                          </a:ln>
                                        </pic:spPr>
                                      </pic:pic>
                                    </a:graphicData>
                                  </a:graphic>
                                </wp:inline>
                              </w:drawing>
                            </w:r>
                          </w:p>
                        </w:tc>
                      </w:tr>
                      <w:tr w:rsidR="009075B8" w14:paraId="531C7475" w14:textId="77777777" w:rsidTr="0090109C">
                        <w:trPr>
                          <w:jc w:val="center"/>
                        </w:trPr>
                        <w:tc>
                          <w:tcPr>
                            <w:tcW w:w="1251" w:type="dxa"/>
                            <w:tcMar>
                              <w:top w:w="0" w:type="dxa"/>
                              <w:left w:w="28" w:type="dxa"/>
                              <w:bottom w:w="0" w:type="dxa"/>
                              <w:right w:w="28" w:type="dxa"/>
                            </w:tcMar>
                            <w:vAlign w:val="center"/>
                            <w:hideMark/>
                          </w:tcPr>
                          <w:p w14:paraId="4FA8D353" w14:textId="77777777" w:rsidR="009075B8" w:rsidRDefault="009075B8" w:rsidP="0090109C">
                            <w:pPr>
                              <w:adjustRightInd w:val="0"/>
                              <w:snapToGrid w:val="0"/>
                              <w:jc w:val="center"/>
                              <w:rPr>
                                <w:rFonts w:ascii="Times New Roman" w:hAnsi="Times New Roman" w:cs="Times New Roman"/>
                                <w:sz w:val="15"/>
                                <w:szCs w:val="15"/>
                                <w:lang w:eastAsia="zh-CN"/>
                              </w:rPr>
                            </w:pPr>
                            <w:r>
                              <w:rPr>
                                <w:rFonts w:ascii="Times New Roman" w:hAnsi="Times New Roman" w:cs="Times New Roman"/>
                                <w:sz w:val="15"/>
                                <w:szCs w:val="15"/>
                                <w:lang w:eastAsia="zh-CN"/>
                              </w:rPr>
                              <w:t>Synthetic CT generated by TFC-ALC</w:t>
                            </w:r>
                          </w:p>
                        </w:tc>
                        <w:tc>
                          <w:tcPr>
                            <w:tcW w:w="0" w:type="auto"/>
                            <w:tcMar>
                              <w:top w:w="0" w:type="dxa"/>
                              <w:left w:w="28" w:type="dxa"/>
                              <w:bottom w:w="0" w:type="dxa"/>
                              <w:right w:w="28" w:type="dxa"/>
                            </w:tcMar>
                            <w:vAlign w:val="center"/>
                            <w:hideMark/>
                          </w:tcPr>
                          <w:p w14:paraId="1AC00214" w14:textId="77777777" w:rsidR="009075B8" w:rsidRDefault="009075B8" w:rsidP="0090109C">
                            <w:pPr>
                              <w:rPr>
                                <w:noProof/>
                                <w:sz w:val="15"/>
                                <w:szCs w:val="13"/>
                                <w:lang w:eastAsia="zh-CN"/>
                              </w:rPr>
                            </w:pPr>
                            <w:r>
                              <w:rPr>
                                <w:noProof/>
                                <w:sz w:val="15"/>
                                <w:szCs w:val="13"/>
                                <w:lang w:eastAsia="zh-CN"/>
                              </w:rPr>
                              <w:drawing>
                                <wp:inline distT="0" distB="0" distL="0" distR="0" wp14:anchorId="03666879" wp14:editId="689D9EEC">
                                  <wp:extent cx="2127250" cy="577850"/>
                                  <wp:effectExtent l="0" t="0" r="6350" b="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
                                            <a:extLst>
                                              <a:ext uri="{28A0092B-C50C-407E-A947-70E740481C1C}">
                                                <a14:useLocalDpi xmlns:a14="http://schemas.microsoft.com/office/drawing/2010/main" val="0"/>
                                              </a:ext>
                                            </a:extLst>
                                          </a:blip>
                                          <a:srcRect t="56320" b="1025"/>
                                          <a:stretch>
                                            <a:fillRect/>
                                          </a:stretch>
                                        </pic:blipFill>
                                        <pic:spPr bwMode="auto">
                                          <a:xfrm>
                                            <a:off x="0" y="0"/>
                                            <a:ext cx="2127250" cy="577850"/>
                                          </a:xfrm>
                                          <a:prstGeom prst="rect">
                                            <a:avLst/>
                                          </a:prstGeom>
                                          <a:noFill/>
                                          <a:ln>
                                            <a:noFill/>
                                          </a:ln>
                                        </pic:spPr>
                                      </pic:pic>
                                    </a:graphicData>
                                  </a:graphic>
                                </wp:inline>
                              </w:drawing>
                            </w:r>
                          </w:p>
                        </w:tc>
                      </w:tr>
                    </w:tbl>
                    <w:p w14:paraId="05AC9961" w14:textId="77777777" w:rsidR="009075B8" w:rsidRDefault="009075B8" w:rsidP="00B620A2">
                      <w:pPr>
                        <w:pStyle w:val="a4"/>
                        <w:ind w:firstLine="0"/>
                      </w:pPr>
                      <w:r>
                        <w:t xml:space="preserve">Fig. 7.  </w:t>
                      </w:r>
                      <w:r w:rsidRPr="0090109C">
                        <w:t>Synthetic CTs generated by three employed methods on a representative subject (Sub 2)</w:t>
                      </w:r>
                    </w:p>
                    <w:p w14:paraId="4984CECB" w14:textId="77777777" w:rsidR="009075B8" w:rsidRDefault="009075B8"/>
                    <w:tbl>
                      <w:tblPr>
                        <w:tblStyle w:val="af3"/>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57"/>
                      </w:tblGrid>
                      <w:tr w:rsidR="009075B8" w14:paraId="566E4433" w14:textId="77777777" w:rsidTr="008B6516">
                        <w:tc>
                          <w:tcPr>
                            <w:tcW w:w="4957" w:type="dxa"/>
                            <w:vAlign w:val="center"/>
                          </w:tcPr>
                          <w:p w14:paraId="7706AED6" w14:textId="60533C9B" w:rsidR="009075B8" w:rsidRDefault="009075B8" w:rsidP="00E55CF9">
                            <w:pPr>
                              <w:pStyle w:val="a4"/>
                              <w:ind w:firstLine="0"/>
                              <w:jc w:val="center"/>
                            </w:pPr>
                            <w:r>
                              <w:rPr>
                                <w:noProof/>
                                <w:sz w:val="22"/>
                                <w:lang w:eastAsia="zh-CN"/>
                              </w:rPr>
                              <w:drawing>
                                <wp:inline distT="0" distB="0" distL="0" distR="0" wp14:anchorId="7448E012" wp14:editId="2AC9039C">
                                  <wp:extent cx="2075125" cy="1224000"/>
                                  <wp:effectExtent l="0" t="0" r="1905" b="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rotWithShape="1">
                                          <a:blip r:embed="rId69">
                                            <a:extLst>
                                              <a:ext uri="{28A0092B-C50C-407E-A947-70E740481C1C}">
                                                <a14:useLocalDpi xmlns:a14="http://schemas.microsoft.com/office/drawing/2010/main" val="0"/>
                                              </a:ext>
                                            </a:extLst>
                                          </a:blip>
                                          <a:srcRect l="4055" t="40794" r="26751" b="4693"/>
                                          <a:stretch/>
                                        </pic:blipFill>
                                        <pic:spPr bwMode="auto">
                                          <a:xfrm>
                                            <a:off x="0" y="0"/>
                                            <a:ext cx="2075125" cy="122400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075B8" w14:paraId="7EC87DA4" w14:textId="77777777" w:rsidTr="008B6516">
                        <w:tc>
                          <w:tcPr>
                            <w:tcW w:w="4957" w:type="dxa"/>
                            <w:vAlign w:val="center"/>
                          </w:tcPr>
                          <w:p w14:paraId="5F3B3E0E" w14:textId="77777777" w:rsidR="009075B8" w:rsidRPr="00E55CF9" w:rsidRDefault="009075B8" w:rsidP="00E55CF9">
                            <w:pPr>
                              <w:pStyle w:val="a4"/>
                              <w:ind w:firstLine="0"/>
                              <w:jc w:val="center"/>
                              <w:rPr>
                                <w:rFonts w:eastAsia="宋体"/>
                                <w:lang w:eastAsia="zh-CN"/>
                              </w:rPr>
                            </w:pPr>
                            <w:r>
                              <w:rPr>
                                <w:rFonts w:eastAsia="宋体" w:hint="eastAsia"/>
                                <w:lang w:eastAsia="zh-CN"/>
                              </w:rPr>
                              <w:t>(a)</w:t>
                            </w:r>
                          </w:p>
                        </w:tc>
                      </w:tr>
                      <w:tr w:rsidR="009075B8" w14:paraId="5FA98724" w14:textId="77777777" w:rsidTr="008B6516">
                        <w:tc>
                          <w:tcPr>
                            <w:tcW w:w="4957" w:type="dxa"/>
                            <w:vAlign w:val="center"/>
                          </w:tcPr>
                          <w:p w14:paraId="6C89059F" w14:textId="77777777" w:rsidR="009075B8" w:rsidRDefault="009075B8" w:rsidP="00E55CF9">
                            <w:pPr>
                              <w:pStyle w:val="a4"/>
                              <w:ind w:firstLine="0"/>
                              <w:jc w:val="center"/>
                            </w:pPr>
                            <w:r>
                              <w:rPr>
                                <w:noProof/>
                                <w:sz w:val="22"/>
                                <w:lang w:eastAsia="zh-CN"/>
                              </w:rPr>
                              <w:drawing>
                                <wp:inline distT="0" distB="0" distL="0" distR="0" wp14:anchorId="658153E2" wp14:editId="754E7E98">
                                  <wp:extent cx="2069782" cy="1222375"/>
                                  <wp:effectExtent l="0" t="0" r="0"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rotWithShape="1">
                                          <a:blip r:embed="rId70">
                                            <a:extLst>
                                              <a:ext uri="{28A0092B-C50C-407E-A947-70E740481C1C}">
                                                <a14:useLocalDpi xmlns:a14="http://schemas.microsoft.com/office/drawing/2010/main" val="0"/>
                                              </a:ext>
                                            </a:extLst>
                                          </a:blip>
                                          <a:srcRect l="3784" t="43323" r="24048" b="5053"/>
                                          <a:stretch/>
                                        </pic:blipFill>
                                        <pic:spPr bwMode="auto">
                                          <a:xfrm>
                                            <a:off x="0" y="0"/>
                                            <a:ext cx="2080705" cy="1228826"/>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075B8" w14:paraId="26A4AD32" w14:textId="77777777" w:rsidTr="008B6516">
                        <w:tc>
                          <w:tcPr>
                            <w:tcW w:w="4957" w:type="dxa"/>
                            <w:vAlign w:val="center"/>
                          </w:tcPr>
                          <w:p w14:paraId="05B25CF4" w14:textId="77777777" w:rsidR="009075B8" w:rsidRPr="00E55CF9" w:rsidRDefault="009075B8" w:rsidP="00E55CF9">
                            <w:pPr>
                              <w:pStyle w:val="a4"/>
                              <w:ind w:firstLine="0"/>
                              <w:jc w:val="center"/>
                              <w:rPr>
                                <w:rFonts w:eastAsia="宋体"/>
                                <w:lang w:eastAsia="zh-CN"/>
                              </w:rPr>
                            </w:pPr>
                            <w:r>
                              <w:rPr>
                                <w:rFonts w:eastAsia="宋体" w:hint="eastAsia"/>
                                <w:lang w:eastAsia="zh-CN"/>
                              </w:rPr>
                              <w:t>(b)</w:t>
                            </w:r>
                          </w:p>
                        </w:tc>
                      </w:tr>
                      <w:tr w:rsidR="009075B8" w14:paraId="72D0D8B1" w14:textId="77777777" w:rsidTr="008B6516">
                        <w:tc>
                          <w:tcPr>
                            <w:tcW w:w="4957" w:type="dxa"/>
                            <w:vAlign w:val="center"/>
                          </w:tcPr>
                          <w:p w14:paraId="1695259E" w14:textId="77777777" w:rsidR="009075B8" w:rsidRDefault="009075B8" w:rsidP="00E55CF9">
                            <w:pPr>
                              <w:pStyle w:val="a4"/>
                              <w:ind w:firstLine="0"/>
                              <w:jc w:val="center"/>
                            </w:pPr>
                            <w:r>
                              <w:rPr>
                                <w:noProof/>
                                <w:sz w:val="22"/>
                                <w:lang w:eastAsia="zh-CN"/>
                              </w:rPr>
                              <w:drawing>
                                <wp:inline distT="0" distB="0" distL="0" distR="0" wp14:anchorId="1B1E608B" wp14:editId="2D918FAD">
                                  <wp:extent cx="2085975" cy="1223462"/>
                                  <wp:effectExtent l="0" t="0" r="0" b="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rotWithShape="1">
                                          <a:blip r:embed="rId71">
                                            <a:extLst>
                                              <a:ext uri="{28A0092B-C50C-407E-A947-70E740481C1C}">
                                                <a14:useLocalDpi xmlns:a14="http://schemas.microsoft.com/office/drawing/2010/main" val="0"/>
                                              </a:ext>
                                            </a:extLst>
                                          </a:blip>
                                          <a:srcRect l="4595" t="42239" r="26481" b="6137"/>
                                          <a:stretch/>
                                        </pic:blipFill>
                                        <pic:spPr bwMode="auto">
                                          <a:xfrm>
                                            <a:off x="0" y="0"/>
                                            <a:ext cx="2093382" cy="1227807"/>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075B8" w14:paraId="4FE359E0" w14:textId="77777777" w:rsidTr="008B6516">
                        <w:tc>
                          <w:tcPr>
                            <w:tcW w:w="4957" w:type="dxa"/>
                            <w:vAlign w:val="center"/>
                          </w:tcPr>
                          <w:p w14:paraId="5115E447" w14:textId="77777777" w:rsidR="009075B8" w:rsidRPr="00E55CF9" w:rsidRDefault="009075B8" w:rsidP="00E55CF9">
                            <w:pPr>
                              <w:pStyle w:val="a4"/>
                              <w:ind w:firstLine="0"/>
                              <w:jc w:val="center"/>
                              <w:rPr>
                                <w:rFonts w:eastAsia="宋体"/>
                                <w:lang w:eastAsia="zh-CN"/>
                              </w:rPr>
                            </w:pPr>
                            <w:r>
                              <w:rPr>
                                <w:rFonts w:eastAsia="宋体" w:hint="eastAsia"/>
                                <w:lang w:eastAsia="zh-CN"/>
                              </w:rPr>
                              <w:t>(c)</w:t>
                            </w:r>
                          </w:p>
                        </w:tc>
                      </w:tr>
                    </w:tbl>
                    <w:p w14:paraId="5FFBB74C" w14:textId="77777777" w:rsidR="009075B8" w:rsidRDefault="009075B8" w:rsidP="00E55CF9">
                      <w:pPr>
                        <w:pStyle w:val="a4"/>
                        <w:ind w:firstLine="0"/>
                      </w:pPr>
                      <w:r>
                        <w:t xml:space="preserve">Fig. 6.  </w:t>
                      </w:r>
                      <w:r w:rsidRPr="0090109C">
                        <w:t>Performance curves shows that, for all subjects, the proposed TFC-ALC method has lower mean absolute prediction deviation (MAPD), lower root mean square error (RMSE), and higher correlation (R) than the four-cluster-partitioning (FCP) and all-water (AW) methods.</w:t>
                      </w:r>
                    </w:p>
                    <w:p w14:paraId="56B3BF0B" w14:textId="77777777" w:rsidR="009075B8" w:rsidRDefault="009075B8" w:rsidP="00E55CF9">
                      <w:pPr>
                        <w:pStyle w:val="a4"/>
                        <w:ind w:firstLine="0"/>
                      </w:pPr>
                      <w:r>
                        <w:t xml:space="preserve"> </w:t>
                      </w:r>
                    </w:p>
                    <w:p w14:paraId="48B4DA11" w14:textId="77777777" w:rsidR="009075B8" w:rsidRDefault="009075B8"/>
                    <w:p w14:paraId="71DFC802" w14:textId="1C2B7692" w:rsidR="009075B8" w:rsidRPr="00625F52" w:rsidRDefault="009075B8" w:rsidP="00561CCC">
                      <w:pPr>
                        <w:pStyle w:val="TableTitle"/>
                      </w:pPr>
                      <w:r w:rsidRPr="00625F52">
                        <w:t xml:space="preserve">TABLE </w:t>
                      </w:r>
                      <w:r>
                        <w:fldChar w:fldCharType="begin"/>
                      </w:r>
                      <w:r>
                        <w:rPr>
                          <w:lang w:eastAsia="zh-CN"/>
                        </w:rPr>
                        <w:instrText xml:space="preserve"> </w:instrText>
                      </w:r>
                      <w:r>
                        <w:rPr>
                          <w:rFonts w:hint="eastAsia"/>
                          <w:lang w:eastAsia="zh-CN"/>
                        </w:rPr>
                        <w:instrText>= 5 \* ROMAN</w:instrText>
                      </w:r>
                      <w:r>
                        <w:rPr>
                          <w:lang w:eastAsia="zh-CN"/>
                        </w:rPr>
                        <w:instrText xml:space="preserve"> </w:instrText>
                      </w:r>
                      <w:r>
                        <w:fldChar w:fldCharType="separate"/>
                      </w:r>
                      <w:r>
                        <w:rPr>
                          <w:noProof/>
                          <w:lang w:eastAsia="zh-CN"/>
                        </w:rPr>
                        <w:t>V</w:t>
                      </w:r>
                      <w:r>
                        <w:fldChar w:fldCharType="end"/>
                      </w:r>
                    </w:p>
                    <w:p w14:paraId="3108E6FE" w14:textId="77777777" w:rsidR="009075B8" w:rsidRPr="00625F52" w:rsidRDefault="009075B8" w:rsidP="00561CCC">
                      <w:pPr>
                        <w:pStyle w:val="TableTitle"/>
                      </w:pPr>
                      <w:r>
                        <w:t>C</w:t>
                      </w:r>
                      <w:r w:rsidRPr="00625F52">
                        <w:t xml:space="preserve">omparison of </w:t>
                      </w:r>
                      <w:r>
                        <w:t xml:space="preserve">SUV errors of three methods w.r.t. multiple tissue types during PET attenuation correction </w:t>
                      </w:r>
                    </w:p>
                    <w:tbl>
                      <w:tblPr>
                        <w:tblW w:w="8321" w:type="dxa"/>
                        <w:jc w:val="center"/>
                        <w:tblLayout w:type="fixed"/>
                        <w:tblLook w:val="04A0" w:firstRow="1" w:lastRow="0" w:firstColumn="1" w:lastColumn="0" w:noHBand="0" w:noVBand="1"/>
                      </w:tblPr>
                      <w:tblGrid>
                        <w:gridCol w:w="737"/>
                        <w:gridCol w:w="567"/>
                        <w:gridCol w:w="709"/>
                        <w:gridCol w:w="567"/>
                        <w:gridCol w:w="567"/>
                        <w:gridCol w:w="709"/>
                        <w:gridCol w:w="708"/>
                        <w:gridCol w:w="567"/>
                        <w:gridCol w:w="709"/>
                        <w:gridCol w:w="567"/>
                        <w:gridCol w:w="607"/>
                        <w:gridCol w:w="607"/>
                        <w:gridCol w:w="700"/>
                      </w:tblGrid>
                      <w:tr w:rsidR="009075B8" w:rsidRPr="00625F52" w14:paraId="2F144856" w14:textId="77777777" w:rsidTr="00C60585">
                        <w:trPr>
                          <w:trHeight w:val="184"/>
                          <w:jc w:val="center"/>
                        </w:trPr>
                        <w:tc>
                          <w:tcPr>
                            <w:tcW w:w="1304" w:type="dxa"/>
                            <w:gridSpan w:val="2"/>
                            <w:tcBorders>
                              <w:top w:val="double" w:sz="4" w:space="0" w:color="auto"/>
                              <w:bottom w:val="single" w:sz="4" w:space="0" w:color="auto"/>
                              <w:right w:val="single" w:sz="4" w:space="0" w:color="auto"/>
                            </w:tcBorders>
                            <w:vAlign w:val="center"/>
                            <w:hideMark/>
                          </w:tcPr>
                          <w:p w14:paraId="3D927843" w14:textId="77777777" w:rsidR="009075B8" w:rsidRPr="00625F52" w:rsidRDefault="009075B8" w:rsidP="00C60585">
                            <w:pPr>
                              <w:jc w:val="center"/>
                              <w:rPr>
                                <w:b/>
                                <w:color w:val="000000"/>
                                <w:sz w:val="13"/>
                                <w:szCs w:val="16"/>
                              </w:rPr>
                            </w:pPr>
                            <w:r>
                              <w:rPr>
                                <w:rFonts w:hint="eastAsia"/>
                                <w:b/>
                                <w:color w:val="000000"/>
                                <w:sz w:val="13"/>
                                <w:szCs w:val="16"/>
                              </w:rPr>
                              <w:t>Methods</w:t>
                            </w:r>
                          </w:p>
                        </w:tc>
                        <w:tc>
                          <w:tcPr>
                            <w:tcW w:w="709" w:type="dxa"/>
                            <w:tcBorders>
                              <w:top w:val="doub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371C81F3" w14:textId="77777777" w:rsidR="009075B8" w:rsidRPr="00C60585" w:rsidRDefault="009075B8" w:rsidP="0090109C">
                            <w:pPr>
                              <w:adjustRightInd w:val="0"/>
                              <w:snapToGrid w:val="0"/>
                              <w:jc w:val="center"/>
                              <w:rPr>
                                <w:b/>
                                <w:color w:val="000000"/>
                                <w:sz w:val="13"/>
                                <w:szCs w:val="16"/>
                              </w:rPr>
                            </w:pPr>
                            <w:r w:rsidRPr="00C60585">
                              <w:rPr>
                                <w:b/>
                                <w:sz w:val="13"/>
                                <w:szCs w:val="16"/>
                              </w:rPr>
                              <w:t>Liver</w:t>
                            </w:r>
                          </w:p>
                        </w:tc>
                        <w:tc>
                          <w:tcPr>
                            <w:tcW w:w="567" w:type="dxa"/>
                            <w:tcBorders>
                              <w:top w:val="doub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5BB2186C" w14:textId="77777777" w:rsidR="009075B8" w:rsidRPr="00C60585" w:rsidRDefault="009075B8" w:rsidP="0090109C">
                            <w:pPr>
                              <w:jc w:val="center"/>
                              <w:rPr>
                                <w:b/>
                                <w:color w:val="000000"/>
                                <w:sz w:val="13"/>
                                <w:szCs w:val="16"/>
                              </w:rPr>
                            </w:pPr>
                            <w:r w:rsidRPr="00C60585">
                              <w:rPr>
                                <w:b/>
                                <w:color w:val="000000"/>
                                <w:sz w:val="13"/>
                                <w:szCs w:val="16"/>
                              </w:rPr>
                              <w:t>Muscle</w:t>
                            </w:r>
                          </w:p>
                        </w:tc>
                        <w:tc>
                          <w:tcPr>
                            <w:tcW w:w="567" w:type="dxa"/>
                            <w:tcBorders>
                              <w:top w:val="doub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5A5FDC92" w14:textId="77777777" w:rsidR="009075B8" w:rsidRPr="00C60585" w:rsidRDefault="009075B8" w:rsidP="0090109C">
                            <w:pPr>
                              <w:jc w:val="center"/>
                              <w:rPr>
                                <w:b/>
                                <w:color w:val="000000" w:themeColor="text1"/>
                                <w:sz w:val="13"/>
                                <w:szCs w:val="16"/>
                              </w:rPr>
                            </w:pPr>
                            <w:r w:rsidRPr="00C60585">
                              <w:rPr>
                                <w:b/>
                                <w:color w:val="000000"/>
                                <w:sz w:val="13"/>
                                <w:szCs w:val="16"/>
                              </w:rPr>
                              <w:t>Kidney</w:t>
                            </w:r>
                          </w:p>
                        </w:tc>
                        <w:tc>
                          <w:tcPr>
                            <w:tcW w:w="709" w:type="dxa"/>
                            <w:tcBorders>
                              <w:top w:val="double" w:sz="4" w:space="0" w:color="auto"/>
                              <w:left w:val="nil"/>
                              <w:bottom w:val="single" w:sz="4" w:space="0" w:color="auto"/>
                              <w:right w:val="single" w:sz="4" w:space="0" w:color="auto"/>
                            </w:tcBorders>
                            <w:tcMar>
                              <w:top w:w="0" w:type="dxa"/>
                              <w:left w:w="28" w:type="dxa"/>
                              <w:bottom w:w="0" w:type="dxa"/>
                              <w:right w:w="28" w:type="dxa"/>
                            </w:tcMar>
                            <w:vAlign w:val="center"/>
                            <w:hideMark/>
                          </w:tcPr>
                          <w:p w14:paraId="2A9DB81D" w14:textId="77777777" w:rsidR="009075B8" w:rsidRPr="00C60585" w:rsidRDefault="009075B8" w:rsidP="0029692A">
                            <w:pPr>
                              <w:adjustRightInd w:val="0"/>
                              <w:snapToGrid w:val="0"/>
                              <w:jc w:val="center"/>
                              <w:rPr>
                                <w:b/>
                                <w:color w:val="000000"/>
                                <w:sz w:val="13"/>
                                <w:szCs w:val="16"/>
                              </w:rPr>
                            </w:pPr>
                            <w:r w:rsidRPr="00C60585">
                              <w:rPr>
                                <w:b/>
                                <w:sz w:val="13"/>
                                <w:szCs w:val="16"/>
                              </w:rPr>
                              <w:t>Fat</w:t>
                            </w:r>
                          </w:p>
                        </w:tc>
                        <w:tc>
                          <w:tcPr>
                            <w:tcW w:w="708" w:type="dxa"/>
                            <w:tcBorders>
                              <w:top w:val="doub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7FACF9A9" w14:textId="77777777" w:rsidR="009075B8" w:rsidRPr="00C60585" w:rsidRDefault="009075B8" w:rsidP="0090109C">
                            <w:pPr>
                              <w:jc w:val="center"/>
                              <w:rPr>
                                <w:b/>
                                <w:color w:val="000000"/>
                                <w:sz w:val="13"/>
                                <w:szCs w:val="16"/>
                              </w:rPr>
                            </w:pPr>
                            <w:r w:rsidRPr="00C60585">
                              <w:rPr>
                                <w:b/>
                                <w:color w:val="000000"/>
                                <w:sz w:val="13"/>
                                <w:szCs w:val="16"/>
                              </w:rPr>
                              <w:t>L3</w:t>
                            </w:r>
                          </w:p>
                        </w:tc>
                        <w:tc>
                          <w:tcPr>
                            <w:tcW w:w="567" w:type="dxa"/>
                            <w:tcBorders>
                              <w:top w:val="doub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29F2D363" w14:textId="77777777" w:rsidR="009075B8" w:rsidRPr="00C60585" w:rsidRDefault="009075B8" w:rsidP="0090109C">
                            <w:pPr>
                              <w:jc w:val="center"/>
                              <w:rPr>
                                <w:b/>
                                <w:color w:val="000000" w:themeColor="text1"/>
                                <w:sz w:val="13"/>
                                <w:szCs w:val="16"/>
                              </w:rPr>
                            </w:pPr>
                            <w:r w:rsidRPr="00C60585">
                              <w:rPr>
                                <w:b/>
                                <w:color w:val="000000"/>
                                <w:sz w:val="13"/>
                                <w:szCs w:val="16"/>
                              </w:rPr>
                              <w:t>L4</w:t>
                            </w:r>
                          </w:p>
                        </w:tc>
                        <w:tc>
                          <w:tcPr>
                            <w:tcW w:w="709" w:type="dxa"/>
                            <w:tcBorders>
                              <w:top w:val="double" w:sz="4" w:space="0" w:color="auto"/>
                              <w:left w:val="nil"/>
                              <w:bottom w:val="single" w:sz="4" w:space="0" w:color="auto"/>
                              <w:right w:val="single" w:sz="4" w:space="0" w:color="auto"/>
                            </w:tcBorders>
                            <w:tcMar>
                              <w:top w:w="0" w:type="dxa"/>
                              <w:left w:w="28" w:type="dxa"/>
                              <w:bottom w:w="0" w:type="dxa"/>
                              <w:right w:w="28" w:type="dxa"/>
                            </w:tcMar>
                            <w:vAlign w:val="center"/>
                            <w:hideMark/>
                          </w:tcPr>
                          <w:p w14:paraId="63A454B4" w14:textId="77777777" w:rsidR="009075B8" w:rsidRPr="00C60585" w:rsidRDefault="009075B8" w:rsidP="0090109C">
                            <w:pPr>
                              <w:adjustRightInd w:val="0"/>
                              <w:snapToGrid w:val="0"/>
                              <w:jc w:val="center"/>
                              <w:rPr>
                                <w:b/>
                                <w:color w:val="000000"/>
                                <w:sz w:val="13"/>
                                <w:szCs w:val="16"/>
                              </w:rPr>
                            </w:pPr>
                            <w:r w:rsidRPr="00C60585">
                              <w:rPr>
                                <w:b/>
                                <w:sz w:val="13"/>
                                <w:szCs w:val="16"/>
                              </w:rPr>
                              <w:t>L5</w:t>
                            </w:r>
                          </w:p>
                        </w:tc>
                        <w:tc>
                          <w:tcPr>
                            <w:tcW w:w="567" w:type="dxa"/>
                            <w:tcBorders>
                              <w:top w:val="doub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32527221" w14:textId="77777777" w:rsidR="009075B8" w:rsidRPr="00C60585" w:rsidRDefault="009075B8" w:rsidP="0029692A">
                            <w:pPr>
                              <w:jc w:val="center"/>
                              <w:rPr>
                                <w:b/>
                                <w:color w:val="000000"/>
                                <w:sz w:val="13"/>
                                <w:szCs w:val="16"/>
                              </w:rPr>
                            </w:pPr>
                            <w:r w:rsidRPr="00C60585">
                              <w:rPr>
                                <w:b/>
                                <w:color w:val="000000"/>
                                <w:sz w:val="13"/>
                                <w:szCs w:val="16"/>
                              </w:rPr>
                              <w:t>Sacrum</w:t>
                            </w:r>
                          </w:p>
                        </w:tc>
                        <w:tc>
                          <w:tcPr>
                            <w:tcW w:w="607" w:type="dxa"/>
                            <w:tcBorders>
                              <w:top w:val="double" w:sz="4" w:space="0" w:color="auto"/>
                              <w:left w:val="single" w:sz="4" w:space="0" w:color="auto"/>
                              <w:bottom w:val="single" w:sz="4" w:space="0" w:color="auto"/>
                            </w:tcBorders>
                            <w:noWrap/>
                            <w:tcMar>
                              <w:top w:w="0" w:type="dxa"/>
                              <w:left w:w="28" w:type="dxa"/>
                              <w:bottom w:w="0" w:type="dxa"/>
                              <w:right w:w="28" w:type="dxa"/>
                            </w:tcMar>
                            <w:vAlign w:val="center"/>
                            <w:hideMark/>
                          </w:tcPr>
                          <w:p w14:paraId="1FF135AE" w14:textId="77777777" w:rsidR="009075B8" w:rsidRPr="00C60585" w:rsidRDefault="009075B8" w:rsidP="0090109C">
                            <w:pPr>
                              <w:jc w:val="center"/>
                              <w:rPr>
                                <w:b/>
                                <w:color w:val="000000" w:themeColor="text1"/>
                                <w:sz w:val="13"/>
                                <w:szCs w:val="16"/>
                              </w:rPr>
                            </w:pPr>
                            <w:r w:rsidRPr="00C60585">
                              <w:rPr>
                                <w:b/>
                                <w:color w:val="000000"/>
                                <w:sz w:val="13"/>
                                <w:szCs w:val="16"/>
                              </w:rPr>
                              <w:t>Upper ilium</w:t>
                            </w:r>
                          </w:p>
                        </w:tc>
                        <w:tc>
                          <w:tcPr>
                            <w:tcW w:w="607" w:type="dxa"/>
                            <w:tcBorders>
                              <w:top w:val="double" w:sz="4" w:space="0" w:color="auto"/>
                              <w:left w:val="single" w:sz="4" w:space="0" w:color="auto"/>
                              <w:bottom w:val="single" w:sz="4" w:space="0" w:color="auto"/>
                            </w:tcBorders>
                          </w:tcPr>
                          <w:p w14:paraId="03A517F3" w14:textId="77777777" w:rsidR="009075B8" w:rsidRPr="00C60585" w:rsidRDefault="009075B8" w:rsidP="0029692A">
                            <w:pPr>
                              <w:jc w:val="center"/>
                              <w:rPr>
                                <w:b/>
                                <w:color w:val="000000"/>
                                <w:sz w:val="13"/>
                                <w:szCs w:val="16"/>
                              </w:rPr>
                            </w:pPr>
                            <w:r w:rsidRPr="00C60585">
                              <w:rPr>
                                <w:b/>
                                <w:color w:val="000000"/>
                                <w:sz w:val="13"/>
                                <w:szCs w:val="16"/>
                              </w:rPr>
                              <w:t>Lower ilium</w:t>
                            </w:r>
                          </w:p>
                        </w:tc>
                        <w:tc>
                          <w:tcPr>
                            <w:tcW w:w="700" w:type="dxa"/>
                            <w:tcBorders>
                              <w:top w:val="double" w:sz="4" w:space="0" w:color="auto"/>
                              <w:left w:val="single" w:sz="4" w:space="0" w:color="auto"/>
                              <w:bottom w:val="single" w:sz="4" w:space="0" w:color="auto"/>
                            </w:tcBorders>
                          </w:tcPr>
                          <w:p w14:paraId="6F94808B" w14:textId="77777777" w:rsidR="009075B8" w:rsidRPr="00C60585" w:rsidRDefault="009075B8" w:rsidP="0090109C">
                            <w:pPr>
                              <w:jc w:val="center"/>
                              <w:rPr>
                                <w:b/>
                                <w:color w:val="000000"/>
                                <w:sz w:val="13"/>
                                <w:szCs w:val="16"/>
                              </w:rPr>
                            </w:pPr>
                            <w:r w:rsidRPr="00C60585">
                              <w:rPr>
                                <w:b/>
                                <w:color w:val="000000"/>
                                <w:sz w:val="13"/>
                                <w:szCs w:val="16"/>
                              </w:rPr>
                              <w:t>Femoral head</w:t>
                            </w:r>
                          </w:p>
                        </w:tc>
                      </w:tr>
                      <w:tr w:rsidR="009075B8" w:rsidRPr="00625F52" w14:paraId="546966F3" w14:textId="77777777" w:rsidTr="00C60585">
                        <w:trPr>
                          <w:trHeight w:val="141"/>
                          <w:jc w:val="center"/>
                        </w:trPr>
                        <w:tc>
                          <w:tcPr>
                            <w:tcW w:w="737" w:type="dxa"/>
                            <w:vMerge w:val="restart"/>
                            <w:tcBorders>
                              <w:top w:val="single" w:sz="4" w:space="0" w:color="auto"/>
                              <w:bottom w:val="single" w:sz="4" w:space="0" w:color="auto"/>
                              <w:right w:val="single" w:sz="4" w:space="0" w:color="auto"/>
                            </w:tcBorders>
                            <w:vAlign w:val="center"/>
                            <w:hideMark/>
                          </w:tcPr>
                          <w:p w14:paraId="3827DE30" w14:textId="77777777" w:rsidR="009075B8" w:rsidRPr="00625F52" w:rsidRDefault="009075B8" w:rsidP="00592DA3">
                            <w:pPr>
                              <w:jc w:val="center"/>
                              <w:rPr>
                                <w:color w:val="000000"/>
                                <w:sz w:val="13"/>
                                <w:szCs w:val="16"/>
                              </w:rPr>
                            </w:pPr>
                            <w:r>
                              <w:rPr>
                                <w:color w:val="000000"/>
                                <w:sz w:val="13"/>
                                <w:szCs w:val="16"/>
                              </w:rPr>
                              <w:t>AW</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6C83B432" w14:textId="77777777" w:rsidR="009075B8" w:rsidRPr="00625F52" w:rsidRDefault="009075B8" w:rsidP="00592DA3">
                            <w:pPr>
                              <w:jc w:val="center"/>
                              <w:rPr>
                                <w:color w:val="000000"/>
                                <w:sz w:val="13"/>
                                <w:szCs w:val="16"/>
                              </w:rPr>
                            </w:pPr>
                            <w:r w:rsidRPr="00625F52">
                              <w:rPr>
                                <w:color w:val="000000"/>
                                <w:sz w:val="13"/>
                                <w:szCs w:val="16"/>
                              </w:rPr>
                              <w:t>mean</w:t>
                            </w: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vAlign w:val="bottom"/>
                          </w:tcPr>
                          <w:p w14:paraId="13A4DD6D" w14:textId="77777777" w:rsidR="009075B8" w:rsidRPr="00C60585" w:rsidRDefault="009075B8" w:rsidP="00592DA3">
                            <w:pPr>
                              <w:jc w:val="center"/>
                              <w:rPr>
                                <w:color w:val="000000"/>
                                <w:sz w:val="13"/>
                                <w:szCs w:val="13"/>
                                <w:lang w:eastAsia="zh-CN"/>
                              </w:rPr>
                            </w:pPr>
                            <w:r w:rsidRPr="00C60585">
                              <w:rPr>
                                <w:rFonts w:eastAsia="等线"/>
                                <w:color w:val="000000"/>
                                <w:sz w:val="13"/>
                                <w:szCs w:val="13"/>
                              </w:rPr>
                              <w:t>0.32</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bottom"/>
                          </w:tcPr>
                          <w:p w14:paraId="36CF4A6E" w14:textId="77777777" w:rsidR="009075B8" w:rsidRPr="0029692A" w:rsidRDefault="009075B8" w:rsidP="00592DA3">
                            <w:pPr>
                              <w:jc w:val="center"/>
                              <w:rPr>
                                <w:color w:val="000000"/>
                                <w:sz w:val="13"/>
                                <w:szCs w:val="13"/>
                              </w:rPr>
                            </w:pPr>
                            <w:r w:rsidRPr="00C60585">
                              <w:rPr>
                                <w:rFonts w:eastAsia="等线"/>
                                <w:color w:val="000000"/>
                                <w:sz w:val="13"/>
                                <w:szCs w:val="13"/>
                              </w:rPr>
                              <w:t>12.81</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bottom"/>
                          </w:tcPr>
                          <w:p w14:paraId="496741C4" w14:textId="77777777" w:rsidR="009075B8" w:rsidRPr="0029692A" w:rsidRDefault="009075B8" w:rsidP="00592DA3">
                            <w:pPr>
                              <w:jc w:val="center"/>
                              <w:rPr>
                                <w:color w:val="000000"/>
                                <w:sz w:val="13"/>
                                <w:szCs w:val="13"/>
                                <w:lang w:eastAsia="zh-CN"/>
                              </w:rPr>
                            </w:pPr>
                            <w:r w:rsidRPr="00C60585">
                              <w:rPr>
                                <w:rFonts w:eastAsia="等线"/>
                                <w:color w:val="000000"/>
                                <w:sz w:val="13"/>
                                <w:szCs w:val="13"/>
                              </w:rPr>
                              <w:t>12.07</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bottom"/>
                          </w:tcPr>
                          <w:p w14:paraId="1952D3F2" w14:textId="77777777" w:rsidR="009075B8" w:rsidRPr="00C60585" w:rsidRDefault="009075B8" w:rsidP="00592DA3">
                            <w:pPr>
                              <w:jc w:val="center"/>
                              <w:rPr>
                                <w:color w:val="000000"/>
                                <w:sz w:val="13"/>
                                <w:szCs w:val="13"/>
                              </w:rPr>
                            </w:pPr>
                            <w:r w:rsidRPr="00C60585">
                              <w:rPr>
                                <w:rFonts w:eastAsia="等线"/>
                                <w:color w:val="000000"/>
                                <w:sz w:val="13"/>
                                <w:szCs w:val="13"/>
                              </w:rPr>
                              <w:t>18.60</w:t>
                            </w:r>
                          </w:p>
                        </w:tc>
                        <w:tc>
                          <w:tcPr>
                            <w:tcW w:w="708" w:type="dxa"/>
                            <w:tcBorders>
                              <w:top w:val="nil"/>
                              <w:left w:val="nil"/>
                              <w:bottom w:val="single" w:sz="4" w:space="0" w:color="auto"/>
                              <w:right w:val="single" w:sz="4" w:space="0" w:color="auto"/>
                            </w:tcBorders>
                            <w:noWrap/>
                            <w:tcMar>
                              <w:top w:w="0" w:type="dxa"/>
                              <w:left w:w="28" w:type="dxa"/>
                              <w:bottom w:w="0" w:type="dxa"/>
                              <w:right w:w="28" w:type="dxa"/>
                            </w:tcMar>
                            <w:vAlign w:val="bottom"/>
                          </w:tcPr>
                          <w:p w14:paraId="1999B94B" w14:textId="77777777" w:rsidR="009075B8" w:rsidRPr="0029692A" w:rsidRDefault="009075B8" w:rsidP="00592DA3">
                            <w:pPr>
                              <w:jc w:val="center"/>
                              <w:rPr>
                                <w:color w:val="000000"/>
                                <w:sz w:val="13"/>
                                <w:szCs w:val="13"/>
                                <w:lang w:eastAsia="zh-CN"/>
                              </w:rPr>
                            </w:pPr>
                            <w:r w:rsidRPr="00C60585">
                              <w:rPr>
                                <w:rFonts w:eastAsia="等线"/>
                                <w:color w:val="000000"/>
                                <w:sz w:val="13"/>
                                <w:szCs w:val="13"/>
                              </w:rPr>
                              <w:t>7.51</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bottom"/>
                          </w:tcPr>
                          <w:p w14:paraId="39662593" w14:textId="77777777" w:rsidR="009075B8" w:rsidRPr="0029692A" w:rsidRDefault="009075B8" w:rsidP="00592DA3">
                            <w:pPr>
                              <w:jc w:val="center"/>
                              <w:rPr>
                                <w:color w:val="000000"/>
                                <w:sz w:val="13"/>
                                <w:szCs w:val="13"/>
                                <w:lang w:eastAsia="zh-CN"/>
                              </w:rPr>
                            </w:pPr>
                            <w:r w:rsidRPr="00C60585">
                              <w:rPr>
                                <w:rFonts w:eastAsia="等线"/>
                                <w:color w:val="000000"/>
                                <w:sz w:val="13"/>
                                <w:szCs w:val="13"/>
                              </w:rPr>
                              <w:t>7.66</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bottom"/>
                          </w:tcPr>
                          <w:p w14:paraId="1EBC3C24" w14:textId="77777777" w:rsidR="009075B8" w:rsidRPr="00C60585" w:rsidRDefault="009075B8" w:rsidP="00592DA3">
                            <w:pPr>
                              <w:jc w:val="center"/>
                              <w:rPr>
                                <w:color w:val="000000"/>
                                <w:sz w:val="13"/>
                                <w:szCs w:val="13"/>
                              </w:rPr>
                            </w:pPr>
                            <w:r w:rsidRPr="00C60585">
                              <w:rPr>
                                <w:rFonts w:eastAsia="等线"/>
                                <w:color w:val="000000"/>
                                <w:sz w:val="13"/>
                                <w:szCs w:val="13"/>
                              </w:rPr>
                              <w:t>5.75</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bottom"/>
                          </w:tcPr>
                          <w:p w14:paraId="365BEC59" w14:textId="77777777" w:rsidR="009075B8" w:rsidRPr="0029692A" w:rsidRDefault="009075B8" w:rsidP="00592DA3">
                            <w:pPr>
                              <w:jc w:val="center"/>
                              <w:rPr>
                                <w:color w:val="000000"/>
                                <w:sz w:val="13"/>
                                <w:szCs w:val="13"/>
                                <w:lang w:eastAsia="zh-CN"/>
                              </w:rPr>
                            </w:pPr>
                            <w:r w:rsidRPr="00C60585">
                              <w:rPr>
                                <w:rFonts w:eastAsia="等线"/>
                                <w:color w:val="000000"/>
                                <w:sz w:val="13"/>
                                <w:szCs w:val="13"/>
                              </w:rPr>
                              <w:t>5.64</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bottom"/>
                          </w:tcPr>
                          <w:p w14:paraId="7F86DFCE" w14:textId="77777777" w:rsidR="009075B8" w:rsidRPr="0029692A" w:rsidRDefault="009075B8" w:rsidP="00592DA3">
                            <w:pPr>
                              <w:jc w:val="center"/>
                              <w:rPr>
                                <w:color w:val="000000"/>
                                <w:sz w:val="13"/>
                                <w:szCs w:val="13"/>
                                <w:lang w:eastAsia="zh-CN"/>
                              </w:rPr>
                            </w:pPr>
                            <w:r w:rsidRPr="00C60585">
                              <w:rPr>
                                <w:rFonts w:eastAsia="等线"/>
                                <w:color w:val="000000"/>
                                <w:sz w:val="13"/>
                                <w:szCs w:val="13"/>
                              </w:rPr>
                              <w:t>8.77</w:t>
                            </w:r>
                          </w:p>
                        </w:tc>
                        <w:tc>
                          <w:tcPr>
                            <w:tcW w:w="607" w:type="dxa"/>
                            <w:tcBorders>
                              <w:top w:val="single" w:sz="4" w:space="0" w:color="auto"/>
                              <w:left w:val="single" w:sz="4" w:space="0" w:color="auto"/>
                              <w:bottom w:val="single" w:sz="4" w:space="0" w:color="auto"/>
                            </w:tcBorders>
                            <w:vAlign w:val="bottom"/>
                          </w:tcPr>
                          <w:p w14:paraId="7444DAFE" w14:textId="77777777" w:rsidR="009075B8" w:rsidRPr="0029692A" w:rsidRDefault="009075B8" w:rsidP="00592DA3">
                            <w:pPr>
                              <w:jc w:val="center"/>
                              <w:rPr>
                                <w:color w:val="000000"/>
                                <w:sz w:val="13"/>
                                <w:szCs w:val="13"/>
                                <w:lang w:eastAsia="zh-CN"/>
                              </w:rPr>
                            </w:pPr>
                            <w:r w:rsidRPr="00C60585">
                              <w:rPr>
                                <w:rFonts w:eastAsia="等线"/>
                                <w:color w:val="000000"/>
                                <w:sz w:val="13"/>
                                <w:szCs w:val="13"/>
                              </w:rPr>
                              <w:t>-0.13</w:t>
                            </w:r>
                          </w:p>
                        </w:tc>
                        <w:tc>
                          <w:tcPr>
                            <w:tcW w:w="700" w:type="dxa"/>
                            <w:tcBorders>
                              <w:top w:val="single" w:sz="4" w:space="0" w:color="auto"/>
                              <w:left w:val="single" w:sz="4" w:space="0" w:color="auto"/>
                              <w:bottom w:val="single" w:sz="4" w:space="0" w:color="auto"/>
                            </w:tcBorders>
                            <w:vAlign w:val="bottom"/>
                          </w:tcPr>
                          <w:p w14:paraId="1092378A" w14:textId="77777777" w:rsidR="009075B8" w:rsidRPr="0029692A" w:rsidRDefault="009075B8" w:rsidP="00592DA3">
                            <w:pPr>
                              <w:jc w:val="center"/>
                              <w:rPr>
                                <w:color w:val="000000"/>
                                <w:sz w:val="13"/>
                                <w:szCs w:val="13"/>
                                <w:lang w:eastAsia="zh-CN"/>
                              </w:rPr>
                            </w:pPr>
                            <w:r w:rsidRPr="00C60585">
                              <w:rPr>
                                <w:rFonts w:eastAsia="等线"/>
                                <w:color w:val="000000"/>
                                <w:sz w:val="13"/>
                                <w:szCs w:val="13"/>
                              </w:rPr>
                              <w:t>1.31</w:t>
                            </w:r>
                          </w:p>
                        </w:tc>
                      </w:tr>
                      <w:tr w:rsidR="009075B8" w:rsidRPr="00625F52" w14:paraId="4D7B0095" w14:textId="77777777" w:rsidTr="00C60585">
                        <w:trPr>
                          <w:trHeight w:val="170"/>
                          <w:jc w:val="center"/>
                        </w:trPr>
                        <w:tc>
                          <w:tcPr>
                            <w:tcW w:w="737" w:type="dxa"/>
                            <w:vMerge/>
                            <w:tcBorders>
                              <w:top w:val="single" w:sz="4" w:space="0" w:color="auto"/>
                              <w:bottom w:val="single" w:sz="4" w:space="0" w:color="auto"/>
                              <w:right w:val="single" w:sz="4" w:space="0" w:color="auto"/>
                            </w:tcBorders>
                            <w:vAlign w:val="center"/>
                            <w:hideMark/>
                          </w:tcPr>
                          <w:p w14:paraId="6A9F4C7F" w14:textId="77777777" w:rsidR="009075B8" w:rsidRPr="00625F52" w:rsidRDefault="009075B8" w:rsidP="00DE1D07">
                            <w:pP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7C468444" w14:textId="77777777" w:rsidR="009075B8" w:rsidRPr="00625F52" w:rsidRDefault="009075B8" w:rsidP="00DE1D07">
                            <w:pPr>
                              <w:jc w:val="center"/>
                              <w:rPr>
                                <w:color w:val="000000"/>
                                <w:sz w:val="13"/>
                                <w:szCs w:val="16"/>
                              </w:rPr>
                            </w:pPr>
                            <w:r w:rsidRPr="00625F52">
                              <w:rPr>
                                <w:color w:val="000000"/>
                                <w:sz w:val="13"/>
                                <w:szCs w:val="16"/>
                              </w:rPr>
                              <w:t>std</w:t>
                            </w: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vAlign w:val="bottom"/>
                          </w:tcPr>
                          <w:p w14:paraId="384D26A1" w14:textId="77777777" w:rsidR="009075B8" w:rsidRPr="0029692A" w:rsidRDefault="009075B8" w:rsidP="00DE1D07">
                            <w:pPr>
                              <w:jc w:val="center"/>
                              <w:rPr>
                                <w:color w:val="000000"/>
                                <w:sz w:val="13"/>
                                <w:szCs w:val="13"/>
                              </w:rPr>
                            </w:pPr>
                            <w:r w:rsidRPr="00C60585">
                              <w:rPr>
                                <w:rFonts w:eastAsia="等线"/>
                                <w:color w:val="000000"/>
                                <w:sz w:val="13"/>
                                <w:szCs w:val="13"/>
                              </w:rPr>
                              <w:t>19.8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tcPr>
                          <w:p w14:paraId="02CFC722" w14:textId="77777777" w:rsidR="009075B8" w:rsidRPr="0029692A" w:rsidRDefault="009075B8" w:rsidP="00DE1D07">
                            <w:pPr>
                              <w:jc w:val="center"/>
                              <w:rPr>
                                <w:color w:val="000000"/>
                                <w:sz w:val="13"/>
                                <w:szCs w:val="13"/>
                                <w:lang w:eastAsia="zh-CN"/>
                              </w:rPr>
                            </w:pPr>
                            <w:r w:rsidRPr="00C60585">
                              <w:rPr>
                                <w:rFonts w:eastAsia="等线"/>
                                <w:color w:val="000000"/>
                                <w:sz w:val="13"/>
                                <w:szCs w:val="13"/>
                              </w:rPr>
                              <w:t>11.47</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tcPr>
                          <w:p w14:paraId="78171241" w14:textId="77777777" w:rsidR="009075B8" w:rsidRPr="0029692A" w:rsidRDefault="009075B8" w:rsidP="00DE1D07">
                            <w:pPr>
                              <w:jc w:val="center"/>
                              <w:rPr>
                                <w:color w:val="000000"/>
                                <w:sz w:val="13"/>
                                <w:szCs w:val="13"/>
                                <w:lang w:eastAsia="zh-CN"/>
                              </w:rPr>
                            </w:pPr>
                            <w:r w:rsidRPr="00C60585">
                              <w:rPr>
                                <w:rFonts w:eastAsia="等线"/>
                                <w:color w:val="000000"/>
                                <w:sz w:val="13"/>
                                <w:szCs w:val="13"/>
                              </w:rPr>
                              <w:t>5.09</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tcPr>
                          <w:p w14:paraId="28243C95" w14:textId="77777777" w:rsidR="009075B8" w:rsidRPr="0029692A" w:rsidRDefault="009075B8" w:rsidP="00DE1D07">
                            <w:pPr>
                              <w:jc w:val="center"/>
                              <w:rPr>
                                <w:color w:val="000000"/>
                                <w:sz w:val="13"/>
                                <w:szCs w:val="13"/>
                                <w:lang w:eastAsia="zh-CN"/>
                              </w:rPr>
                            </w:pPr>
                            <w:r w:rsidRPr="00C60585">
                              <w:rPr>
                                <w:rFonts w:eastAsia="等线"/>
                                <w:color w:val="000000"/>
                                <w:sz w:val="13"/>
                                <w:szCs w:val="13"/>
                              </w:rPr>
                              <w:t>5.78</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tcPr>
                          <w:p w14:paraId="1134D901" w14:textId="77777777" w:rsidR="009075B8" w:rsidRPr="0029692A" w:rsidRDefault="009075B8" w:rsidP="00DE1D07">
                            <w:pPr>
                              <w:jc w:val="center"/>
                              <w:rPr>
                                <w:color w:val="000000"/>
                                <w:sz w:val="13"/>
                                <w:szCs w:val="13"/>
                                <w:lang w:eastAsia="zh-CN"/>
                              </w:rPr>
                            </w:pPr>
                            <w:r w:rsidRPr="00C60585">
                              <w:rPr>
                                <w:rFonts w:eastAsia="等线"/>
                                <w:color w:val="000000"/>
                                <w:sz w:val="13"/>
                                <w:szCs w:val="13"/>
                              </w:rPr>
                              <w:t>3.27</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tcPr>
                          <w:p w14:paraId="3375A9AC" w14:textId="77777777" w:rsidR="009075B8" w:rsidRPr="0029692A" w:rsidRDefault="009075B8" w:rsidP="00DE1D07">
                            <w:pPr>
                              <w:jc w:val="center"/>
                              <w:rPr>
                                <w:color w:val="000000"/>
                                <w:sz w:val="13"/>
                                <w:szCs w:val="13"/>
                                <w:lang w:eastAsia="zh-CN"/>
                              </w:rPr>
                            </w:pPr>
                            <w:r w:rsidRPr="00C60585">
                              <w:rPr>
                                <w:rFonts w:eastAsia="等线"/>
                                <w:color w:val="000000"/>
                                <w:sz w:val="13"/>
                                <w:szCs w:val="13"/>
                              </w:rPr>
                              <w:t>6.18</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tcPr>
                          <w:p w14:paraId="43FAE8B3" w14:textId="77777777" w:rsidR="009075B8" w:rsidRPr="0029692A" w:rsidRDefault="009075B8" w:rsidP="00DE1D07">
                            <w:pPr>
                              <w:jc w:val="center"/>
                              <w:rPr>
                                <w:color w:val="000000"/>
                                <w:sz w:val="13"/>
                                <w:szCs w:val="13"/>
                              </w:rPr>
                            </w:pPr>
                            <w:r w:rsidRPr="00C60585">
                              <w:rPr>
                                <w:rFonts w:eastAsia="等线"/>
                                <w:color w:val="000000"/>
                                <w:sz w:val="13"/>
                                <w:szCs w:val="13"/>
                              </w:rPr>
                              <w:t>6.2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tcPr>
                          <w:p w14:paraId="0BBE043B" w14:textId="77777777" w:rsidR="009075B8" w:rsidRPr="0029692A" w:rsidRDefault="009075B8" w:rsidP="00DE1D07">
                            <w:pPr>
                              <w:jc w:val="center"/>
                              <w:rPr>
                                <w:color w:val="000000"/>
                                <w:sz w:val="13"/>
                                <w:szCs w:val="13"/>
                                <w:lang w:eastAsia="zh-CN"/>
                              </w:rPr>
                            </w:pPr>
                            <w:r w:rsidRPr="00C60585">
                              <w:rPr>
                                <w:rFonts w:eastAsia="等线"/>
                                <w:color w:val="000000"/>
                                <w:sz w:val="13"/>
                                <w:szCs w:val="13"/>
                              </w:rPr>
                              <w:t>5.78</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bottom"/>
                          </w:tcPr>
                          <w:p w14:paraId="13B4FFD0" w14:textId="77777777" w:rsidR="009075B8" w:rsidRPr="0029692A" w:rsidRDefault="009075B8" w:rsidP="00DE1D07">
                            <w:pPr>
                              <w:jc w:val="center"/>
                              <w:rPr>
                                <w:color w:val="000000"/>
                                <w:sz w:val="13"/>
                                <w:szCs w:val="13"/>
                                <w:lang w:eastAsia="zh-CN"/>
                              </w:rPr>
                            </w:pPr>
                            <w:r w:rsidRPr="00C60585">
                              <w:rPr>
                                <w:rFonts w:eastAsia="等线"/>
                                <w:color w:val="000000"/>
                                <w:sz w:val="13"/>
                                <w:szCs w:val="13"/>
                              </w:rPr>
                              <w:t>5.37</w:t>
                            </w:r>
                          </w:p>
                        </w:tc>
                        <w:tc>
                          <w:tcPr>
                            <w:tcW w:w="607" w:type="dxa"/>
                            <w:tcBorders>
                              <w:top w:val="single" w:sz="4" w:space="0" w:color="auto"/>
                              <w:left w:val="single" w:sz="4" w:space="0" w:color="auto"/>
                              <w:bottom w:val="single" w:sz="4" w:space="0" w:color="auto"/>
                            </w:tcBorders>
                            <w:vAlign w:val="bottom"/>
                          </w:tcPr>
                          <w:p w14:paraId="21C680C4" w14:textId="77777777" w:rsidR="009075B8" w:rsidRPr="0029692A" w:rsidRDefault="009075B8" w:rsidP="00DE1D07">
                            <w:pPr>
                              <w:jc w:val="center"/>
                              <w:rPr>
                                <w:color w:val="000000"/>
                                <w:sz w:val="13"/>
                                <w:szCs w:val="13"/>
                                <w:lang w:eastAsia="zh-CN"/>
                              </w:rPr>
                            </w:pPr>
                            <w:r w:rsidRPr="00C60585">
                              <w:rPr>
                                <w:rFonts w:eastAsia="等线"/>
                                <w:color w:val="000000"/>
                                <w:sz w:val="13"/>
                                <w:szCs w:val="13"/>
                              </w:rPr>
                              <w:t>4.07</w:t>
                            </w:r>
                          </w:p>
                        </w:tc>
                        <w:tc>
                          <w:tcPr>
                            <w:tcW w:w="700" w:type="dxa"/>
                            <w:tcBorders>
                              <w:top w:val="single" w:sz="4" w:space="0" w:color="auto"/>
                              <w:left w:val="single" w:sz="4" w:space="0" w:color="auto"/>
                              <w:bottom w:val="single" w:sz="4" w:space="0" w:color="auto"/>
                            </w:tcBorders>
                            <w:vAlign w:val="bottom"/>
                          </w:tcPr>
                          <w:p w14:paraId="5746AD81" w14:textId="77777777" w:rsidR="009075B8" w:rsidRPr="0029692A" w:rsidRDefault="009075B8" w:rsidP="00DE1D07">
                            <w:pPr>
                              <w:jc w:val="center"/>
                              <w:rPr>
                                <w:color w:val="000000"/>
                                <w:sz w:val="13"/>
                                <w:szCs w:val="13"/>
                                <w:lang w:eastAsia="zh-CN"/>
                              </w:rPr>
                            </w:pPr>
                            <w:r w:rsidRPr="00C60585">
                              <w:rPr>
                                <w:rFonts w:eastAsia="等线"/>
                                <w:color w:val="000000"/>
                                <w:sz w:val="13"/>
                                <w:szCs w:val="13"/>
                              </w:rPr>
                              <w:t>3.06</w:t>
                            </w:r>
                          </w:p>
                        </w:tc>
                      </w:tr>
                      <w:tr w:rsidR="009075B8" w:rsidRPr="00625F52" w14:paraId="46884A6E" w14:textId="77777777" w:rsidTr="00C60585">
                        <w:trPr>
                          <w:trHeight w:val="164"/>
                          <w:jc w:val="center"/>
                        </w:trPr>
                        <w:tc>
                          <w:tcPr>
                            <w:tcW w:w="737" w:type="dxa"/>
                            <w:vMerge w:val="restart"/>
                            <w:tcBorders>
                              <w:top w:val="single" w:sz="4" w:space="0" w:color="auto"/>
                              <w:bottom w:val="single" w:sz="4" w:space="0" w:color="auto"/>
                              <w:right w:val="single" w:sz="4" w:space="0" w:color="auto"/>
                            </w:tcBorders>
                            <w:vAlign w:val="center"/>
                            <w:hideMark/>
                          </w:tcPr>
                          <w:p w14:paraId="02D2425A" w14:textId="77777777" w:rsidR="009075B8" w:rsidRPr="00625F52" w:rsidRDefault="009075B8" w:rsidP="00DE1D07">
                            <w:pPr>
                              <w:jc w:val="center"/>
                              <w:rPr>
                                <w:color w:val="000000"/>
                                <w:sz w:val="13"/>
                                <w:szCs w:val="16"/>
                              </w:rPr>
                            </w:pPr>
                            <w:r>
                              <w:rPr>
                                <w:color w:val="000000"/>
                                <w:sz w:val="13"/>
                                <w:szCs w:val="16"/>
                              </w:rPr>
                              <w:t>FCP</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57483196" w14:textId="77777777" w:rsidR="009075B8" w:rsidRPr="00625F52" w:rsidRDefault="009075B8" w:rsidP="00DE1D07">
                            <w:pPr>
                              <w:jc w:val="center"/>
                              <w:rPr>
                                <w:color w:val="000000"/>
                                <w:sz w:val="13"/>
                                <w:szCs w:val="16"/>
                              </w:rPr>
                            </w:pPr>
                            <w:r w:rsidRPr="00625F52">
                              <w:rPr>
                                <w:color w:val="000000"/>
                                <w:sz w:val="13"/>
                                <w:szCs w:val="16"/>
                              </w:rPr>
                              <w:t>mean</w:t>
                            </w: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vAlign w:val="bottom"/>
                          </w:tcPr>
                          <w:p w14:paraId="07A33EDC" w14:textId="77777777" w:rsidR="009075B8" w:rsidRPr="00C60585" w:rsidRDefault="009075B8" w:rsidP="0029692A">
                            <w:pPr>
                              <w:jc w:val="center"/>
                              <w:rPr>
                                <w:color w:val="000000"/>
                                <w:sz w:val="13"/>
                                <w:szCs w:val="13"/>
                                <w:lang w:eastAsia="zh-CN"/>
                              </w:rPr>
                            </w:pPr>
                            <w:r w:rsidRPr="00C60585">
                              <w:rPr>
                                <w:rFonts w:eastAsia="等线"/>
                                <w:color w:val="000000"/>
                                <w:sz w:val="13"/>
                                <w:szCs w:val="13"/>
                              </w:rPr>
                              <w:t>0.95</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bottom"/>
                          </w:tcPr>
                          <w:p w14:paraId="1CAF2F9A" w14:textId="77777777" w:rsidR="009075B8" w:rsidRPr="0029692A" w:rsidRDefault="009075B8" w:rsidP="0029692A">
                            <w:pPr>
                              <w:jc w:val="center"/>
                              <w:rPr>
                                <w:color w:val="000000"/>
                                <w:sz w:val="13"/>
                                <w:szCs w:val="13"/>
                                <w:lang w:eastAsia="zh-CN"/>
                              </w:rPr>
                            </w:pPr>
                            <w:r w:rsidRPr="00C60585">
                              <w:rPr>
                                <w:rFonts w:eastAsia="等线"/>
                                <w:color w:val="000000"/>
                                <w:sz w:val="13"/>
                                <w:szCs w:val="13"/>
                              </w:rPr>
                              <w:t>15.5</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bottom"/>
                          </w:tcPr>
                          <w:p w14:paraId="07C1EAD6" w14:textId="77777777" w:rsidR="009075B8" w:rsidRPr="0029692A" w:rsidRDefault="009075B8" w:rsidP="0029692A">
                            <w:pPr>
                              <w:jc w:val="center"/>
                              <w:rPr>
                                <w:color w:val="000000"/>
                                <w:sz w:val="13"/>
                                <w:szCs w:val="13"/>
                                <w:lang w:eastAsia="zh-CN"/>
                              </w:rPr>
                            </w:pPr>
                            <w:r w:rsidRPr="00C60585">
                              <w:rPr>
                                <w:rFonts w:eastAsia="等线"/>
                                <w:color w:val="000000"/>
                                <w:sz w:val="13"/>
                                <w:szCs w:val="13"/>
                              </w:rPr>
                              <w:t>6.26</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bottom"/>
                          </w:tcPr>
                          <w:p w14:paraId="355AB696" w14:textId="77777777" w:rsidR="009075B8" w:rsidRPr="00C60585" w:rsidRDefault="009075B8" w:rsidP="0029692A">
                            <w:pPr>
                              <w:jc w:val="center"/>
                              <w:rPr>
                                <w:color w:val="000000"/>
                                <w:sz w:val="13"/>
                                <w:szCs w:val="13"/>
                              </w:rPr>
                            </w:pPr>
                            <w:r w:rsidRPr="00C60585">
                              <w:rPr>
                                <w:rFonts w:eastAsia="等线"/>
                                <w:color w:val="000000"/>
                                <w:sz w:val="13"/>
                                <w:szCs w:val="13"/>
                              </w:rPr>
                              <w:t>5.68</w:t>
                            </w:r>
                          </w:p>
                        </w:tc>
                        <w:tc>
                          <w:tcPr>
                            <w:tcW w:w="708" w:type="dxa"/>
                            <w:tcBorders>
                              <w:top w:val="nil"/>
                              <w:left w:val="nil"/>
                              <w:bottom w:val="single" w:sz="4" w:space="0" w:color="auto"/>
                              <w:right w:val="single" w:sz="4" w:space="0" w:color="auto"/>
                            </w:tcBorders>
                            <w:noWrap/>
                            <w:tcMar>
                              <w:top w:w="0" w:type="dxa"/>
                              <w:left w:w="28" w:type="dxa"/>
                              <w:bottom w:w="0" w:type="dxa"/>
                              <w:right w:w="28" w:type="dxa"/>
                            </w:tcMar>
                            <w:vAlign w:val="bottom"/>
                          </w:tcPr>
                          <w:p w14:paraId="741B5DB9" w14:textId="77777777" w:rsidR="009075B8" w:rsidRPr="0029692A" w:rsidRDefault="009075B8" w:rsidP="0029692A">
                            <w:pPr>
                              <w:jc w:val="center"/>
                              <w:rPr>
                                <w:color w:val="000000"/>
                                <w:sz w:val="13"/>
                                <w:szCs w:val="13"/>
                                <w:lang w:eastAsia="zh-CN"/>
                              </w:rPr>
                            </w:pPr>
                            <w:r w:rsidRPr="00C60585">
                              <w:rPr>
                                <w:rFonts w:eastAsia="等线"/>
                                <w:color w:val="000000"/>
                                <w:sz w:val="13"/>
                                <w:szCs w:val="13"/>
                              </w:rPr>
                              <w:t>-2.43</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bottom"/>
                          </w:tcPr>
                          <w:p w14:paraId="58E77C1D" w14:textId="77777777" w:rsidR="009075B8" w:rsidRPr="0029692A" w:rsidRDefault="009075B8" w:rsidP="0029692A">
                            <w:pPr>
                              <w:jc w:val="center"/>
                              <w:rPr>
                                <w:color w:val="000000"/>
                                <w:sz w:val="13"/>
                                <w:szCs w:val="13"/>
                                <w:lang w:eastAsia="zh-CN"/>
                              </w:rPr>
                            </w:pPr>
                            <w:r w:rsidRPr="00C60585">
                              <w:rPr>
                                <w:rFonts w:eastAsia="等线"/>
                                <w:color w:val="000000"/>
                                <w:sz w:val="13"/>
                                <w:szCs w:val="13"/>
                              </w:rPr>
                              <w:t>-4.55</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bottom"/>
                          </w:tcPr>
                          <w:p w14:paraId="439152C1" w14:textId="77777777" w:rsidR="009075B8" w:rsidRPr="00C60585" w:rsidRDefault="009075B8" w:rsidP="0029692A">
                            <w:pPr>
                              <w:jc w:val="center"/>
                              <w:rPr>
                                <w:color w:val="000000"/>
                                <w:sz w:val="13"/>
                                <w:szCs w:val="13"/>
                              </w:rPr>
                            </w:pPr>
                            <w:r w:rsidRPr="00C60585">
                              <w:rPr>
                                <w:rFonts w:eastAsia="等线"/>
                                <w:color w:val="000000"/>
                                <w:sz w:val="13"/>
                                <w:szCs w:val="13"/>
                              </w:rPr>
                              <w:t>-7.22</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bottom"/>
                          </w:tcPr>
                          <w:p w14:paraId="3920975F" w14:textId="77777777" w:rsidR="009075B8" w:rsidRPr="00A9682B" w:rsidRDefault="009075B8" w:rsidP="00A9682B">
                            <w:pPr>
                              <w:jc w:val="center"/>
                              <w:rPr>
                                <w:color w:val="000000"/>
                                <w:sz w:val="13"/>
                                <w:szCs w:val="13"/>
                                <w:lang w:eastAsia="zh-CN"/>
                              </w:rPr>
                            </w:pPr>
                            <w:r w:rsidRPr="00C60585">
                              <w:rPr>
                                <w:rFonts w:eastAsia="等线"/>
                                <w:color w:val="000000"/>
                                <w:sz w:val="13"/>
                                <w:szCs w:val="13"/>
                              </w:rPr>
                              <w:t>-8.26</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bottom"/>
                          </w:tcPr>
                          <w:p w14:paraId="325BE883" w14:textId="77777777" w:rsidR="009075B8" w:rsidRPr="00A9682B" w:rsidRDefault="009075B8" w:rsidP="00A9682B">
                            <w:pPr>
                              <w:jc w:val="center"/>
                              <w:rPr>
                                <w:color w:val="000000"/>
                                <w:sz w:val="13"/>
                                <w:szCs w:val="13"/>
                                <w:lang w:eastAsia="zh-CN"/>
                              </w:rPr>
                            </w:pPr>
                            <w:r w:rsidRPr="00C60585">
                              <w:rPr>
                                <w:rFonts w:eastAsia="等线"/>
                                <w:color w:val="000000"/>
                                <w:sz w:val="13"/>
                                <w:szCs w:val="13"/>
                              </w:rPr>
                              <w:t>-3.79</w:t>
                            </w:r>
                          </w:p>
                        </w:tc>
                        <w:tc>
                          <w:tcPr>
                            <w:tcW w:w="607" w:type="dxa"/>
                            <w:tcBorders>
                              <w:top w:val="single" w:sz="4" w:space="0" w:color="auto"/>
                              <w:left w:val="single" w:sz="4" w:space="0" w:color="auto"/>
                              <w:bottom w:val="single" w:sz="4" w:space="0" w:color="auto"/>
                            </w:tcBorders>
                            <w:vAlign w:val="bottom"/>
                          </w:tcPr>
                          <w:p w14:paraId="0AF3AAA2" w14:textId="77777777" w:rsidR="009075B8" w:rsidRPr="00A9682B" w:rsidRDefault="009075B8" w:rsidP="00A9682B">
                            <w:pPr>
                              <w:jc w:val="center"/>
                              <w:rPr>
                                <w:color w:val="000000"/>
                                <w:sz w:val="13"/>
                                <w:szCs w:val="13"/>
                                <w:lang w:eastAsia="zh-CN"/>
                              </w:rPr>
                            </w:pPr>
                            <w:r w:rsidRPr="00C60585">
                              <w:rPr>
                                <w:rFonts w:eastAsia="等线"/>
                                <w:color w:val="000000"/>
                                <w:sz w:val="13"/>
                                <w:szCs w:val="13"/>
                              </w:rPr>
                              <w:t>-9.3</w:t>
                            </w:r>
                          </w:p>
                        </w:tc>
                        <w:tc>
                          <w:tcPr>
                            <w:tcW w:w="700" w:type="dxa"/>
                            <w:tcBorders>
                              <w:top w:val="single" w:sz="4" w:space="0" w:color="auto"/>
                              <w:left w:val="single" w:sz="4" w:space="0" w:color="auto"/>
                              <w:bottom w:val="single" w:sz="4" w:space="0" w:color="auto"/>
                            </w:tcBorders>
                            <w:vAlign w:val="bottom"/>
                          </w:tcPr>
                          <w:p w14:paraId="40E5AF71" w14:textId="77777777" w:rsidR="009075B8" w:rsidRPr="00A9682B" w:rsidRDefault="009075B8" w:rsidP="00A9682B">
                            <w:pPr>
                              <w:jc w:val="center"/>
                              <w:rPr>
                                <w:color w:val="000000"/>
                                <w:sz w:val="13"/>
                                <w:szCs w:val="13"/>
                                <w:lang w:eastAsia="zh-CN"/>
                              </w:rPr>
                            </w:pPr>
                            <w:r w:rsidRPr="00C60585">
                              <w:rPr>
                                <w:rFonts w:eastAsia="等线"/>
                                <w:color w:val="000000"/>
                                <w:sz w:val="13"/>
                                <w:szCs w:val="13"/>
                              </w:rPr>
                              <w:t>-7.96</w:t>
                            </w:r>
                          </w:p>
                        </w:tc>
                      </w:tr>
                      <w:tr w:rsidR="009075B8" w:rsidRPr="00625F52" w14:paraId="0A6FC583" w14:textId="77777777" w:rsidTr="00C60585">
                        <w:trPr>
                          <w:trHeight w:val="147"/>
                          <w:jc w:val="center"/>
                        </w:trPr>
                        <w:tc>
                          <w:tcPr>
                            <w:tcW w:w="737" w:type="dxa"/>
                            <w:vMerge/>
                            <w:tcBorders>
                              <w:top w:val="single" w:sz="4" w:space="0" w:color="auto"/>
                              <w:bottom w:val="single" w:sz="4" w:space="0" w:color="auto"/>
                              <w:right w:val="single" w:sz="4" w:space="0" w:color="auto"/>
                            </w:tcBorders>
                            <w:vAlign w:val="center"/>
                            <w:hideMark/>
                          </w:tcPr>
                          <w:p w14:paraId="759C49A1" w14:textId="77777777" w:rsidR="009075B8" w:rsidRPr="00625F52" w:rsidRDefault="009075B8" w:rsidP="00DE1D07">
                            <w:pP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07C1A65E" w14:textId="77777777" w:rsidR="009075B8" w:rsidRPr="00625F52" w:rsidRDefault="009075B8" w:rsidP="00DE1D07">
                            <w:pPr>
                              <w:jc w:val="center"/>
                              <w:rPr>
                                <w:color w:val="000000"/>
                                <w:sz w:val="13"/>
                                <w:szCs w:val="16"/>
                              </w:rPr>
                            </w:pPr>
                            <w:r w:rsidRPr="00625F52">
                              <w:rPr>
                                <w:color w:val="000000"/>
                                <w:sz w:val="13"/>
                                <w:szCs w:val="16"/>
                              </w:rPr>
                              <w:t>std</w:t>
                            </w: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vAlign w:val="bottom"/>
                          </w:tcPr>
                          <w:p w14:paraId="2B1827CF" w14:textId="77777777" w:rsidR="009075B8" w:rsidRPr="00A9682B" w:rsidRDefault="009075B8" w:rsidP="00DE1D07">
                            <w:pPr>
                              <w:jc w:val="center"/>
                              <w:rPr>
                                <w:color w:val="000000"/>
                                <w:sz w:val="13"/>
                                <w:szCs w:val="13"/>
                                <w:lang w:eastAsia="zh-CN"/>
                              </w:rPr>
                            </w:pPr>
                            <w:r w:rsidRPr="00C60585">
                              <w:rPr>
                                <w:rFonts w:eastAsia="等线"/>
                                <w:color w:val="000000"/>
                                <w:sz w:val="13"/>
                                <w:szCs w:val="13"/>
                              </w:rPr>
                              <w:t>6.21</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tcPr>
                          <w:p w14:paraId="58BC0ADC" w14:textId="77777777" w:rsidR="009075B8" w:rsidRPr="00A9682B" w:rsidRDefault="009075B8" w:rsidP="00DE1D07">
                            <w:pPr>
                              <w:jc w:val="center"/>
                              <w:rPr>
                                <w:color w:val="000000"/>
                                <w:sz w:val="13"/>
                                <w:szCs w:val="13"/>
                                <w:lang w:eastAsia="zh-CN"/>
                              </w:rPr>
                            </w:pPr>
                            <w:r w:rsidRPr="00C60585">
                              <w:rPr>
                                <w:rFonts w:eastAsia="等线"/>
                                <w:color w:val="000000"/>
                                <w:sz w:val="13"/>
                                <w:szCs w:val="13"/>
                              </w:rPr>
                              <w:t>25.97</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tcPr>
                          <w:p w14:paraId="40F991E2" w14:textId="77777777" w:rsidR="009075B8" w:rsidRPr="00A9682B" w:rsidRDefault="009075B8" w:rsidP="00DE1D07">
                            <w:pPr>
                              <w:jc w:val="center"/>
                              <w:rPr>
                                <w:color w:val="000000"/>
                                <w:sz w:val="13"/>
                                <w:szCs w:val="13"/>
                                <w:lang w:eastAsia="zh-CN"/>
                              </w:rPr>
                            </w:pPr>
                            <w:r w:rsidRPr="00C60585">
                              <w:rPr>
                                <w:rFonts w:eastAsia="等线"/>
                                <w:color w:val="000000"/>
                                <w:sz w:val="13"/>
                                <w:szCs w:val="13"/>
                              </w:rPr>
                              <w:t>2.46</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tcPr>
                          <w:p w14:paraId="415E5D86" w14:textId="77777777" w:rsidR="009075B8" w:rsidRPr="00A9682B" w:rsidRDefault="009075B8" w:rsidP="00DE1D07">
                            <w:pPr>
                              <w:jc w:val="center"/>
                              <w:rPr>
                                <w:color w:val="000000"/>
                                <w:sz w:val="13"/>
                                <w:szCs w:val="13"/>
                                <w:lang w:eastAsia="zh-CN"/>
                              </w:rPr>
                            </w:pPr>
                            <w:r w:rsidRPr="00C60585">
                              <w:rPr>
                                <w:rFonts w:eastAsia="等线"/>
                                <w:color w:val="000000"/>
                                <w:sz w:val="13"/>
                                <w:szCs w:val="13"/>
                              </w:rPr>
                              <w:t>4.82</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tcPr>
                          <w:p w14:paraId="5C36B006" w14:textId="77777777" w:rsidR="009075B8" w:rsidRPr="00A9682B" w:rsidRDefault="009075B8" w:rsidP="00DE1D07">
                            <w:pPr>
                              <w:jc w:val="center"/>
                              <w:rPr>
                                <w:color w:val="000000"/>
                                <w:sz w:val="13"/>
                                <w:szCs w:val="13"/>
                                <w:lang w:eastAsia="zh-CN"/>
                              </w:rPr>
                            </w:pPr>
                            <w:r w:rsidRPr="00C60585">
                              <w:rPr>
                                <w:rFonts w:eastAsia="等线"/>
                                <w:color w:val="000000"/>
                                <w:sz w:val="13"/>
                                <w:szCs w:val="13"/>
                              </w:rPr>
                              <w:t>3.86</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tcPr>
                          <w:p w14:paraId="390BC7EC" w14:textId="77777777" w:rsidR="009075B8" w:rsidRPr="00A9682B" w:rsidRDefault="009075B8" w:rsidP="00DE1D07">
                            <w:pPr>
                              <w:jc w:val="center"/>
                              <w:rPr>
                                <w:color w:val="000000"/>
                                <w:sz w:val="13"/>
                                <w:szCs w:val="13"/>
                                <w:lang w:eastAsia="zh-CN"/>
                              </w:rPr>
                            </w:pPr>
                            <w:r w:rsidRPr="00C60585">
                              <w:rPr>
                                <w:rFonts w:eastAsia="等线"/>
                                <w:color w:val="000000"/>
                                <w:sz w:val="13"/>
                                <w:szCs w:val="13"/>
                              </w:rPr>
                              <w:t>8.17</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tcPr>
                          <w:p w14:paraId="1401783C" w14:textId="77777777" w:rsidR="009075B8" w:rsidRPr="00A9682B" w:rsidRDefault="009075B8" w:rsidP="00DE1D07">
                            <w:pPr>
                              <w:jc w:val="center"/>
                              <w:rPr>
                                <w:color w:val="000000"/>
                                <w:sz w:val="13"/>
                                <w:szCs w:val="13"/>
                              </w:rPr>
                            </w:pPr>
                            <w:r w:rsidRPr="00C60585">
                              <w:rPr>
                                <w:rFonts w:eastAsia="等线"/>
                                <w:color w:val="000000"/>
                                <w:sz w:val="13"/>
                                <w:szCs w:val="13"/>
                              </w:rPr>
                              <w:t>7.96</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tcPr>
                          <w:p w14:paraId="176E64ED" w14:textId="77777777" w:rsidR="009075B8" w:rsidRPr="00A9682B" w:rsidRDefault="009075B8" w:rsidP="00DE1D07">
                            <w:pPr>
                              <w:jc w:val="center"/>
                              <w:rPr>
                                <w:color w:val="000000"/>
                                <w:sz w:val="13"/>
                                <w:szCs w:val="13"/>
                                <w:lang w:eastAsia="zh-CN"/>
                              </w:rPr>
                            </w:pPr>
                            <w:r w:rsidRPr="00C60585">
                              <w:rPr>
                                <w:rFonts w:eastAsia="等线"/>
                                <w:color w:val="000000"/>
                                <w:sz w:val="13"/>
                                <w:szCs w:val="13"/>
                              </w:rPr>
                              <w:t>8.43</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bottom"/>
                          </w:tcPr>
                          <w:p w14:paraId="01228462" w14:textId="77777777" w:rsidR="009075B8" w:rsidRPr="00A9682B" w:rsidRDefault="009075B8" w:rsidP="00DE1D07">
                            <w:pPr>
                              <w:jc w:val="center"/>
                              <w:rPr>
                                <w:color w:val="000000"/>
                                <w:sz w:val="13"/>
                                <w:szCs w:val="13"/>
                                <w:lang w:eastAsia="zh-CN"/>
                              </w:rPr>
                            </w:pPr>
                            <w:r w:rsidRPr="00C60585">
                              <w:rPr>
                                <w:rFonts w:eastAsia="等线"/>
                                <w:color w:val="000000"/>
                                <w:sz w:val="13"/>
                                <w:szCs w:val="13"/>
                              </w:rPr>
                              <w:t>6.98</w:t>
                            </w:r>
                          </w:p>
                        </w:tc>
                        <w:tc>
                          <w:tcPr>
                            <w:tcW w:w="607" w:type="dxa"/>
                            <w:tcBorders>
                              <w:top w:val="single" w:sz="4" w:space="0" w:color="auto"/>
                              <w:left w:val="single" w:sz="4" w:space="0" w:color="auto"/>
                              <w:bottom w:val="single" w:sz="4" w:space="0" w:color="auto"/>
                            </w:tcBorders>
                            <w:vAlign w:val="bottom"/>
                          </w:tcPr>
                          <w:p w14:paraId="243D647E" w14:textId="77777777" w:rsidR="009075B8" w:rsidRPr="00A9682B" w:rsidRDefault="009075B8" w:rsidP="00DE1D07">
                            <w:pPr>
                              <w:jc w:val="center"/>
                              <w:rPr>
                                <w:color w:val="000000"/>
                                <w:sz w:val="13"/>
                                <w:szCs w:val="13"/>
                                <w:lang w:eastAsia="zh-CN"/>
                              </w:rPr>
                            </w:pPr>
                            <w:r w:rsidRPr="00C60585">
                              <w:rPr>
                                <w:rFonts w:eastAsia="等线"/>
                                <w:color w:val="000000"/>
                                <w:sz w:val="13"/>
                                <w:szCs w:val="13"/>
                              </w:rPr>
                              <w:t>4.12</w:t>
                            </w:r>
                          </w:p>
                        </w:tc>
                        <w:tc>
                          <w:tcPr>
                            <w:tcW w:w="700" w:type="dxa"/>
                            <w:tcBorders>
                              <w:top w:val="single" w:sz="4" w:space="0" w:color="auto"/>
                              <w:left w:val="single" w:sz="4" w:space="0" w:color="auto"/>
                              <w:bottom w:val="single" w:sz="4" w:space="0" w:color="auto"/>
                            </w:tcBorders>
                            <w:vAlign w:val="bottom"/>
                          </w:tcPr>
                          <w:p w14:paraId="6244F4CA" w14:textId="77777777" w:rsidR="009075B8" w:rsidRPr="00A9682B" w:rsidRDefault="009075B8" w:rsidP="00DE1D07">
                            <w:pPr>
                              <w:jc w:val="center"/>
                              <w:rPr>
                                <w:color w:val="000000"/>
                                <w:sz w:val="13"/>
                                <w:szCs w:val="13"/>
                                <w:lang w:eastAsia="zh-CN"/>
                              </w:rPr>
                            </w:pPr>
                            <w:r w:rsidRPr="00C60585">
                              <w:rPr>
                                <w:rFonts w:eastAsia="等线"/>
                                <w:color w:val="000000"/>
                                <w:sz w:val="13"/>
                                <w:szCs w:val="13"/>
                              </w:rPr>
                              <w:t>2.63</w:t>
                            </w:r>
                          </w:p>
                        </w:tc>
                      </w:tr>
                      <w:tr w:rsidR="009075B8" w:rsidRPr="00625F52" w14:paraId="572F6F02" w14:textId="77777777" w:rsidTr="00C60585">
                        <w:trPr>
                          <w:trHeight w:val="182"/>
                          <w:jc w:val="center"/>
                        </w:trPr>
                        <w:tc>
                          <w:tcPr>
                            <w:tcW w:w="737" w:type="dxa"/>
                            <w:vMerge w:val="restart"/>
                            <w:tcBorders>
                              <w:top w:val="single" w:sz="4" w:space="0" w:color="auto"/>
                              <w:bottom w:val="single" w:sz="4" w:space="0" w:color="auto"/>
                              <w:right w:val="single" w:sz="4" w:space="0" w:color="auto"/>
                            </w:tcBorders>
                            <w:vAlign w:val="center"/>
                            <w:hideMark/>
                          </w:tcPr>
                          <w:p w14:paraId="7CF8DF65" w14:textId="77777777" w:rsidR="009075B8" w:rsidRPr="00625F52" w:rsidRDefault="009075B8" w:rsidP="00DE1D07">
                            <w:pPr>
                              <w:jc w:val="center"/>
                              <w:rPr>
                                <w:color w:val="000000"/>
                                <w:sz w:val="13"/>
                                <w:szCs w:val="16"/>
                              </w:rPr>
                            </w:pPr>
                            <w:r>
                              <w:rPr>
                                <w:color w:val="000000"/>
                                <w:sz w:val="13"/>
                                <w:szCs w:val="16"/>
                              </w:rPr>
                              <w:t>TFC-ALC</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729F175B" w14:textId="77777777" w:rsidR="009075B8" w:rsidRPr="00625F52" w:rsidRDefault="009075B8" w:rsidP="00DE1D07">
                            <w:pPr>
                              <w:jc w:val="center"/>
                              <w:rPr>
                                <w:color w:val="000000"/>
                                <w:sz w:val="13"/>
                                <w:szCs w:val="16"/>
                              </w:rPr>
                            </w:pPr>
                            <w:r w:rsidRPr="00625F52">
                              <w:rPr>
                                <w:color w:val="000000"/>
                                <w:sz w:val="13"/>
                                <w:szCs w:val="16"/>
                              </w:rPr>
                              <w:t>mean</w:t>
                            </w: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vAlign w:val="bottom"/>
                          </w:tcPr>
                          <w:p w14:paraId="5C4FED07" w14:textId="77777777" w:rsidR="009075B8" w:rsidRPr="00C60585" w:rsidRDefault="009075B8" w:rsidP="00DE1D07">
                            <w:pPr>
                              <w:jc w:val="center"/>
                              <w:rPr>
                                <w:color w:val="000000"/>
                                <w:sz w:val="13"/>
                                <w:szCs w:val="13"/>
                                <w:lang w:eastAsia="zh-CN"/>
                              </w:rPr>
                            </w:pPr>
                            <w:r w:rsidRPr="00C60585">
                              <w:rPr>
                                <w:rFonts w:eastAsia="等线"/>
                                <w:color w:val="000000"/>
                                <w:sz w:val="13"/>
                                <w:szCs w:val="13"/>
                              </w:rPr>
                              <w:t>2.03</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bottom"/>
                          </w:tcPr>
                          <w:p w14:paraId="0144FFD6" w14:textId="77777777" w:rsidR="009075B8" w:rsidRPr="00A9682B" w:rsidRDefault="009075B8" w:rsidP="00A9682B">
                            <w:pPr>
                              <w:jc w:val="center"/>
                              <w:rPr>
                                <w:color w:val="000000"/>
                                <w:sz w:val="13"/>
                                <w:szCs w:val="13"/>
                                <w:lang w:eastAsia="zh-CN"/>
                              </w:rPr>
                            </w:pPr>
                            <w:r w:rsidRPr="00C60585">
                              <w:rPr>
                                <w:rFonts w:eastAsia="等线"/>
                                <w:color w:val="000000"/>
                                <w:sz w:val="13"/>
                                <w:szCs w:val="13"/>
                              </w:rPr>
                              <w:t>9.03</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bottom"/>
                          </w:tcPr>
                          <w:p w14:paraId="4F17637F" w14:textId="77777777" w:rsidR="009075B8" w:rsidRPr="00A9682B" w:rsidRDefault="009075B8" w:rsidP="00A9682B">
                            <w:pPr>
                              <w:jc w:val="center"/>
                              <w:rPr>
                                <w:color w:val="000000"/>
                                <w:sz w:val="13"/>
                                <w:szCs w:val="13"/>
                                <w:lang w:eastAsia="zh-CN"/>
                              </w:rPr>
                            </w:pPr>
                            <w:r w:rsidRPr="00C60585">
                              <w:rPr>
                                <w:rFonts w:eastAsia="等线"/>
                                <w:color w:val="000000"/>
                                <w:sz w:val="13"/>
                                <w:szCs w:val="13"/>
                              </w:rPr>
                              <w:t>6.70</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bottom"/>
                          </w:tcPr>
                          <w:p w14:paraId="4F50E62A" w14:textId="77777777" w:rsidR="009075B8" w:rsidRPr="00C60585" w:rsidRDefault="009075B8" w:rsidP="00A9682B">
                            <w:pPr>
                              <w:jc w:val="center"/>
                              <w:rPr>
                                <w:color w:val="000000"/>
                                <w:sz w:val="13"/>
                                <w:szCs w:val="13"/>
                              </w:rPr>
                            </w:pPr>
                            <w:r w:rsidRPr="00C60585">
                              <w:rPr>
                                <w:rFonts w:eastAsia="等线"/>
                                <w:color w:val="000000"/>
                                <w:sz w:val="13"/>
                                <w:szCs w:val="13"/>
                              </w:rPr>
                              <w:t>4.47</w:t>
                            </w:r>
                          </w:p>
                        </w:tc>
                        <w:tc>
                          <w:tcPr>
                            <w:tcW w:w="708" w:type="dxa"/>
                            <w:tcBorders>
                              <w:top w:val="nil"/>
                              <w:left w:val="nil"/>
                              <w:bottom w:val="single" w:sz="4" w:space="0" w:color="auto"/>
                              <w:right w:val="single" w:sz="4" w:space="0" w:color="auto"/>
                            </w:tcBorders>
                            <w:noWrap/>
                            <w:tcMar>
                              <w:top w:w="0" w:type="dxa"/>
                              <w:left w:w="28" w:type="dxa"/>
                              <w:bottom w:w="0" w:type="dxa"/>
                              <w:right w:w="28" w:type="dxa"/>
                            </w:tcMar>
                            <w:vAlign w:val="bottom"/>
                          </w:tcPr>
                          <w:p w14:paraId="6D9AB531" w14:textId="77777777" w:rsidR="009075B8" w:rsidRPr="00A9682B" w:rsidRDefault="009075B8" w:rsidP="00A9682B">
                            <w:pPr>
                              <w:jc w:val="center"/>
                              <w:rPr>
                                <w:color w:val="000000"/>
                                <w:sz w:val="13"/>
                                <w:szCs w:val="13"/>
                                <w:lang w:eastAsia="zh-CN"/>
                              </w:rPr>
                            </w:pPr>
                            <w:r w:rsidRPr="00C60585">
                              <w:rPr>
                                <w:rFonts w:eastAsia="等线"/>
                                <w:color w:val="000000"/>
                                <w:sz w:val="13"/>
                                <w:szCs w:val="13"/>
                              </w:rPr>
                              <w:t>4.39</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bottom"/>
                          </w:tcPr>
                          <w:p w14:paraId="63261422" w14:textId="77777777" w:rsidR="009075B8" w:rsidRPr="00A9682B" w:rsidRDefault="009075B8" w:rsidP="00A9682B">
                            <w:pPr>
                              <w:jc w:val="center"/>
                              <w:rPr>
                                <w:color w:val="000000"/>
                                <w:sz w:val="13"/>
                                <w:szCs w:val="13"/>
                                <w:lang w:eastAsia="zh-CN"/>
                              </w:rPr>
                            </w:pPr>
                            <w:r w:rsidRPr="00C60585">
                              <w:rPr>
                                <w:rFonts w:eastAsia="等线"/>
                                <w:color w:val="000000"/>
                                <w:sz w:val="13"/>
                                <w:szCs w:val="13"/>
                              </w:rPr>
                              <w:t>4.88</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bottom"/>
                          </w:tcPr>
                          <w:p w14:paraId="46DF3597" w14:textId="77777777" w:rsidR="009075B8" w:rsidRPr="00C60585" w:rsidRDefault="009075B8" w:rsidP="00A9682B">
                            <w:pPr>
                              <w:jc w:val="center"/>
                              <w:rPr>
                                <w:color w:val="000000"/>
                                <w:sz w:val="13"/>
                                <w:szCs w:val="13"/>
                              </w:rPr>
                            </w:pPr>
                            <w:r w:rsidRPr="00C60585">
                              <w:rPr>
                                <w:rFonts w:eastAsia="等线"/>
                                <w:color w:val="000000"/>
                                <w:sz w:val="13"/>
                                <w:szCs w:val="13"/>
                              </w:rPr>
                              <w:t>3.11</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bottom"/>
                          </w:tcPr>
                          <w:p w14:paraId="7C17C881" w14:textId="77777777" w:rsidR="009075B8" w:rsidRPr="00A9682B" w:rsidRDefault="009075B8" w:rsidP="00A9682B">
                            <w:pPr>
                              <w:jc w:val="center"/>
                              <w:rPr>
                                <w:color w:val="000000"/>
                                <w:sz w:val="13"/>
                                <w:szCs w:val="13"/>
                                <w:lang w:eastAsia="zh-CN"/>
                              </w:rPr>
                            </w:pPr>
                            <w:r w:rsidRPr="00C60585">
                              <w:rPr>
                                <w:rFonts w:eastAsia="等线"/>
                                <w:color w:val="000000"/>
                                <w:sz w:val="13"/>
                                <w:szCs w:val="13"/>
                              </w:rPr>
                              <w:t>3.71</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bottom"/>
                          </w:tcPr>
                          <w:p w14:paraId="3773F739" w14:textId="77777777" w:rsidR="009075B8" w:rsidRPr="00A9682B" w:rsidRDefault="009075B8" w:rsidP="00A9682B">
                            <w:pPr>
                              <w:jc w:val="center"/>
                              <w:rPr>
                                <w:color w:val="000000"/>
                                <w:sz w:val="13"/>
                                <w:szCs w:val="13"/>
                                <w:lang w:eastAsia="zh-CN"/>
                              </w:rPr>
                            </w:pPr>
                            <w:r w:rsidRPr="00C60585">
                              <w:rPr>
                                <w:rFonts w:eastAsia="等线"/>
                                <w:color w:val="000000"/>
                                <w:sz w:val="13"/>
                                <w:szCs w:val="13"/>
                              </w:rPr>
                              <w:t>2.46</w:t>
                            </w:r>
                          </w:p>
                        </w:tc>
                        <w:tc>
                          <w:tcPr>
                            <w:tcW w:w="607" w:type="dxa"/>
                            <w:tcBorders>
                              <w:top w:val="single" w:sz="4" w:space="0" w:color="auto"/>
                              <w:left w:val="single" w:sz="4" w:space="0" w:color="auto"/>
                              <w:bottom w:val="single" w:sz="4" w:space="0" w:color="auto"/>
                            </w:tcBorders>
                            <w:vAlign w:val="bottom"/>
                          </w:tcPr>
                          <w:p w14:paraId="76E01102" w14:textId="77777777" w:rsidR="009075B8" w:rsidRPr="00A9682B" w:rsidRDefault="009075B8" w:rsidP="00A9682B">
                            <w:pPr>
                              <w:jc w:val="center"/>
                              <w:rPr>
                                <w:color w:val="000000"/>
                                <w:sz w:val="13"/>
                                <w:szCs w:val="13"/>
                                <w:lang w:eastAsia="zh-CN"/>
                              </w:rPr>
                            </w:pPr>
                            <w:r w:rsidRPr="00C60585">
                              <w:rPr>
                                <w:rFonts w:eastAsia="等线"/>
                                <w:color w:val="000000"/>
                                <w:sz w:val="13"/>
                                <w:szCs w:val="13"/>
                              </w:rPr>
                              <w:t>0.54</w:t>
                            </w:r>
                          </w:p>
                        </w:tc>
                        <w:tc>
                          <w:tcPr>
                            <w:tcW w:w="700" w:type="dxa"/>
                            <w:tcBorders>
                              <w:top w:val="single" w:sz="4" w:space="0" w:color="auto"/>
                              <w:left w:val="single" w:sz="4" w:space="0" w:color="auto"/>
                              <w:bottom w:val="single" w:sz="4" w:space="0" w:color="auto"/>
                            </w:tcBorders>
                            <w:vAlign w:val="bottom"/>
                          </w:tcPr>
                          <w:p w14:paraId="0CF968A0" w14:textId="77777777" w:rsidR="009075B8" w:rsidRPr="00A9682B" w:rsidRDefault="009075B8" w:rsidP="00A9682B">
                            <w:pPr>
                              <w:jc w:val="center"/>
                              <w:rPr>
                                <w:color w:val="000000"/>
                                <w:sz w:val="13"/>
                                <w:szCs w:val="13"/>
                                <w:lang w:eastAsia="zh-CN"/>
                              </w:rPr>
                            </w:pPr>
                            <w:r w:rsidRPr="00C60585">
                              <w:rPr>
                                <w:rFonts w:eastAsia="等线"/>
                                <w:color w:val="000000"/>
                                <w:sz w:val="13"/>
                                <w:szCs w:val="13"/>
                              </w:rPr>
                              <w:t>-2.10</w:t>
                            </w:r>
                          </w:p>
                        </w:tc>
                      </w:tr>
                      <w:tr w:rsidR="009075B8" w:rsidRPr="00625F52" w14:paraId="140E542E" w14:textId="77777777" w:rsidTr="00C60585">
                        <w:trPr>
                          <w:trHeight w:val="129"/>
                          <w:jc w:val="center"/>
                        </w:trPr>
                        <w:tc>
                          <w:tcPr>
                            <w:tcW w:w="737" w:type="dxa"/>
                            <w:vMerge/>
                            <w:tcBorders>
                              <w:top w:val="single" w:sz="4" w:space="0" w:color="auto"/>
                              <w:bottom w:val="double" w:sz="4" w:space="0" w:color="auto"/>
                              <w:right w:val="single" w:sz="4" w:space="0" w:color="auto"/>
                            </w:tcBorders>
                            <w:vAlign w:val="center"/>
                            <w:hideMark/>
                          </w:tcPr>
                          <w:p w14:paraId="51C271FF" w14:textId="77777777" w:rsidR="009075B8" w:rsidRPr="00625F52" w:rsidRDefault="009075B8" w:rsidP="00DE1D07">
                            <w:pPr>
                              <w:rPr>
                                <w:color w:val="000000"/>
                                <w:sz w:val="13"/>
                                <w:szCs w:val="16"/>
                              </w:rPr>
                            </w:pPr>
                          </w:p>
                        </w:tc>
                        <w:tc>
                          <w:tcPr>
                            <w:tcW w:w="567"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center"/>
                            <w:hideMark/>
                          </w:tcPr>
                          <w:p w14:paraId="2B9C2E69" w14:textId="77777777" w:rsidR="009075B8" w:rsidRPr="00625F52" w:rsidRDefault="009075B8" w:rsidP="00DE1D07">
                            <w:pPr>
                              <w:jc w:val="center"/>
                              <w:rPr>
                                <w:color w:val="000000"/>
                                <w:sz w:val="13"/>
                                <w:szCs w:val="16"/>
                              </w:rPr>
                            </w:pPr>
                            <w:r w:rsidRPr="00625F52">
                              <w:rPr>
                                <w:color w:val="000000"/>
                                <w:sz w:val="13"/>
                                <w:szCs w:val="16"/>
                              </w:rPr>
                              <w:t>std</w:t>
                            </w:r>
                          </w:p>
                        </w:tc>
                        <w:tc>
                          <w:tcPr>
                            <w:tcW w:w="709" w:type="dxa"/>
                            <w:tcBorders>
                              <w:top w:val="single" w:sz="4" w:space="0" w:color="auto"/>
                              <w:left w:val="single" w:sz="4" w:space="0" w:color="auto"/>
                              <w:bottom w:val="double" w:sz="4" w:space="0" w:color="auto"/>
                              <w:right w:val="single" w:sz="4" w:space="0" w:color="auto"/>
                            </w:tcBorders>
                            <w:noWrap/>
                            <w:tcMar>
                              <w:top w:w="0" w:type="dxa"/>
                              <w:left w:w="28" w:type="dxa"/>
                              <w:bottom w:w="0" w:type="dxa"/>
                              <w:right w:w="28" w:type="dxa"/>
                            </w:tcMar>
                            <w:vAlign w:val="bottom"/>
                          </w:tcPr>
                          <w:p w14:paraId="21AD45C4" w14:textId="77777777" w:rsidR="009075B8" w:rsidRPr="00A9682B" w:rsidRDefault="009075B8" w:rsidP="00DE1D07">
                            <w:pPr>
                              <w:jc w:val="center"/>
                              <w:rPr>
                                <w:color w:val="000000"/>
                                <w:sz w:val="13"/>
                                <w:szCs w:val="13"/>
                                <w:lang w:eastAsia="zh-CN"/>
                              </w:rPr>
                            </w:pPr>
                            <w:r w:rsidRPr="00C60585">
                              <w:rPr>
                                <w:rFonts w:eastAsia="等线"/>
                                <w:color w:val="000000"/>
                                <w:sz w:val="13"/>
                                <w:szCs w:val="13"/>
                              </w:rPr>
                              <w:t>6.04</w:t>
                            </w:r>
                          </w:p>
                        </w:tc>
                        <w:tc>
                          <w:tcPr>
                            <w:tcW w:w="567"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bottom"/>
                          </w:tcPr>
                          <w:p w14:paraId="0F5A3EF5" w14:textId="77777777" w:rsidR="009075B8" w:rsidRPr="00A9682B" w:rsidRDefault="009075B8" w:rsidP="00DE1D07">
                            <w:pPr>
                              <w:jc w:val="center"/>
                              <w:rPr>
                                <w:color w:val="000000"/>
                                <w:sz w:val="13"/>
                                <w:szCs w:val="13"/>
                                <w:lang w:eastAsia="zh-CN"/>
                              </w:rPr>
                            </w:pPr>
                            <w:r w:rsidRPr="00C60585">
                              <w:rPr>
                                <w:rFonts w:eastAsia="等线"/>
                                <w:color w:val="000000"/>
                                <w:sz w:val="13"/>
                                <w:szCs w:val="13"/>
                              </w:rPr>
                              <w:t>9.03</w:t>
                            </w:r>
                          </w:p>
                        </w:tc>
                        <w:tc>
                          <w:tcPr>
                            <w:tcW w:w="567"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bottom"/>
                          </w:tcPr>
                          <w:p w14:paraId="142DECD0" w14:textId="77777777" w:rsidR="009075B8" w:rsidRPr="00A9682B" w:rsidRDefault="009075B8" w:rsidP="00DE1D07">
                            <w:pPr>
                              <w:jc w:val="center"/>
                              <w:rPr>
                                <w:color w:val="000000"/>
                                <w:sz w:val="13"/>
                                <w:szCs w:val="13"/>
                                <w:lang w:eastAsia="zh-CN"/>
                              </w:rPr>
                            </w:pPr>
                            <w:r w:rsidRPr="00C60585">
                              <w:rPr>
                                <w:rFonts w:eastAsia="等线"/>
                                <w:color w:val="000000"/>
                                <w:sz w:val="13"/>
                                <w:szCs w:val="13"/>
                              </w:rPr>
                              <w:t>2.61</w:t>
                            </w:r>
                          </w:p>
                        </w:tc>
                        <w:tc>
                          <w:tcPr>
                            <w:tcW w:w="709"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bottom"/>
                          </w:tcPr>
                          <w:p w14:paraId="40E296B1" w14:textId="77777777" w:rsidR="009075B8" w:rsidRPr="00A9682B" w:rsidRDefault="009075B8" w:rsidP="00DE1D07">
                            <w:pPr>
                              <w:jc w:val="center"/>
                              <w:rPr>
                                <w:color w:val="000000"/>
                                <w:sz w:val="13"/>
                                <w:szCs w:val="13"/>
                                <w:lang w:eastAsia="zh-CN"/>
                              </w:rPr>
                            </w:pPr>
                            <w:r w:rsidRPr="00C60585">
                              <w:rPr>
                                <w:rFonts w:eastAsia="等线"/>
                                <w:color w:val="000000"/>
                                <w:sz w:val="13"/>
                                <w:szCs w:val="13"/>
                              </w:rPr>
                              <w:t>5.33</w:t>
                            </w:r>
                          </w:p>
                        </w:tc>
                        <w:tc>
                          <w:tcPr>
                            <w:tcW w:w="708"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bottom"/>
                          </w:tcPr>
                          <w:p w14:paraId="4FBBE7CE" w14:textId="77777777" w:rsidR="009075B8" w:rsidRPr="00A9682B" w:rsidRDefault="009075B8" w:rsidP="00DE1D07">
                            <w:pPr>
                              <w:jc w:val="center"/>
                              <w:rPr>
                                <w:color w:val="000000"/>
                                <w:sz w:val="13"/>
                                <w:szCs w:val="13"/>
                                <w:lang w:eastAsia="zh-CN"/>
                              </w:rPr>
                            </w:pPr>
                            <w:r w:rsidRPr="00C60585">
                              <w:rPr>
                                <w:rFonts w:eastAsia="等线"/>
                                <w:color w:val="000000"/>
                                <w:sz w:val="13"/>
                                <w:szCs w:val="13"/>
                              </w:rPr>
                              <w:t>2.98</w:t>
                            </w:r>
                          </w:p>
                        </w:tc>
                        <w:tc>
                          <w:tcPr>
                            <w:tcW w:w="567"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bottom"/>
                          </w:tcPr>
                          <w:p w14:paraId="76B8AC10" w14:textId="77777777" w:rsidR="009075B8" w:rsidRPr="00A9682B" w:rsidRDefault="009075B8" w:rsidP="00DE1D07">
                            <w:pPr>
                              <w:jc w:val="center"/>
                              <w:rPr>
                                <w:color w:val="000000"/>
                                <w:sz w:val="13"/>
                                <w:szCs w:val="13"/>
                                <w:lang w:eastAsia="zh-CN"/>
                              </w:rPr>
                            </w:pPr>
                            <w:r w:rsidRPr="00C60585">
                              <w:rPr>
                                <w:rFonts w:eastAsia="等线"/>
                                <w:color w:val="000000"/>
                                <w:sz w:val="13"/>
                                <w:szCs w:val="13"/>
                              </w:rPr>
                              <w:t>6.54</w:t>
                            </w:r>
                          </w:p>
                        </w:tc>
                        <w:tc>
                          <w:tcPr>
                            <w:tcW w:w="709"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bottom"/>
                          </w:tcPr>
                          <w:p w14:paraId="25ADE709" w14:textId="77777777" w:rsidR="009075B8" w:rsidRPr="00A9682B" w:rsidRDefault="009075B8" w:rsidP="00DE1D07">
                            <w:pPr>
                              <w:jc w:val="center"/>
                              <w:rPr>
                                <w:color w:val="000000"/>
                                <w:sz w:val="13"/>
                                <w:szCs w:val="13"/>
                              </w:rPr>
                            </w:pPr>
                            <w:r w:rsidRPr="00C60585">
                              <w:rPr>
                                <w:rFonts w:eastAsia="等线"/>
                                <w:color w:val="000000"/>
                                <w:sz w:val="13"/>
                                <w:szCs w:val="13"/>
                              </w:rPr>
                              <w:t>6.54</w:t>
                            </w:r>
                          </w:p>
                        </w:tc>
                        <w:tc>
                          <w:tcPr>
                            <w:tcW w:w="567"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bottom"/>
                          </w:tcPr>
                          <w:p w14:paraId="1B851C9D" w14:textId="77777777" w:rsidR="009075B8" w:rsidRPr="00A9682B" w:rsidRDefault="009075B8" w:rsidP="00DE1D07">
                            <w:pPr>
                              <w:jc w:val="center"/>
                              <w:rPr>
                                <w:color w:val="000000"/>
                                <w:sz w:val="13"/>
                                <w:szCs w:val="13"/>
                                <w:lang w:eastAsia="zh-CN"/>
                              </w:rPr>
                            </w:pPr>
                            <w:r w:rsidRPr="00C60585">
                              <w:rPr>
                                <w:rFonts w:eastAsia="等线"/>
                                <w:color w:val="000000"/>
                                <w:sz w:val="13"/>
                                <w:szCs w:val="13"/>
                              </w:rPr>
                              <w:t>8.35</w:t>
                            </w:r>
                          </w:p>
                        </w:tc>
                        <w:tc>
                          <w:tcPr>
                            <w:tcW w:w="607" w:type="dxa"/>
                            <w:tcBorders>
                              <w:top w:val="single" w:sz="4" w:space="0" w:color="auto"/>
                              <w:left w:val="single" w:sz="4" w:space="0" w:color="auto"/>
                              <w:bottom w:val="double" w:sz="4" w:space="0" w:color="auto"/>
                            </w:tcBorders>
                            <w:noWrap/>
                            <w:tcMar>
                              <w:top w:w="0" w:type="dxa"/>
                              <w:left w:w="28" w:type="dxa"/>
                              <w:bottom w:w="0" w:type="dxa"/>
                              <w:right w:w="28" w:type="dxa"/>
                            </w:tcMar>
                            <w:vAlign w:val="bottom"/>
                          </w:tcPr>
                          <w:p w14:paraId="5CA76C6E" w14:textId="77777777" w:rsidR="009075B8" w:rsidRPr="00A9682B" w:rsidRDefault="009075B8" w:rsidP="00DE1D07">
                            <w:pPr>
                              <w:jc w:val="center"/>
                              <w:rPr>
                                <w:color w:val="000000"/>
                                <w:sz w:val="13"/>
                                <w:szCs w:val="13"/>
                                <w:lang w:eastAsia="zh-CN"/>
                              </w:rPr>
                            </w:pPr>
                            <w:r w:rsidRPr="00C60585">
                              <w:rPr>
                                <w:rFonts w:eastAsia="等线"/>
                                <w:color w:val="000000"/>
                                <w:sz w:val="13"/>
                                <w:szCs w:val="13"/>
                              </w:rPr>
                              <w:t>4.32</w:t>
                            </w:r>
                          </w:p>
                        </w:tc>
                        <w:tc>
                          <w:tcPr>
                            <w:tcW w:w="607" w:type="dxa"/>
                            <w:tcBorders>
                              <w:top w:val="single" w:sz="4" w:space="0" w:color="auto"/>
                              <w:left w:val="single" w:sz="4" w:space="0" w:color="auto"/>
                              <w:bottom w:val="double" w:sz="4" w:space="0" w:color="auto"/>
                            </w:tcBorders>
                            <w:vAlign w:val="bottom"/>
                          </w:tcPr>
                          <w:p w14:paraId="1DF7970C" w14:textId="77777777" w:rsidR="009075B8" w:rsidRPr="00A9682B" w:rsidRDefault="009075B8" w:rsidP="00DE1D07">
                            <w:pPr>
                              <w:jc w:val="center"/>
                              <w:rPr>
                                <w:color w:val="000000"/>
                                <w:sz w:val="13"/>
                                <w:szCs w:val="13"/>
                                <w:lang w:eastAsia="zh-CN"/>
                              </w:rPr>
                            </w:pPr>
                            <w:r w:rsidRPr="00C60585">
                              <w:rPr>
                                <w:rFonts w:eastAsia="等线"/>
                                <w:color w:val="000000"/>
                                <w:sz w:val="13"/>
                                <w:szCs w:val="13"/>
                              </w:rPr>
                              <w:t>4.19</w:t>
                            </w:r>
                          </w:p>
                        </w:tc>
                        <w:tc>
                          <w:tcPr>
                            <w:tcW w:w="700" w:type="dxa"/>
                            <w:tcBorders>
                              <w:top w:val="single" w:sz="4" w:space="0" w:color="auto"/>
                              <w:left w:val="single" w:sz="4" w:space="0" w:color="auto"/>
                              <w:bottom w:val="double" w:sz="4" w:space="0" w:color="auto"/>
                            </w:tcBorders>
                            <w:vAlign w:val="bottom"/>
                          </w:tcPr>
                          <w:p w14:paraId="3E6A6E18" w14:textId="77777777" w:rsidR="009075B8" w:rsidRPr="00A9682B" w:rsidRDefault="009075B8" w:rsidP="00DE1D07">
                            <w:pPr>
                              <w:jc w:val="center"/>
                              <w:rPr>
                                <w:color w:val="000000"/>
                                <w:sz w:val="13"/>
                                <w:szCs w:val="13"/>
                                <w:lang w:eastAsia="zh-CN"/>
                              </w:rPr>
                            </w:pPr>
                            <w:r w:rsidRPr="00C60585">
                              <w:rPr>
                                <w:rFonts w:eastAsia="等线"/>
                                <w:color w:val="000000"/>
                                <w:sz w:val="13"/>
                                <w:szCs w:val="13"/>
                              </w:rPr>
                              <w:t>2.99</w:t>
                            </w:r>
                          </w:p>
                        </w:tc>
                      </w:tr>
                    </w:tbl>
                    <w:p w14:paraId="04C02ACD" w14:textId="77777777" w:rsidR="009075B8" w:rsidRPr="00625F52" w:rsidRDefault="009075B8" w:rsidP="00561CCC">
                      <w:pPr>
                        <w:rPr>
                          <w:sz w:val="16"/>
                          <w:szCs w:val="16"/>
                        </w:rPr>
                      </w:pPr>
                    </w:p>
                    <w:p w14:paraId="5B36B5E4" w14:textId="77777777" w:rsidR="009075B8" w:rsidRDefault="009075B8"/>
                    <w:p w14:paraId="0C8406A8" w14:textId="12ADE8C7" w:rsidR="009075B8" w:rsidRPr="000D6E33" w:rsidRDefault="009075B8" w:rsidP="000D6E33">
                      <w:pPr>
                        <w:pStyle w:val="af5"/>
                        <w:spacing w:afterLines="50" w:after="120"/>
                        <w:jc w:val="both"/>
                        <w:rPr>
                          <w:sz w:val="16"/>
                          <w:szCs w:val="16"/>
                        </w:rPr>
                      </w:pPr>
                      <w:r w:rsidRPr="000D6E33">
                        <w:rPr>
                          <w:rFonts w:ascii="Times New Roman" w:hAnsi="Times New Roman" w:cs="Times New Roman"/>
                          <w:sz w:val="16"/>
                          <w:szCs w:val="16"/>
                        </w:rPr>
                        <w:t>Fig</w:t>
                      </w:r>
                      <w:r>
                        <w:rPr>
                          <w:rFonts w:ascii="Times New Roman" w:hAnsi="Times New Roman" w:cs="Times New Roman"/>
                          <w:sz w:val="16"/>
                          <w:szCs w:val="16"/>
                        </w:rPr>
                        <w:t>. 8.</w:t>
                      </w:r>
                      <w:r w:rsidRPr="003E5B38">
                        <w:rPr>
                          <w:rFonts w:ascii="Times New Roman" w:hAnsi="Times New Roman" w:cs="Times New Roman"/>
                          <w:sz w:val="16"/>
                          <w:szCs w:val="16"/>
                        </w:rPr>
                        <w:t xml:space="preserve"> SUV errors of three methods w.r.t. multiple tissue types during PET AC on abdomen and pelvis</w:t>
                      </w:r>
                    </w:p>
                    <w:p w14:paraId="400015DA" w14:textId="77777777" w:rsidR="009075B8" w:rsidRDefault="009075B8"/>
                    <w:tbl>
                      <w:tblPr>
                        <w:tblStyle w:val="af3"/>
                        <w:tblW w:w="11025" w:type="dxa"/>
                        <w:tblInd w:w="-147" w:type="dxa"/>
                        <w:tblLook w:val="04A0" w:firstRow="1" w:lastRow="0" w:firstColumn="1" w:lastColumn="0" w:noHBand="0" w:noVBand="1"/>
                      </w:tblPr>
                      <w:tblGrid>
                        <w:gridCol w:w="3573"/>
                        <w:gridCol w:w="1672"/>
                        <w:gridCol w:w="1701"/>
                        <w:gridCol w:w="4079"/>
                      </w:tblGrid>
                      <w:tr w:rsidR="009075B8" w14:paraId="43E4E7D8" w14:textId="77777777" w:rsidTr="00394A87">
                        <w:tc>
                          <w:tcPr>
                            <w:tcW w:w="3573" w:type="dxa"/>
                            <w:tcBorders>
                              <w:top w:val="nil"/>
                              <w:left w:val="nil"/>
                              <w:bottom w:val="nil"/>
                              <w:right w:val="nil"/>
                            </w:tcBorders>
                            <w:vAlign w:val="center"/>
                          </w:tcPr>
                          <w:p w14:paraId="08138A38" w14:textId="3C22B4DE" w:rsidR="009075B8" w:rsidRDefault="009075B8" w:rsidP="00A04990">
                            <w:pPr>
                              <w:pStyle w:val="a4"/>
                              <w:ind w:firstLine="0"/>
                              <w:jc w:val="center"/>
                            </w:pPr>
                            <w:r>
                              <w:rPr>
                                <w:noProof/>
                                <w:lang w:eastAsia="zh-CN"/>
                              </w:rPr>
                              <w:drawing>
                                <wp:inline distT="0" distB="0" distL="0" distR="0" wp14:anchorId="1A8185A3" wp14:editId="4E3BD64B">
                                  <wp:extent cx="1980000" cy="1206952"/>
                                  <wp:effectExtent l="0" t="0" r="1270" b="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rotWithShape="1">
                                          <a:blip r:embed="rId72">
                                            <a:extLst>
                                              <a:ext uri="{28A0092B-C50C-407E-A947-70E740481C1C}">
                                                <a14:useLocalDpi xmlns:a14="http://schemas.microsoft.com/office/drawing/2010/main" val="0"/>
                                              </a:ext>
                                            </a:extLst>
                                          </a:blip>
                                          <a:srcRect l="5655" t="42890" r="30210" b="4951"/>
                                          <a:stretch/>
                                        </pic:blipFill>
                                        <pic:spPr bwMode="auto">
                                          <a:xfrm>
                                            <a:off x="0" y="0"/>
                                            <a:ext cx="1980000" cy="1206952"/>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373" w:type="dxa"/>
                            <w:gridSpan w:val="2"/>
                            <w:tcBorders>
                              <w:top w:val="nil"/>
                              <w:left w:val="nil"/>
                              <w:bottom w:val="nil"/>
                              <w:right w:val="nil"/>
                            </w:tcBorders>
                            <w:vAlign w:val="center"/>
                          </w:tcPr>
                          <w:p w14:paraId="70AA2F7A" w14:textId="77777777" w:rsidR="009075B8" w:rsidRDefault="009075B8" w:rsidP="00A04990">
                            <w:pPr>
                              <w:pStyle w:val="a4"/>
                              <w:ind w:firstLine="0"/>
                              <w:jc w:val="center"/>
                            </w:pPr>
                            <w:r>
                              <w:rPr>
                                <w:noProof/>
                                <w:lang w:eastAsia="zh-CN"/>
                              </w:rPr>
                              <w:drawing>
                                <wp:inline distT="0" distB="0" distL="0" distR="0" wp14:anchorId="2E48E3DC" wp14:editId="0EF6CEA7">
                                  <wp:extent cx="1980000" cy="1224743"/>
                                  <wp:effectExtent l="0" t="0" r="1270" b="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rotWithShape="1">
                                          <a:blip r:embed="rId73">
                                            <a:extLst>
                                              <a:ext uri="{28A0092B-C50C-407E-A947-70E740481C1C}">
                                                <a14:useLocalDpi xmlns:a14="http://schemas.microsoft.com/office/drawing/2010/main" val="0"/>
                                              </a:ext>
                                            </a:extLst>
                                          </a:blip>
                                          <a:srcRect l="6216" t="43348" r="31403" b="5150"/>
                                          <a:stretch/>
                                        </pic:blipFill>
                                        <pic:spPr bwMode="auto">
                                          <a:xfrm>
                                            <a:off x="0" y="0"/>
                                            <a:ext cx="1980000" cy="122474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079" w:type="dxa"/>
                            <w:tcBorders>
                              <w:top w:val="nil"/>
                              <w:left w:val="nil"/>
                              <w:bottom w:val="nil"/>
                              <w:right w:val="nil"/>
                            </w:tcBorders>
                            <w:vAlign w:val="center"/>
                          </w:tcPr>
                          <w:p w14:paraId="4BEC50CF" w14:textId="77777777" w:rsidR="009075B8" w:rsidRDefault="009075B8" w:rsidP="00A04990">
                            <w:pPr>
                              <w:pStyle w:val="a4"/>
                              <w:ind w:firstLine="0"/>
                              <w:jc w:val="center"/>
                            </w:pPr>
                            <w:r>
                              <w:rPr>
                                <w:noProof/>
                                <w:lang w:eastAsia="zh-CN"/>
                              </w:rPr>
                              <w:drawing>
                                <wp:inline distT="0" distB="0" distL="0" distR="0" wp14:anchorId="693EDEE6" wp14:editId="00A27965">
                                  <wp:extent cx="1980000" cy="1211667"/>
                                  <wp:effectExtent l="0" t="0" r="1270" b="762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rotWithShape="1">
                                          <a:blip r:embed="rId74">
                                            <a:extLst>
                                              <a:ext uri="{28A0092B-C50C-407E-A947-70E740481C1C}">
                                                <a14:useLocalDpi xmlns:a14="http://schemas.microsoft.com/office/drawing/2010/main" val="0"/>
                                              </a:ext>
                                            </a:extLst>
                                          </a:blip>
                                          <a:srcRect l="5838" t="43003" r="32041" b="6282"/>
                                          <a:stretch/>
                                        </pic:blipFill>
                                        <pic:spPr bwMode="auto">
                                          <a:xfrm>
                                            <a:off x="0" y="0"/>
                                            <a:ext cx="1980000" cy="1211667"/>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075B8" w14:paraId="0457B871" w14:textId="77777777" w:rsidTr="00394A87">
                        <w:tc>
                          <w:tcPr>
                            <w:tcW w:w="3573" w:type="dxa"/>
                            <w:tcBorders>
                              <w:top w:val="nil"/>
                              <w:left w:val="nil"/>
                              <w:bottom w:val="nil"/>
                              <w:right w:val="nil"/>
                            </w:tcBorders>
                            <w:vAlign w:val="center"/>
                          </w:tcPr>
                          <w:p w14:paraId="3F9F30B8" w14:textId="77777777" w:rsidR="009075B8" w:rsidRPr="00A04990" w:rsidRDefault="009075B8" w:rsidP="00A04990">
                            <w:pPr>
                              <w:pStyle w:val="a4"/>
                              <w:ind w:firstLine="0"/>
                              <w:jc w:val="center"/>
                              <w:rPr>
                                <w:rFonts w:eastAsia="宋体"/>
                                <w:lang w:eastAsia="zh-CN"/>
                              </w:rPr>
                            </w:pPr>
                            <w:r>
                              <w:rPr>
                                <w:rFonts w:eastAsia="宋体" w:hint="eastAsia"/>
                                <w:lang w:eastAsia="zh-CN"/>
                              </w:rPr>
                              <w:t>(a)</w:t>
                            </w:r>
                          </w:p>
                        </w:tc>
                        <w:tc>
                          <w:tcPr>
                            <w:tcW w:w="3373" w:type="dxa"/>
                            <w:gridSpan w:val="2"/>
                            <w:tcBorders>
                              <w:top w:val="nil"/>
                              <w:left w:val="nil"/>
                              <w:bottom w:val="nil"/>
                              <w:right w:val="nil"/>
                            </w:tcBorders>
                            <w:vAlign w:val="center"/>
                          </w:tcPr>
                          <w:p w14:paraId="591CE838" w14:textId="77777777" w:rsidR="009075B8" w:rsidRPr="00A04990" w:rsidRDefault="009075B8" w:rsidP="00A04990">
                            <w:pPr>
                              <w:pStyle w:val="a4"/>
                              <w:ind w:firstLine="0"/>
                              <w:jc w:val="center"/>
                              <w:rPr>
                                <w:rFonts w:eastAsia="宋体"/>
                                <w:lang w:eastAsia="zh-CN"/>
                              </w:rPr>
                            </w:pPr>
                            <w:r>
                              <w:rPr>
                                <w:rFonts w:eastAsia="宋体" w:hint="eastAsia"/>
                                <w:lang w:eastAsia="zh-CN"/>
                              </w:rPr>
                              <w:t>(b)</w:t>
                            </w:r>
                          </w:p>
                        </w:tc>
                        <w:tc>
                          <w:tcPr>
                            <w:tcW w:w="4079" w:type="dxa"/>
                            <w:tcBorders>
                              <w:top w:val="nil"/>
                              <w:left w:val="nil"/>
                              <w:bottom w:val="nil"/>
                              <w:right w:val="nil"/>
                            </w:tcBorders>
                            <w:vAlign w:val="center"/>
                          </w:tcPr>
                          <w:p w14:paraId="4505A354" w14:textId="77777777" w:rsidR="009075B8" w:rsidRPr="00A04990" w:rsidRDefault="009075B8" w:rsidP="00A04990">
                            <w:pPr>
                              <w:pStyle w:val="a4"/>
                              <w:ind w:firstLine="0"/>
                              <w:jc w:val="center"/>
                              <w:rPr>
                                <w:rFonts w:eastAsia="宋体"/>
                                <w:lang w:eastAsia="zh-CN"/>
                              </w:rPr>
                            </w:pPr>
                            <w:r>
                              <w:rPr>
                                <w:rFonts w:eastAsia="宋体" w:hint="eastAsia"/>
                                <w:lang w:eastAsia="zh-CN"/>
                              </w:rPr>
                              <w:t>(c)</w:t>
                            </w:r>
                          </w:p>
                        </w:tc>
                      </w:tr>
                      <w:tr w:rsidR="009075B8" w14:paraId="0A9B069D" w14:textId="77777777" w:rsidTr="00394A87">
                        <w:tc>
                          <w:tcPr>
                            <w:tcW w:w="5245" w:type="dxa"/>
                            <w:gridSpan w:val="2"/>
                            <w:tcBorders>
                              <w:top w:val="nil"/>
                              <w:left w:val="nil"/>
                              <w:bottom w:val="nil"/>
                              <w:right w:val="nil"/>
                            </w:tcBorders>
                            <w:vAlign w:val="center"/>
                          </w:tcPr>
                          <w:p w14:paraId="344B823F" w14:textId="77777777" w:rsidR="009075B8" w:rsidRDefault="009075B8" w:rsidP="00A04990">
                            <w:pPr>
                              <w:pStyle w:val="a4"/>
                              <w:ind w:firstLine="0"/>
                              <w:jc w:val="center"/>
                            </w:pPr>
                            <w:r w:rsidRPr="002776CD">
                              <w:rPr>
                                <w:rFonts w:hint="eastAsia"/>
                                <w:noProof/>
                                <w:lang w:eastAsia="zh-CN"/>
                              </w:rPr>
                              <w:drawing>
                                <wp:inline distT="0" distB="0" distL="0" distR="0" wp14:anchorId="60071602" wp14:editId="71AE4E8E">
                                  <wp:extent cx="2048400" cy="1242000"/>
                                  <wp:effectExtent l="0" t="0" r="0"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5">
                                            <a:extLst>
                                              <a:ext uri="{28A0092B-C50C-407E-A947-70E740481C1C}">
                                                <a14:useLocalDpi xmlns:a14="http://schemas.microsoft.com/office/drawing/2010/main" val="0"/>
                                              </a:ext>
                                            </a:extLst>
                                          </a:blip>
                                          <a:srcRect l="5214" t="42880" r="30218" b="4854"/>
                                          <a:stretch/>
                                        </pic:blipFill>
                                        <pic:spPr bwMode="auto">
                                          <a:xfrm>
                                            <a:off x="0" y="0"/>
                                            <a:ext cx="2048400" cy="12420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5780" w:type="dxa"/>
                            <w:gridSpan w:val="2"/>
                            <w:tcBorders>
                              <w:top w:val="nil"/>
                              <w:left w:val="nil"/>
                              <w:bottom w:val="nil"/>
                              <w:right w:val="nil"/>
                            </w:tcBorders>
                            <w:vAlign w:val="center"/>
                          </w:tcPr>
                          <w:p w14:paraId="4FD07165" w14:textId="77777777" w:rsidR="009075B8" w:rsidRDefault="009075B8" w:rsidP="00A04990">
                            <w:pPr>
                              <w:pStyle w:val="a4"/>
                              <w:ind w:firstLine="0"/>
                              <w:jc w:val="center"/>
                            </w:pPr>
                            <w:r w:rsidRPr="00CC659A">
                              <w:rPr>
                                <w:noProof/>
                                <w:lang w:eastAsia="zh-CN"/>
                              </w:rPr>
                              <w:drawing>
                                <wp:inline distT="0" distB="0" distL="0" distR="0" wp14:anchorId="404B3998" wp14:editId="4A5C2285">
                                  <wp:extent cx="2095200" cy="1242000"/>
                                  <wp:effectExtent l="0" t="0" r="0" b="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6">
                                            <a:extLst>
                                              <a:ext uri="{28A0092B-C50C-407E-A947-70E740481C1C}">
                                                <a14:useLocalDpi xmlns:a14="http://schemas.microsoft.com/office/drawing/2010/main" val="0"/>
                                              </a:ext>
                                            </a:extLst>
                                          </a:blip>
                                          <a:srcRect l="3724" t="42596" r="29462" b="4574"/>
                                          <a:stretch/>
                                        </pic:blipFill>
                                        <pic:spPr bwMode="auto">
                                          <a:xfrm>
                                            <a:off x="0" y="0"/>
                                            <a:ext cx="2095200" cy="124200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075B8" w14:paraId="651E737F" w14:textId="77777777" w:rsidTr="00394A87">
                        <w:tc>
                          <w:tcPr>
                            <w:tcW w:w="5245" w:type="dxa"/>
                            <w:gridSpan w:val="2"/>
                            <w:tcBorders>
                              <w:top w:val="nil"/>
                              <w:left w:val="nil"/>
                              <w:bottom w:val="nil"/>
                              <w:right w:val="nil"/>
                            </w:tcBorders>
                            <w:vAlign w:val="center"/>
                          </w:tcPr>
                          <w:p w14:paraId="78595D1E" w14:textId="77777777" w:rsidR="009075B8" w:rsidRPr="00A04990" w:rsidRDefault="009075B8" w:rsidP="00A04990">
                            <w:pPr>
                              <w:pStyle w:val="a4"/>
                              <w:ind w:firstLine="0"/>
                              <w:jc w:val="center"/>
                              <w:rPr>
                                <w:rFonts w:eastAsia="宋体"/>
                                <w:lang w:eastAsia="zh-CN"/>
                              </w:rPr>
                            </w:pPr>
                            <w:r>
                              <w:rPr>
                                <w:rFonts w:eastAsia="宋体" w:hint="eastAsia"/>
                                <w:lang w:eastAsia="zh-CN"/>
                              </w:rPr>
                              <w:t>(d)</w:t>
                            </w:r>
                          </w:p>
                        </w:tc>
                        <w:tc>
                          <w:tcPr>
                            <w:tcW w:w="5780" w:type="dxa"/>
                            <w:gridSpan w:val="2"/>
                            <w:tcBorders>
                              <w:top w:val="nil"/>
                              <w:left w:val="nil"/>
                              <w:bottom w:val="nil"/>
                              <w:right w:val="nil"/>
                            </w:tcBorders>
                            <w:vAlign w:val="center"/>
                          </w:tcPr>
                          <w:p w14:paraId="17564EEC" w14:textId="77777777" w:rsidR="009075B8" w:rsidRPr="00A04990" w:rsidRDefault="009075B8" w:rsidP="00A04990">
                            <w:pPr>
                              <w:pStyle w:val="a4"/>
                              <w:ind w:firstLine="0"/>
                              <w:jc w:val="center"/>
                              <w:rPr>
                                <w:rFonts w:eastAsia="宋体"/>
                                <w:lang w:eastAsia="zh-CN"/>
                              </w:rPr>
                            </w:pPr>
                            <w:r>
                              <w:rPr>
                                <w:rFonts w:eastAsia="宋体" w:hint="eastAsia"/>
                                <w:lang w:eastAsia="zh-CN"/>
                              </w:rPr>
                              <w:t>(e)</w:t>
                            </w:r>
                          </w:p>
                        </w:tc>
                      </w:tr>
                    </w:tbl>
                    <w:p w14:paraId="5C41BF14" w14:textId="77777777" w:rsidR="009075B8" w:rsidRDefault="009075B8" w:rsidP="00196A75">
                      <w:pPr>
                        <w:pStyle w:val="a4"/>
                        <w:spacing w:afterLines="50" w:after="120"/>
                        <w:ind w:firstLine="0"/>
                      </w:pPr>
                      <w:r w:rsidRPr="003E5B38">
                        <w:rPr>
                          <w:highlight w:val="green"/>
                        </w:rPr>
                        <w:t>Fig. 9</w:t>
                      </w:r>
                      <w:r>
                        <w:t xml:space="preserve">.  </w:t>
                      </w:r>
                      <w:r w:rsidRPr="0037722C">
                        <w:t xml:space="preserve">Parameter robustness of </w:t>
                      </w:r>
                      <w:r w:rsidRPr="003702D1">
                        <w:t xml:space="preserve">TFC-ALC method. (a) MAPD VS </w:t>
                      </w:r>
                      <w:r w:rsidRPr="003702D1">
                        <w:rPr>
                          <w:position w:val="-10"/>
                          <w:lang w:eastAsia="zh-CN"/>
                        </w:rPr>
                        <w:object w:dxaOrig="324" w:dyaOrig="264" w14:anchorId="00223402">
                          <v:shape id="_x0000_i1054" type="#_x0000_t75" style="width:17.65pt;height:12.75pt" o:ole="">
                            <v:imagedata r:id="rId77" o:title=""/>
                          </v:shape>
                          <o:OLEObject Type="Embed" ProgID="Equation.DSMT4" ShapeID="_x0000_i1054" DrawAspect="Content" ObjectID="_1628862003" r:id="rId208"/>
                        </w:object>
                      </w:r>
                      <w:r w:rsidRPr="003702D1">
                        <w:t xml:space="preserve"> . (b) MAPD VS </w:t>
                      </w:r>
                      <w:r w:rsidRPr="003702D1">
                        <w:rPr>
                          <w:position w:val="-10"/>
                          <w:lang w:eastAsia="zh-CN"/>
                        </w:rPr>
                        <w:object w:dxaOrig="324" w:dyaOrig="264" w14:anchorId="3B31D0DF">
                          <v:shape id="_x0000_i1055" type="#_x0000_t75" style="width:17.65pt;height:12.75pt" o:ole="">
                            <v:imagedata r:id="rId79" o:title=""/>
                          </v:shape>
                          <o:OLEObject Type="Embed" ProgID="Equation.DSMT4" ShapeID="_x0000_i1055" DrawAspect="Content" ObjectID="_1628862004" r:id="rId209"/>
                        </w:object>
                      </w:r>
                      <w:r w:rsidRPr="003702D1">
                        <w:t xml:space="preserve"> . (c) MAPD VS </w:t>
                      </w:r>
                      <w:r w:rsidRPr="00F21767">
                        <w:rPr>
                          <w:i/>
                        </w:rPr>
                        <w:t>p</w:t>
                      </w:r>
                      <w:r w:rsidRPr="003702D1">
                        <w:t xml:space="preserve">. (d) MAPD VS  </w:t>
                      </w:r>
                      <w:r w:rsidRPr="003702D1">
                        <w:rPr>
                          <w:position w:val="-10"/>
                          <w:lang w:eastAsia="zh-CN"/>
                        </w:rPr>
                        <w:object w:dxaOrig="396" w:dyaOrig="264" w14:anchorId="0126D1EF">
                          <v:shape id="_x0000_i1056" type="#_x0000_t75" style="width:19.9pt;height:12.75pt" o:ole="">
                            <v:imagedata r:id="rId81" o:title=""/>
                          </v:shape>
                          <o:OLEObject Type="Embed" ProgID="Equation.DSMT4" ShapeID="_x0000_i1056" DrawAspect="Content" ObjectID="_1628862005" r:id="rId210"/>
                        </w:object>
                      </w:r>
                      <w:r w:rsidRPr="003702D1">
                        <w:t>.</w:t>
                      </w:r>
                      <w:r>
                        <w:t xml:space="preserve"> </w:t>
                      </w:r>
                      <w:r w:rsidRPr="00E460E9">
                        <w:t>(e)</w:t>
                      </w:r>
                      <w:r>
                        <w:t xml:space="preserve"> MAPD VS </w:t>
                      </w:r>
                      <w:r w:rsidRPr="00F21767">
                        <w:rPr>
                          <w:i/>
                        </w:rPr>
                        <w:t>K</w:t>
                      </w:r>
                      <w:r>
                        <w:t>.</w:t>
                      </w:r>
                    </w:p>
                    <w:p w14:paraId="614C4A57" w14:textId="77777777" w:rsidR="009075B8" w:rsidRDefault="009075B8"/>
                    <w:tbl>
                      <w:tblPr>
                        <w:tblW w:w="0" w:type="auto"/>
                        <w:jc w:val="center"/>
                        <w:tblBorders>
                          <w:top w:val="single" w:sz="4" w:space="0" w:color="auto"/>
                        </w:tblBorders>
                        <w:tblLook w:val="04A0" w:firstRow="1" w:lastRow="0" w:firstColumn="1" w:lastColumn="0" w:noHBand="0" w:noVBand="1"/>
                      </w:tblPr>
                      <w:tblGrid>
                        <w:gridCol w:w="3029"/>
                        <w:gridCol w:w="2864"/>
                        <w:gridCol w:w="2864"/>
                        <w:gridCol w:w="2864"/>
                        <w:gridCol w:w="2864"/>
                        <w:gridCol w:w="2865"/>
                        <w:gridCol w:w="2865"/>
                        <w:gridCol w:w="2865"/>
                        <w:gridCol w:w="2865"/>
                        <w:gridCol w:w="2865"/>
                        <w:gridCol w:w="2865"/>
                      </w:tblGrid>
                      <w:tr w:rsidR="009075B8" w:rsidRPr="00625F52" w14:paraId="714573DD" w14:textId="77777777" w:rsidTr="000D6E33">
                        <w:trPr>
                          <w:gridAfter w:val="6"/>
                          <w:wAfter w:w="3867" w:type="dxa"/>
                          <w:trHeight w:val="147"/>
                          <w:jc w:val="center"/>
                        </w:trPr>
                        <w:tc>
                          <w:tcPr>
                            <w:tcW w:w="737" w:type="dxa"/>
                            <w:tcBorders>
                              <w:top w:val="single" w:sz="4" w:space="0" w:color="auto"/>
                              <w:bottom w:val="single" w:sz="4" w:space="0" w:color="auto"/>
                              <w:right w:val="single" w:sz="4" w:space="0" w:color="auto"/>
                            </w:tcBorders>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30D4A986" w14:textId="77777777" w:rsidTr="009F419C">
                              <w:trPr>
                                <w:gridAfter w:val="1"/>
                                <w:wAfter w:w="2414" w:type="dxa"/>
                              </w:trPr>
                              <w:tc>
                                <w:tcPr>
                                  <w:tcW w:w="851" w:type="dxa"/>
                                  <w:tcBorders>
                                    <w:top w:val="double" w:sz="4" w:space="0" w:color="auto"/>
                                    <w:left w:val="nil"/>
                                  </w:tcBorders>
                                  <w:tcMar>
                                    <w:left w:w="28" w:type="dxa"/>
                                    <w:right w:w="28" w:type="dxa"/>
                                  </w:tcMar>
                                  <w:vAlign w:val="center"/>
                                </w:tcPr>
                                <w:p w14:paraId="18E867C4"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cluding phases</w:t>
                                  </w:r>
                                </w:p>
                              </w:tc>
                              <w:tc>
                                <w:tcPr>
                                  <w:tcW w:w="704" w:type="dxa"/>
                                  <w:tcBorders>
                                    <w:top w:val="double" w:sz="4" w:space="0" w:color="auto"/>
                                  </w:tcBorders>
                                  <w:tcMar>
                                    <w:left w:w="28" w:type="dxa"/>
                                    <w:right w:w="28" w:type="dxa"/>
                                  </w:tcMar>
                                  <w:vAlign w:val="center"/>
                                </w:tcPr>
                                <w:p w14:paraId="26E17A3C"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992" w:type="dxa"/>
                                  <w:tcBorders>
                                    <w:top w:val="double" w:sz="4" w:space="0" w:color="auto"/>
                                  </w:tcBorders>
                                  <w:tcMar>
                                    <w:left w:w="28" w:type="dxa"/>
                                    <w:right w:w="28" w:type="dxa"/>
                                  </w:tcMar>
                                  <w:vAlign w:val="center"/>
                                </w:tcPr>
                                <w:p w14:paraId="331B13D5"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58671C37" w14:textId="77777777" w:rsidTr="009F419C">
                              <w:tc>
                                <w:tcPr>
                                  <w:tcW w:w="851" w:type="dxa"/>
                                  <w:tcBorders>
                                    <w:left w:val="nil"/>
                                  </w:tcBorders>
                                  <w:tcMar>
                                    <w:left w:w="28" w:type="dxa"/>
                                    <w:right w:w="28" w:type="dxa"/>
                                  </w:tcMar>
                                  <w:vAlign w:val="center"/>
                                </w:tcPr>
                                <w:p w14:paraId="697836AB"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43D638C7"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0C4D1166"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03A12723"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095EA897" w14:textId="77777777" w:rsidTr="009F419C">
                              <w:tc>
                                <w:tcPr>
                                  <w:tcW w:w="851" w:type="dxa"/>
                                  <w:tcBorders>
                                    <w:left w:val="nil"/>
                                  </w:tcBorders>
                                  <w:tcMar>
                                    <w:left w:w="28" w:type="dxa"/>
                                    <w:right w:w="28" w:type="dxa"/>
                                  </w:tcMar>
                                  <w:vAlign w:val="center"/>
                                </w:tcPr>
                                <w:p w14:paraId="06B25428"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025344C6"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4F8202EC"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49B6EAE8"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20" w:dyaOrig="960" w14:anchorId="149CF4A3">
                                      <v:shape id="_x0000_i1057" type="#_x0000_t75" style="width:110.65pt;height:49.5pt" o:ole="">
                                        <v:imagedata r:id="rId83" o:title=""/>
                                      </v:shape>
                                      <o:OLEObject Type="Embed" ProgID="Equation.DSMT4" ShapeID="_x0000_i1057" DrawAspect="Content" ObjectID="_1628862006" r:id="rId211"/>
                                    </w:object>
                                  </w:r>
                                </w:p>
                              </w:tc>
                            </w:tr>
                            <w:tr w:rsidR="009075B8" w:rsidRPr="00780893" w14:paraId="30C27E22" w14:textId="77777777" w:rsidTr="009F419C">
                              <w:tc>
                                <w:tcPr>
                                  <w:tcW w:w="851" w:type="dxa"/>
                                  <w:tcBorders>
                                    <w:left w:val="nil"/>
                                    <w:bottom w:val="double" w:sz="4" w:space="0" w:color="auto"/>
                                  </w:tcBorders>
                                  <w:tcMar>
                                    <w:left w:w="28" w:type="dxa"/>
                                    <w:right w:w="28" w:type="dxa"/>
                                  </w:tcMar>
                                  <w:vAlign w:val="center"/>
                                </w:tcPr>
                                <w:p w14:paraId="0F766853"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4C8CE5DC"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545AFB1E"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416091B4"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7435E3B7" w14:textId="67A557AF" w:rsidR="009075B8" w:rsidRPr="0029692A" w:rsidRDefault="009075B8" w:rsidP="00CE2661">
                            <w:pPr>
                              <w:jc w:val="center"/>
                              <w:rPr>
                                <w:color w:val="000000"/>
                                <w:sz w:val="13"/>
                                <w:szCs w:val="16"/>
                                <w:lang w:eastAsia="zh-CN"/>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526DE27C" w14:textId="4D21B5D5" w:rsidR="009075B8" w:rsidRPr="0029692A" w:rsidRDefault="009075B8" w:rsidP="00CE2661">
                            <w:pPr>
                              <w:jc w:val="center"/>
                              <w:rPr>
                                <w:color w:val="000000"/>
                                <w:sz w:val="13"/>
                                <w:szCs w:val="16"/>
                                <w:lang w:eastAsia="zh-CN"/>
                              </w:rPr>
                            </w:pPr>
                            <w:r w:rsidRPr="00780893">
                              <w:t>TABLE II</w:t>
                            </w: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hideMark/>
                          </w:tcPr>
                          <w:p w14:paraId="5C968464" w14:textId="21497D61" w:rsidR="009075B8" w:rsidRPr="0029692A" w:rsidRDefault="009075B8" w:rsidP="00CE2661">
                            <w:pPr>
                              <w:jc w:val="center"/>
                              <w:rPr>
                                <w:color w:val="000000"/>
                                <w:sz w:val="13"/>
                                <w:szCs w:val="16"/>
                              </w:rPr>
                            </w:pPr>
                            <w:r w:rsidRPr="00780893">
                              <w:t>TABLE II</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1561C5E6" w14:textId="1B5BB347" w:rsidR="009075B8" w:rsidRPr="0029692A" w:rsidRDefault="009075B8" w:rsidP="00CE2661">
                            <w:pPr>
                              <w:jc w:val="center"/>
                              <w:rPr>
                                <w:color w:val="000000"/>
                                <w:sz w:val="13"/>
                                <w:szCs w:val="16"/>
                                <w:lang w:eastAsia="zh-CN"/>
                              </w:rPr>
                            </w:pPr>
                            <w:r w:rsidRPr="00780893">
                              <w:t>TABLE II</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62F1CCAA" w14:textId="27F977BF" w:rsidR="009075B8" w:rsidRPr="00625F52" w:rsidRDefault="009075B8" w:rsidP="00CE2661">
                            <w:pPr>
                              <w:jc w:val="center"/>
                              <w:rPr>
                                <w:color w:val="000000"/>
                                <w:sz w:val="13"/>
                                <w:szCs w:val="16"/>
                                <w:lang w:eastAsia="zh-CN"/>
                              </w:rPr>
                            </w:pPr>
                            <w:r w:rsidRPr="00780893">
                              <w:t>Time complexity of sub-procedures in TFC-ALC</w:t>
                            </w:r>
                          </w:p>
                        </w:tc>
                      </w:tr>
                      <w:tr w:rsidR="009075B8" w:rsidRPr="00625F52" w14:paraId="602B2FC9" w14:textId="77777777" w:rsidTr="000D6E33">
                        <w:trPr>
                          <w:trHeight w:val="182"/>
                          <w:jc w:val="center"/>
                        </w:trPr>
                        <w:tc>
                          <w:tcPr>
                            <w:tcW w:w="737" w:type="dxa"/>
                            <w:vMerge w:val="restart"/>
                            <w:tcBorders>
                              <w:top w:val="single" w:sz="4" w:space="0" w:color="auto"/>
                              <w:bottom w:val="single" w:sz="4" w:space="0" w:color="auto"/>
                              <w:right w:val="single" w:sz="4" w:space="0" w:color="auto"/>
                            </w:tcBorders>
                            <w:hideMark/>
                          </w:tcPr>
                          <w:p w14:paraId="69F9E24C" w14:textId="2873A2C5" w:rsidR="009075B8" w:rsidRPr="00625F52" w:rsidRDefault="009075B8" w:rsidP="00CE2661">
                            <w:pPr>
                              <w:jc w:val="center"/>
                              <w:rPr>
                                <w:color w:val="000000"/>
                                <w:sz w:val="13"/>
                                <w:szCs w:val="16"/>
                              </w:rPr>
                            </w:pPr>
                            <w:r w:rsidRPr="00780893">
                              <w:t>TABLE II</w:t>
                            </w:r>
                          </w:p>
                          <w:p w14:paraId="107AEAE3" w14:textId="326B7D70" w:rsidR="009075B8" w:rsidRPr="00625F52" w:rsidRDefault="009075B8" w:rsidP="00CE2661">
                            <w:pPr>
                              <w:jc w:val="center"/>
                              <w:rPr>
                                <w:color w:val="000000"/>
                                <w:sz w:val="13"/>
                                <w:szCs w:val="16"/>
                              </w:rPr>
                            </w:pPr>
                            <w:r w:rsidRPr="00780893">
                              <w:t>Time complexity of sub-procedures in TFC-ALC</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5691B4D8" w14:textId="773824DF" w:rsidR="009075B8" w:rsidRPr="00625F52" w:rsidRDefault="009075B8" w:rsidP="00CE2661">
                            <w:pPr>
                              <w:jc w:val="center"/>
                              <w:rPr>
                                <w:color w:val="000000"/>
                                <w:sz w:val="13"/>
                                <w:szCs w:val="16"/>
                              </w:rPr>
                            </w:pPr>
                            <w:r w:rsidRPr="00780893">
                              <w:t>TABLE II</w:t>
                            </w: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hideMark/>
                          </w:tcPr>
                          <w:p w14:paraId="2ED3AD05" w14:textId="3FEB7FE4" w:rsidR="009075B8" w:rsidRPr="00C60585" w:rsidRDefault="009075B8" w:rsidP="00CE2661">
                            <w:pPr>
                              <w:jc w:val="center"/>
                              <w:rPr>
                                <w:color w:val="000000"/>
                                <w:sz w:val="13"/>
                                <w:szCs w:val="16"/>
                                <w:lang w:eastAsia="zh-CN"/>
                              </w:rPr>
                            </w:pPr>
                            <w:r w:rsidRPr="00780893">
                              <w:t>Time complexity of sub-procedures in TFC-ALC</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hideMark/>
                          </w:tcPr>
                          <w:p w14:paraId="09A15789" w14:textId="4896117D" w:rsidR="009075B8" w:rsidRPr="0029692A" w:rsidRDefault="009075B8" w:rsidP="00CE2661">
                            <w:pPr>
                              <w:jc w:val="center"/>
                              <w:rPr>
                                <w:color w:val="000000"/>
                                <w:sz w:val="13"/>
                                <w:szCs w:val="16"/>
                                <w:lang w:eastAsia="zh-CN"/>
                              </w:rPr>
                            </w:pPr>
                            <w:r w:rsidRPr="00780893">
                              <w:t>TABLE II</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hideMark/>
                          </w:tcPr>
                          <w:p w14:paraId="0DA7D786" w14:textId="4029C313" w:rsidR="009075B8" w:rsidRPr="0029692A" w:rsidRDefault="009075B8" w:rsidP="00CE2661">
                            <w:pPr>
                              <w:jc w:val="center"/>
                              <w:rPr>
                                <w:color w:val="000000"/>
                                <w:sz w:val="13"/>
                                <w:szCs w:val="16"/>
                                <w:lang w:eastAsia="zh-CN"/>
                              </w:rPr>
                            </w:pPr>
                            <w:r w:rsidRPr="00780893">
                              <w:t>Time complexity of sub-procedures in TFC-ALC</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hideMark/>
                          </w:tcPr>
                          <w:p w14:paraId="7B03DE5B" w14:textId="1D2D8180" w:rsidR="009075B8" w:rsidRPr="00C60585" w:rsidRDefault="009075B8" w:rsidP="00CE2661">
                            <w:pPr>
                              <w:jc w:val="center"/>
                              <w:rPr>
                                <w:color w:val="000000"/>
                                <w:sz w:val="13"/>
                                <w:szCs w:val="16"/>
                              </w:rPr>
                            </w:pPr>
                            <w:r w:rsidRPr="00780893">
                              <w:t>Time complexity of sub-procedures in TFC-ALC</w:t>
                            </w:r>
                          </w:p>
                        </w:tc>
                        <w:tc>
                          <w:tcPr>
                            <w:tcW w:w="708" w:type="dxa"/>
                            <w:tcBorders>
                              <w:top w:val="nil"/>
                              <w:left w:val="nil"/>
                              <w:bottom w:val="single" w:sz="4" w:space="0" w:color="auto"/>
                              <w:right w:val="single" w:sz="4" w:space="0" w:color="auto"/>
                            </w:tcBorders>
                            <w:noWrap/>
                            <w:tcMar>
                              <w:top w:w="0" w:type="dxa"/>
                              <w:left w:w="28" w:type="dxa"/>
                              <w:bottom w:w="0" w:type="dxa"/>
                              <w:right w:w="28" w:type="dxa"/>
                            </w:tcMar>
                            <w:hideMark/>
                          </w:tcPr>
                          <w:p w14:paraId="5E764F7A" w14:textId="75CDDDEB" w:rsidR="009075B8" w:rsidRPr="0029692A" w:rsidRDefault="009075B8" w:rsidP="00CE2661">
                            <w:pPr>
                              <w:jc w:val="center"/>
                              <w:rPr>
                                <w:color w:val="000000"/>
                                <w:sz w:val="13"/>
                                <w:szCs w:val="16"/>
                                <w:lang w:eastAsia="zh-CN"/>
                              </w:rPr>
                            </w:pPr>
                            <w:r w:rsidRPr="00780893">
                              <w:t>TABLE II</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hideMark/>
                          </w:tcPr>
                          <w:p w14:paraId="7BD3F66D" w14:textId="75C77914" w:rsidR="009075B8" w:rsidRPr="0029692A" w:rsidRDefault="009075B8" w:rsidP="00CE2661">
                            <w:pPr>
                              <w:jc w:val="center"/>
                              <w:rPr>
                                <w:color w:val="000000"/>
                                <w:sz w:val="13"/>
                                <w:szCs w:val="16"/>
                                <w:lang w:eastAsia="zh-CN"/>
                              </w:rPr>
                            </w:pPr>
                            <w:r w:rsidRPr="00780893">
                              <w:t>Time complexity of sub-procedures in TFC-ALC</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hideMark/>
                          </w:tcPr>
                          <w:p w14:paraId="0DA19E26" w14:textId="007CE616" w:rsidR="009075B8" w:rsidRPr="00C60585" w:rsidRDefault="009075B8" w:rsidP="00CE2661">
                            <w:pPr>
                              <w:jc w:val="center"/>
                              <w:rPr>
                                <w:color w:val="000000"/>
                                <w:sz w:val="13"/>
                                <w:szCs w:val="16"/>
                              </w:rPr>
                            </w:pPr>
                            <w:r w:rsidRPr="00780893">
                              <w:t>Time complexity of sub-procedures in TFC-ALC</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hideMark/>
                          </w:tcPr>
                          <w:p w14:paraId="0C3CD6AC" w14:textId="52938A2C" w:rsidR="009075B8" w:rsidRPr="0029692A" w:rsidRDefault="009075B8" w:rsidP="00CE2661">
                            <w:pPr>
                              <w:jc w:val="center"/>
                              <w:rPr>
                                <w:color w:val="000000"/>
                                <w:sz w:val="13"/>
                                <w:szCs w:val="16"/>
                                <w:lang w:eastAsia="zh-CN"/>
                              </w:rPr>
                            </w:pPr>
                            <w:r w:rsidRPr="00780893">
                              <w:t>Time complexity of sub-procedures in TFC-ALC</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4813C402" w14:textId="77777777" w:rsidTr="009F419C">
                              <w:tc>
                                <w:tcPr>
                                  <w:tcW w:w="851" w:type="dxa"/>
                                  <w:tcBorders>
                                    <w:top w:val="double" w:sz="4" w:space="0" w:color="auto"/>
                                    <w:left w:val="nil"/>
                                  </w:tcBorders>
                                  <w:tcMar>
                                    <w:left w:w="28" w:type="dxa"/>
                                    <w:right w:w="28" w:type="dxa"/>
                                  </w:tcMar>
                                  <w:vAlign w:val="center"/>
                                </w:tcPr>
                                <w:p w14:paraId="3D3A5D2E"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031588E7"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6C31BB90"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4AF5859D"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452360BD" w14:textId="77777777" w:rsidTr="009F419C">
                              <w:tc>
                                <w:tcPr>
                                  <w:tcW w:w="851" w:type="dxa"/>
                                  <w:tcBorders>
                                    <w:left w:val="nil"/>
                                  </w:tcBorders>
                                  <w:tcMar>
                                    <w:left w:w="28" w:type="dxa"/>
                                    <w:right w:w="28" w:type="dxa"/>
                                  </w:tcMar>
                                  <w:vAlign w:val="center"/>
                                </w:tcPr>
                                <w:p w14:paraId="395350C0"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4C4DAF4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5B4A860B"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55053DD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46A5D6FB" w14:textId="77777777" w:rsidTr="009F419C">
                              <w:tc>
                                <w:tcPr>
                                  <w:tcW w:w="851" w:type="dxa"/>
                                  <w:tcBorders>
                                    <w:left w:val="nil"/>
                                  </w:tcBorders>
                                  <w:tcMar>
                                    <w:left w:w="28" w:type="dxa"/>
                                    <w:right w:w="28" w:type="dxa"/>
                                  </w:tcMar>
                                  <w:vAlign w:val="center"/>
                                </w:tcPr>
                                <w:p w14:paraId="79430C7F"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1C435C2D"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5F33DD86"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63C639D7"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20" w:dyaOrig="960" w14:anchorId="730C62E2">
                                      <v:shape id="_x0000_i1058" type="#_x0000_t75" style="width:110.65pt;height:49.5pt" o:ole="">
                                        <v:imagedata r:id="rId83" o:title=""/>
                                      </v:shape>
                                      <o:OLEObject Type="Embed" ProgID="Equation.DSMT4" ShapeID="_x0000_i1058" DrawAspect="Content" ObjectID="_1628862007" r:id="rId212"/>
                                    </w:object>
                                  </w:r>
                                </w:p>
                              </w:tc>
                            </w:tr>
                            <w:tr w:rsidR="009075B8" w:rsidRPr="00780893" w14:paraId="32E6C906" w14:textId="77777777" w:rsidTr="009F419C">
                              <w:tc>
                                <w:tcPr>
                                  <w:tcW w:w="851" w:type="dxa"/>
                                  <w:tcBorders>
                                    <w:left w:val="nil"/>
                                    <w:bottom w:val="double" w:sz="4" w:space="0" w:color="auto"/>
                                  </w:tcBorders>
                                  <w:tcMar>
                                    <w:left w:w="28" w:type="dxa"/>
                                    <w:right w:w="28" w:type="dxa"/>
                                  </w:tcMar>
                                  <w:vAlign w:val="center"/>
                                </w:tcPr>
                                <w:p w14:paraId="633527E9"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0948EF7D"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4E1839B8"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126B213C"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1504472C" w14:textId="01288BF6" w:rsidR="009075B8" w:rsidRPr="00625F52" w:rsidRDefault="009075B8" w:rsidP="00CE2661">
                            <w:pPr>
                              <w:jc w:val="center"/>
                              <w:rPr>
                                <w:color w:val="000000"/>
                                <w:sz w:val="13"/>
                                <w:szCs w:val="16"/>
                                <w:lang w:eastAsia="zh-CN"/>
                              </w:rPr>
                            </w:pPr>
                          </w:p>
                        </w:tc>
                      </w:tr>
                      <w:tr w:rsidR="009075B8" w:rsidRPr="00625F52" w14:paraId="03BAB535" w14:textId="77777777" w:rsidTr="000D6E33">
                        <w:trPr>
                          <w:trHeight w:val="129"/>
                          <w:jc w:val="center"/>
                        </w:trPr>
                        <w:tc>
                          <w:tcPr>
                            <w:tcW w:w="737" w:type="dxa"/>
                            <w:vMerge/>
                            <w:tcBorders>
                              <w:top w:val="single" w:sz="4" w:space="0" w:color="auto"/>
                              <w:bottom w:val="single" w:sz="4" w:space="0" w:color="auto"/>
                              <w:right w:val="single" w:sz="4" w:space="0" w:color="auto"/>
                            </w:tcBorders>
                            <w:hideMark/>
                          </w:tcPr>
                          <w:p w14:paraId="73D512D3" w14:textId="77777777" w:rsidR="009075B8" w:rsidRPr="00625F52" w:rsidRDefault="009075B8" w:rsidP="00CE2661">
                            <w:pP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50401C91" w14:textId="0B8E105F" w:rsidR="009075B8" w:rsidRPr="00625F52" w:rsidRDefault="009075B8" w:rsidP="00CE2661">
                            <w:pPr>
                              <w:jc w:val="center"/>
                              <w:rPr>
                                <w:color w:val="000000"/>
                                <w:sz w:val="13"/>
                                <w:szCs w:val="16"/>
                              </w:rPr>
                            </w:pPr>
                            <w:r w:rsidRPr="00780893">
                              <w:t>Time complexity of sub-procedures in TFC-ALC</w:t>
                            </w: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1ED34569" w14:textId="77777777" w:rsidTr="009F419C">
                              <w:tc>
                                <w:tcPr>
                                  <w:tcW w:w="851" w:type="dxa"/>
                                  <w:tcBorders>
                                    <w:top w:val="double" w:sz="4" w:space="0" w:color="auto"/>
                                    <w:left w:val="nil"/>
                                  </w:tcBorders>
                                  <w:tcMar>
                                    <w:left w:w="28" w:type="dxa"/>
                                    <w:right w:w="28" w:type="dxa"/>
                                  </w:tcMar>
                                  <w:vAlign w:val="center"/>
                                </w:tcPr>
                                <w:p w14:paraId="35C6731D"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193AF781"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0635CCC9"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58FDE1FB"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7FD828DA" w14:textId="77777777" w:rsidTr="009F419C">
                              <w:tc>
                                <w:tcPr>
                                  <w:tcW w:w="851" w:type="dxa"/>
                                  <w:tcBorders>
                                    <w:left w:val="nil"/>
                                  </w:tcBorders>
                                  <w:tcMar>
                                    <w:left w:w="28" w:type="dxa"/>
                                    <w:right w:w="28" w:type="dxa"/>
                                  </w:tcMar>
                                  <w:vAlign w:val="center"/>
                                </w:tcPr>
                                <w:p w14:paraId="2A1A7DD9"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555ACA38"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170C9EC3"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5A335F34"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330A4CED" w14:textId="77777777" w:rsidTr="009F419C">
                              <w:tc>
                                <w:tcPr>
                                  <w:tcW w:w="851" w:type="dxa"/>
                                  <w:tcBorders>
                                    <w:left w:val="nil"/>
                                  </w:tcBorders>
                                  <w:tcMar>
                                    <w:left w:w="28" w:type="dxa"/>
                                    <w:right w:w="28" w:type="dxa"/>
                                  </w:tcMar>
                                  <w:vAlign w:val="center"/>
                                </w:tcPr>
                                <w:p w14:paraId="22A420AB"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0D860223"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690CAD2A"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265C03CB"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20" w:dyaOrig="960" w14:anchorId="3F3A2C68">
                                      <v:shape id="_x0000_i1059" type="#_x0000_t75" style="width:110.65pt;height:49.5pt" o:ole="">
                                        <v:imagedata r:id="rId83" o:title=""/>
                                      </v:shape>
                                      <o:OLEObject Type="Embed" ProgID="Equation.DSMT4" ShapeID="_x0000_i1059" DrawAspect="Content" ObjectID="_1628862008" r:id="rId213"/>
                                    </w:object>
                                  </w:r>
                                </w:p>
                              </w:tc>
                            </w:tr>
                            <w:tr w:rsidR="009075B8" w:rsidRPr="00780893" w14:paraId="2269346E" w14:textId="77777777" w:rsidTr="009F419C">
                              <w:tc>
                                <w:tcPr>
                                  <w:tcW w:w="851" w:type="dxa"/>
                                  <w:tcBorders>
                                    <w:left w:val="nil"/>
                                    <w:bottom w:val="double" w:sz="4" w:space="0" w:color="auto"/>
                                  </w:tcBorders>
                                  <w:tcMar>
                                    <w:left w:w="28" w:type="dxa"/>
                                    <w:right w:w="28" w:type="dxa"/>
                                  </w:tcMar>
                                  <w:vAlign w:val="center"/>
                                </w:tcPr>
                                <w:p w14:paraId="2D35F332"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09BF8981"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140AC028"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7B7A6B09"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4694C084" w14:textId="6416C23C" w:rsidR="009075B8" w:rsidRPr="0029692A" w:rsidRDefault="009075B8" w:rsidP="00CE2661">
                            <w:pPr>
                              <w:jc w:val="center"/>
                              <w:rPr>
                                <w:color w:val="000000"/>
                                <w:sz w:val="13"/>
                                <w:szCs w:val="16"/>
                                <w:lang w:eastAsia="zh-CN"/>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53AA59A0" w14:textId="58266634" w:rsidR="009075B8" w:rsidRPr="0029692A" w:rsidRDefault="009075B8" w:rsidP="00CE2661">
                            <w:pPr>
                              <w:jc w:val="center"/>
                              <w:rPr>
                                <w:color w:val="000000"/>
                                <w:sz w:val="13"/>
                                <w:szCs w:val="16"/>
                                <w:lang w:eastAsia="zh-CN"/>
                              </w:rPr>
                            </w:pPr>
                            <w:r w:rsidRPr="00780893">
                              <w:t>Time complexity of sub-procedures in TFC-ALC</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6BF78BDC" w14:textId="77777777" w:rsidTr="009F419C">
                              <w:tc>
                                <w:tcPr>
                                  <w:tcW w:w="851" w:type="dxa"/>
                                  <w:tcBorders>
                                    <w:top w:val="double" w:sz="4" w:space="0" w:color="auto"/>
                                    <w:left w:val="nil"/>
                                  </w:tcBorders>
                                  <w:tcMar>
                                    <w:left w:w="28" w:type="dxa"/>
                                    <w:right w:w="28" w:type="dxa"/>
                                  </w:tcMar>
                                  <w:vAlign w:val="center"/>
                                </w:tcPr>
                                <w:p w14:paraId="6EFD432D"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0507109C"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7B14DC80"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6A5C24AA"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2C6858C6" w14:textId="77777777" w:rsidTr="009F419C">
                              <w:tc>
                                <w:tcPr>
                                  <w:tcW w:w="851" w:type="dxa"/>
                                  <w:tcBorders>
                                    <w:left w:val="nil"/>
                                  </w:tcBorders>
                                  <w:tcMar>
                                    <w:left w:w="28" w:type="dxa"/>
                                    <w:right w:w="28" w:type="dxa"/>
                                  </w:tcMar>
                                  <w:vAlign w:val="center"/>
                                </w:tcPr>
                                <w:p w14:paraId="12BD6BAA"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07D80C3D"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065A2B79"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4C4273FC"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2C191629" w14:textId="77777777" w:rsidTr="009F419C">
                              <w:tc>
                                <w:tcPr>
                                  <w:tcW w:w="851" w:type="dxa"/>
                                  <w:tcBorders>
                                    <w:left w:val="nil"/>
                                  </w:tcBorders>
                                  <w:tcMar>
                                    <w:left w:w="28" w:type="dxa"/>
                                    <w:right w:w="28" w:type="dxa"/>
                                  </w:tcMar>
                                  <w:vAlign w:val="center"/>
                                </w:tcPr>
                                <w:p w14:paraId="3A226FAF"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5623588D"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2508FA1B"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646FB253"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20" w:dyaOrig="960" w14:anchorId="12876368">
                                      <v:shape id="_x0000_i1060" type="#_x0000_t75" style="width:110.65pt;height:49.5pt" o:ole="">
                                        <v:imagedata r:id="rId83" o:title=""/>
                                      </v:shape>
                                      <o:OLEObject Type="Embed" ProgID="Equation.DSMT4" ShapeID="_x0000_i1060" DrawAspect="Content" ObjectID="_1628862009" r:id="rId214"/>
                                    </w:object>
                                  </w:r>
                                </w:p>
                              </w:tc>
                            </w:tr>
                            <w:tr w:rsidR="009075B8" w:rsidRPr="00780893" w14:paraId="4E6F8C7D" w14:textId="77777777" w:rsidTr="009F419C">
                              <w:tc>
                                <w:tcPr>
                                  <w:tcW w:w="851" w:type="dxa"/>
                                  <w:tcBorders>
                                    <w:left w:val="nil"/>
                                    <w:bottom w:val="double" w:sz="4" w:space="0" w:color="auto"/>
                                  </w:tcBorders>
                                  <w:tcMar>
                                    <w:left w:w="28" w:type="dxa"/>
                                    <w:right w:w="28" w:type="dxa"/>
                                  </w:tcMar>
                                  <w:vAlign w:val="center"/>
                                </w:tcPr>
                                <w:p w14:paraId="5973EDF9"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4F7D4372"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13914C07"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481E5354"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493D2884" w14:textId="542BB859" w:rsidR="009075B8" w:rsidRPr="0029692A" w:rsidRDefault="009075B8" w:rsidP="00CE2661">
                            <w:pPr>
                              <w:jc w:val="center"/>
                              <w:rPr>
                                <w:color w:val="000000"/>
                                <w:sz w:val="13"/>
                                <w:szCs w:val="16"/>
                                <w:lang w:eastAsia="zh-CN"/>
                              </w:rPr>
                            </w:pP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03FED2F8" w14:textId="77777777" w:rsidTr="009F419C">
                              <w:tc>
                                <w:tcPr>
                                  <w:tcW w:w="851" w:type="dxa"/>
                                  <w:tcBorders>
                                    <w:top w:val="double" w:sz="4" w:space="0" w:color="auto"/>
                                    <w:left w:val="nil"/>
                                  </w:tcBorders>
                                  <w:tcMar>
                                    <w:left w:w="28" w:type="dxa"/>
                                    <w:right w:w="28" w:type="dxa"/>
                                  </w:tcMar>
                                  <w:vAlign w:val="center"/>
                                </w:tcPr>
                                <w:p w14:paraId="1C7A9B2E"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269FE28B"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5EC2B620"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6ED1DC56"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7A1DB0E2" w14:textId="77777777" w:rsidTr="009F419C">
                              <w:tc>
                                <w:tcPr>
                                  <w:tcW w:w="851" w:type="dxa"/>
                                  <w:tcBorders>
                                    <w:left w:val="nil"/>
                                  </w:tcBorders>
                                  <w:tcMar>
                                    <w:left w:w="28" w:type="dxa"/>
                                    <w:right w:w="28" w:type="dxa"/>
                                  </w:tcMar>
                                  <w:vAlign w:val="center"/>
                                </w:tcPr>
                                <w:p w14:paraId="61F03428"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570DC7FC"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46BDE623"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7E32B383"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0CD1AE69" w14:textId="77777777" w:rsidTr="009F419C">
                              <w:tc>
                                <w:tcPr>
                                  <w:tcW w:w="851" w:type="dxa"/>
                                  <w:tcBorders>
                                    <w:left w:val="nil"/>
                                  </w:tcBorders>
                                  <w:tcMar>
                                    <w:left w:w="28" w:type="dxa"/>
                                    <w:right w:w="28" w:type="dxa"/>
                                  </w:tcMar>
                                  <w:vAlign w:val="center"/>
                                </w:tcPr>
                                <w:p w14:paraId="6017B786"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08E87F67"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5A6C3F39"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05C25F61"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20" w:dyaOrig="960" w14:anchorId="613A812E">
                                      <v:shape id="_x0000_i1061" type="#_x0000_t75" style="width:110.65pt;height:49.5pt" o:ole="">
                                        <v:imagedata r:id="rId83" o:title=""/>
                                      </v:shape>
                                      <o:OLEObject Type="Embed" ProgID="Equation.DSMT4" ShapeID="_x0000_i1061" DrawAspect="Content" ObjectID="_1628862010" r:id="rId215"/>
                                    </w:object>
                                  </w:r>
                                </w:p>
                              </w:tc>
                            </w:tr>
                            <w:tr w:rsidR="009075B8" w:rsidRPr="00780893" w14:paraId="35707609" w14:textId="77777777" w:rsidTr="009F419C">
                              <w:tc>
                                <w:tcPr>
                                  <w:tcW w:w="851" w:type="dxa"/>
                                  <w:tcBorders>
                                    <w:left w:val="nil"/>
                                    <w:bottom w:val="double" w:sz="4" w:space="0" w:color="auto"/>
                                  </w:tcBorders>
                                  <w:tcMar>
                                    <w:left w:w="28" w:type="dxa"/>
                                    <w:right w:w="28" w:type="dxa"/>
                                  </w:tcMar>
                                  <w:vAlign w:val="center"/>
                                </w:tcPr>
                                <w:p w14:paraId="631C9F06"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5C0DA1D0"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12059357"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7AF21DDC"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4A481E2E" w14:textId="2C4C17E8" w:rsidR="009075B8" w:rsidRPr="0029692A" w:rsidRDefault="009075B8" w:rsidP="00CE2661">
                            <w:pPr>
                              <w:jc w:val="center"/>
                              <w:rPr>
                                <w:color w:val="000000"/>
                                <w:sz w:val="13"/>
                                <w:szCs w:val="16"/>
                                <w:lang w:eastAsia="zh-CN"/>
                              </w:rPr>
                            </w:pP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4BBA9677" w14:textId="7E3DF67F" w:rsidR="009075B8" w:rsidRPr="0029692A" w:rsidRDefault="009075B8" w:rsidP="00CE2661">
                            <w:pPr>
                              <w:jc w:val="center"/>
                              <w:rPr>
                                <w:color w:val="000000"/>
                                <w:sz w:val="13"/>
                                <w:szCs w:val="16"/>
                                <w:lang w:eastAsia="zh-CN"/>
                              </w:rPr>
                            </w:pPr>
                            <w:r w:rsidRPr="00780893">
                              <w:t>Time complexity of sub-procedures in TFC-ALC</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4216D52D" w14:textId="77777777" w:rsidTr="009F419C">
                              <w:tc>
                                <w:tcPr>
                                  <w:tcW w:w="851" w:type="dxa"/>
                                  <w:tcBorders>
                                    <w:top w:val="double" w:sz="4" w:space="0" w:color="auto"/>
                                    <w:left w:val="nil"/>
                                  </w:tcBorders>
                                  <w:tcMar>
                                    <w:left w:w="28" w:type="dxa"/>
                                    <w:right w:w="28" w:type="dxa"/>
                                  </w:tcMar>
                                  <w:vAlign w:val="center"/>
                                </w:tcPr>
                                <w:p w14:paraId="20C83506"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3BA6E811"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0D21B98F"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61D84D35"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218DC40E" w14:textId="77777777" w:rsidTr="009F419C">
                              <w:tc>
                                <w:tcPr>
                                  <w:tcW w:w="851" w:type="dxa"/>
                                  <w:tcBorders>
                                    <w:left w:val="nil"/>
                                  </w:tcBorders>
                                  <w:tcMar>
                                    <w:left w:w="28" w:type="dxa"/>
                                    <w:right w:w="28" w:type="dxa"/>
                                  </w:tcMar>
                                  <w:vAlign w:val="center"/>
                                </w:tcPr>
                                <w:p w14:paraId="00FD00E9"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05188ACB"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19913E4E"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740FE9EB"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5627232C" w14:textId="77777777" w:rsidTr="009F419C">
                              <w:tc>
                                <w:tcPr>
                                  <w:tcW w:w="851" w:type="dxa"/>
                                  <w:tcBorders>
                                    <w:left w:val="nil"/>
                                  </w:tcBorders>
                                  <w:tcMar>
                                    <w:left w:w="28" w:type="dxa"/>
                                    <w:right w:w="28" w:type="dxa"/>
                                  </w:tcMar>
                                  <w:vAlign w:val="center"/>
                                </w:tcPr>
                                <w:p w14:paraId="56A7177D"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633CFE69"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35F8E07B"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27C89C76"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20" w:dyaOrig="960" w14:anchorId="56A205E0">
                                      <v:shape id="_x0000_i1062" type="#_x0000_t75" style="width:110.65pt;height:49.5pt" o:ole="">
                                        <v:imagedata r:id="rId83" o:title=""/>
                                      </v:shape>
                                      <o:OLEObject Type="Embed" ProgID="Equation.DSMT4" ShapeID="_x0000_i1062" DrawAspect="Content" ObjectID="_1628862011" r:id="rId216"/>
                                    </w:object>
                                  </w:r>
                                </w:p>
                              </w:tc>
                            </w:tr>
                            <w:tr w:rsidR="009075B8" w:rsidRPr="00780893" w14:paraId="04EF4436" w14:textId="77777777" w:rsidTr="009F419C">
                              <w:tc>
                                <w:tcPr>
                                  <w:tcW w:w="851" w:type="dxa"/>
                                  <w:tcBorders>
                                    <w:left w:val="nil"/>
                                    <w:bottom w:val="double" w:sz="4" w:space="0" w:color="auto"/>
                                  </w:tcBorders>
                                  <w:tcMar>
                                    <w:left w:w="28" w:type="dxa"/>
                                    <w:right w:w="28" w:type="dxa"/>
                                  </w:tcMar>
                                  <w:vAlign w:val="center"/>
                                </w:tcPr>
                                <w:p w14:paraId="367D33B0"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7C34C592"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0F8C5BB1"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16A64D46"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502B1F35" w14:textId="2A265076" w:rsidR="009075B8" w:rsidRPr="0029692A" w:rsidRDefault="009075B8" w:rsidP="00CE2661">
                            <w:pPr>
                              <w:jc w:val="center"/>
                              <w:rPr>
                                <w:color w:val="000000"/>
                                <w:sz w:val="13"/>
                                <w:szCs w:val="16"/>
                                <w:lang w:eastAsia="zh-CN"/>
                              </w:rPr>
                            </w:pP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7AA37ECD" w14:textId="77777777" w:rsidTr="009F419C">
                              <w:tc>
                                <w:tcPr>
                                  <w:tcW w:w="851" w:type="dxa"/>
                                  <w:tcBorders>
                                    <w:top w:val="double" w:sz="4" w:space="0" w:color="auto"/>
                                    <w:left w:val="nil"/>
                                  </w:tcBorders>
                                  <w:tcMar>
                                    <w:left w:w="28" w:type="dxa"/>
                                    <w:right w:w="28" w:type="dxa"/>
                                  </w:tcMar>
                                  <w:vAlign w:val="center"/>
                                </w:tcPr>
                                <w:p w14:paraId="4B3B834D"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4528F3D8"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4F1F7B43"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05C8925C"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7DE27034" w14:textId="77777777" w:rsidTr="009F419C">
                              <w:tc>
                                <w:tcPr>
                                  <w:tcW w:w="851" w:type="dxa"/>
                                  <w:tcBorders>
                                    <w:left w:val="nil"/>
                                  </w:tcBorders>
                                  <w:tcMar>
                                    <w:left w:w="28" w:type="dxa"/>
                                    <w:right w:w="28" w:type="dxa"/>
                                  </w:tcMar>
                                  <w:vAlign w:val="center"/>
                                </w:tcPr>
                                <w:p w14:paraId="6D448531"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78B6996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10287803"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7B90D258"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515B0603" w14:textId="77777777" w:rsidTr="009F419C">
                              <w:tc>
                                <w:tcPr>
                                  <w:tcW w:w="851" w:type="dxa"/>
                                  <w:tcBorders>
                                    <w:left w:val="nil"/>
                                  </w:tcBorders>
                                  <w:tcMar>
                                    <w:left w:w="28" w:type="dxa"/>
                                    <w:right w:w="28" w:type="dxa"/>
                                  </w:tcMar>
                                  <w:vAlign w:val="center"/>
                                </w:tcPr>
                                <w:p w14:paraId="72F76D01"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191DB1C8"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233A0738"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0433C6B7"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20" w:dyaOrig="960" w14:anchorId="4A481ADE">
                                      <v:shape id="_x0000_i1063" type="#_x0000_t75" style="width:110.65pt;height:49.5pt" o:ole="">
                                        <v:imagedata r:id="rId83" o:title=""/>
                                      </v:shape>
                                      <o:OLEObject Type="Embed" ProgID="Equation.DSMT4" ShapeID="_x0000_i1063" DrawAspect="Content" ObjectID="_1628862012" r:id="rId217"/>
                                    </w:object>
                                  </w:r>
                                </w:p>
                              </w:tc>
                            </w:tr>
                            <w:tr w:rsidR="009075B8" w:rsidRPr="00780893" w14:paraId="441BD87B" w14:textId="77777777" w:rsidTr="009F419C">
                              <w:tc>
                                <w:tcPr>
                                  <w:tcW w:w="851" w:type="dxa"/>
                                  <w:tcBorders>
                                    <w:left w:val="nil"/>
                                    <w:bottom w:val="double" w:sz="4" w:space="0" w:color="auto"/>
                                  </w:tcBorders>
                                  <w:tcMar>
                                    <w:left w:w="28" w:type="dxa"/>
                                    <w:right w:w="28" w:type="dxa"/>
                                  </w:tcMar>
                                  <w:vAlign w:val="center"/>
                                </w:tcPr>
                                <w:p w14:paraId="2C028F63"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79438AD3"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2F31B3E5"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20CF19C2"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21591523" w14:textId="1AE98F1E" w:rsidR="009075B8" w:rsidRPr="0029692A" w:rsidRDefault="009075B8" w:rsidP="00CE2661">
                            <w:pPr>
                              <w:jc w:val="cente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4FF04E66" w14:textId="77777777" w:rsidTr="009F419C">
                              <w:tc>
                                <w:tcPr>
                                  <w:tcW w:w="851" w:type="dxa"/>
                                  <w:tcBorders>
                                    <w:top w:val="double" w:sz="4" w:space="0" w:color="auto"/>
                                    <w:left w:val="nil"/>
                                  </w:tcBorders>
                                  <w:tcMar>
                                    <w:left w:w="28" w:type="dxa"/>
                                    <w:right w:w="28" w:type="dxa"/>
                                  </w:tcMar>
                                  <w:vAlign w:val="center"/>
                                </w:tcPr>
                                <w:p w14:paraId="6747142E"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2CDE197B"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5F844552"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7064391F"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1A22B3FA" w14:textId="77777777" w:rsidTr="009F419C">
                              <w:tc>
                                <w:tcPr>
                                  <w:tcW w:w="851" w:type="dxa"/>
                                  <w:tcBorders>
                                    <w:left w:val="nil"/>
                                  </w:tcBorders>
                                  <w:tcMar>
                                    <w:left w:w="28" w:type="dxa"/>
                                    <w:right w:w="28" w:type="dxa"/>
                                  </w:tcMar>
                                  <w:vAlign w:val="center"/>
                                </w:tcPr>
                                <w:p w14:paraId="50FC8DDF"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03DB96A8"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1A2F5B10"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25C538D9"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342BF99C" w14:textId="77777777" w:rsidTr="009F419C">
                              <w:tc>
                                <w:tcPr>
                                  <w:tcW w:w="851" w:type="dxa"/>
                                  <w:tcBorders>
                                    <w:left w:val="nil"/>
                                  </w:tcBorders>
                                  <w:tcMar>
                                    <w:left w:w="28" w:type="dxa"/>
                                    <w:right w:w="28" w:type="dxa"/>
                                  </w:tcMar>
                                  <w:vAlign w:val="center"/>
                                </w:tcPr>
                                <w:p w14:paraId="405F3AD0"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206011DC"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2099E5AA"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4B0C5BD6"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20" w:dyaOrig="960" w14:anchorId="348B83AB">
                                      <v:shape id="_x0000_i1064" type="#_x0000_t75" style="width:110.65pt;height:49.5pt" o:ole="">
                                        <v:imagedata r:id="rId83" o:title=""/>
                                      </v:shape>
                                      <o:OLEObject Type="Embed" ProgID="Equation.DSMT4" ShapeID="_x0000_i1064" DrawAspect="Content" ObjectID="_1628862013" r:id="rId218"/>
                                    </w:object>
                                  </w:r>
                                </w:p>
                              </w:tc>
                            </w:tr>
                            <w:tr w:rsidR="009075B8" w:rsidRPr="00780893" w14:paraId="6F2CF729" w14:textId="77777777" w:rsidTr="009F419C">
                              <w:tc>
                                <w:tcPr>
                                  <w:tcW w:w="851" w:type="dxa"/>
                                  <w:tcBorders>
                                    <w:left w:val="nil"/>
                                    <w:bottom w:val="double" w:sz="4" w:space="0" w:color="auto"/>
                                  </w:tcBorders>
                                  <w:tcMar>
                                    <w:left w:w="28" w:type="dxa"/>
                                    <w:right w:w="28" w:type="dxa"/>
                                  </w:tcMar>
                                  <w:vAlign w:val="center"/>
                                </w:tcPr>
                                <w:p w14:paraId="1613997C"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08F3EC4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10BC75E1"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2902E58C"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718CB43B" w14:textId="0D2439FC" w:rsidR="009075B8" w:rsidRPr="0029692A" w:rsidRDefault="009075B8" w:rsidP="00CE2661">
                            <w:pPr>
                              <w:jc w:val="center"/>
                              <w:rPr>
                                <w:color w:val="000000"/>
                                <w:sz w:val="13"/>
                                <w:szCs w:val="16"/>
                                <w:lang w:eastAsia="zh-CN"/>
                              </w:rPr>
                            </w:pP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hideMark/>
                          </w:tcPr>
                          <w:p w14:paraId="3DEB3771" w14:textId="41D121FC" w:rsidR="009075B8" w:rsidRPr="00625F52" w:rsidRDefault="009075B8" w:rsidP="00CE2661">
                            <w:pPr>
                              <w:jc w:val="center"/>
                              <w:rPr>
                                <w:color w:val="000000"/>
                                <w:sz w:val="13"/>
                                <w:szCs w:val="16"/>
                                <w:lang w:eastAsia="zh-CN"/>
                              </w:rPr>
                            </w:pPr>
                            <w:r w:rsidRPr="00780893">
                              <w:t>TABLE II</w:t>
                            </w:r>
                          </w:p>
                        </w:tc>
                      </w:tr>
                      <w:tr w:rsidR="009075B8" w:rsidRPr="00625F52" w14:paraId="1BB8547A" w14:textId="77777777" w:rsidTr="000D6E33">
                        <w:trPr>
                          <w:trHeight w:val="147"/>
                          <w:jc w:val="center"/>
                        </w:trPr>
                        <w:tc>
                          <w:tcPr>
                            <w:tcW w:w="737" w:type="dxa"/>
                            <w:vMerge w:val="restart"/>
                            <w:tcBorders>
                              <w:top w:val="single" w:sz="4" w:space="0" w:color="auto"/>
                              <w:bottom w:val="single" w:sz="4" w:space="0" w:color="auto"/>
                              <w:right w:val="single" w:sz="4" w:space="0" w:color="auto"/>
                            </w:tcBorders>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69464EDA" w14:textId="77777777" w:rsidTr="009F419C">
                              <w:tc>
                                <w:tcPr>
                                  <w:tcW w:w="851" w:type="dxa"/>
                                  <w:tcBorders>
                                    <w:top w:val="double" w:sz="4" w:space="0" w:color="auto"/>
                                    <w:left w:val="nil"/>
                                  </w:tcBorders>
                                  <w:tcMar>
                                    <w:left w:w="28" w:type="dxa"/>
                                    <w:right w:w="28" w:type="dxa"/>
                                  </w:tcMar>
                                  <w:vAlign w:val="center"/>
                                </w:tcPr>
                                <w:p w14:paraId="2E839FA6"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0A9080AB"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64A4E008"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243390CA"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726BE130" w14:textId="77777777" w:rsidTr="009F419C">
                              <w:tc>
                                <w:tcPr>
                                  <w:tcW w:w="851" w:type="dxa"/>
                                  <w:tcBorders>
                                    <w:left w:val="nil"/>
                                  </w:tcBorders>
                                  <w:tcMar>
                                    <w:left w:w="28" w:type="dxa"/>
                                    <w:right w:w="28" w:type="dxa"/>
                                  </w:tcMar>
                                  <w:vAlign w:val="center"/>
                                </w:tcPr>
                                <w:p w14:paraId="494BE73F"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7FF344DC"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32A5981F"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15C99BD4"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0B9821C5" w14:textId="77777777" w:rsidTr="009F419C">
                              <w:tc>
                                <w:tcPr>
                                  <w:tcW w:w="851" w:type="dxa"/>
                                  <w:tcBorders>
                                    <w:left w:val="nil"/>
                                  </w:tcBorders>
                                  <w:tcMar>
                                    <w:left w:w="28" w:type="dxa"/>
                                    <w:right w:w="28" w:type="dxa"/>
                                  </w:tcMar>
                                  <w:vAlign w:val="center"/>
                                </w:tcPr>
                                <w:p w14:paraId="2FAAF216"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4C161560"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063EE67C"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361CD806"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20" w:dyaOrig="960" w14:anchorId="0EECD3BD">
                                      <v:shape id="_x0000_i1065" type="#_x0000_t75" style="width:110.65pt;height:49.5pt" o:ole="">
                                        <v:imagedata r:id="rId83" o:title=""/>
                                      </v:shape>
                                      <o:OLEObject Type="Embed" ProgID="Equation.DSMT4" ShapeID="_x0000_i1065" DrawAspect="Content" ObjectID="_1628862014" r:id="rId219"/>
                                    </w:object>
                                  </w:r>
                                </w:p>
                              </w:tc>
                            </w:tr>
                            <w:tr w:rsidR="009075B8" w:rsidRPr="00780893" w14:paraId="3C2DDE6C" w14:textId="77777777" w:rsidTr="009F419C">
                              <w:tc>
                                <w:tcPr>
                                  <w:tcW w:w="851" w:type="dxa"/>
                                  <w:tcBorders>
                                    <w:left w:val="nil"/>
                                    <w:bottom w:val="double" w:sz="4" w:space="0" w:color="auto"/>
                                  </w:tcBorders>
                                  <w:tcMar>
                                    <w:left w:w="28" w:type="dxa"/>
                                    <w:right w:w="28" w:type="dxa"/>
                                  </w:tcMar>
                                  <w:vAlign w:val="center"/>
                                </w:tcPr>
                                <w:p w14:paraId="66542FE5"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46BE6046"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10802F7B"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20AA3131"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0106B2A9" w14:textId="0F11852F" w:rsidR="009075B8" w:rsidRPr="00625F52" w:rsidRDefault="009075B8" w:rsidP="00CE2661">
                            <w:pPr>
                              <w:jc w:val="center"/>
                              <w:rPr>
                                <w:color w:val="000000"/>
                                <w:sz w:val="13"/>
                                <w:szCs w:val="16"/>
                              </w:rPr>
                            </w:pPr>
                          </w:p>
                          <w:p w14:paraId="2CC66CD9" w14:textId="79009D9C" w:rsidR="009075B8" w:rsidRPr="00625F52" w:rsidRDefault="009075B8" w:rsidP="00CE2661">
                            <w:pPr>
                              <w:jc w:val="center"/>
                              <w:rPr>
                                <w:color w:val="000000"/>
                                <w:sz w:val="13"/>
                                <w:szCs w:val="16"/>
                              </w:rPr>
                            </w:pPr>
                            <w:r w:rsidRPr="00780893">
                              <w:t>TABLE II</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5F304D43" w14:textId="77777777" w:rsidTr="009F419C">
                              <w:tc>
                                <w:tcPr>
                                  <w:tcW w:w="851" w:type="dxa"/>
                                  <w:tcBorders>
                                    <w:top w:val="double" w:sz="4" w:space="0" w:color="auto"/>
                                    <w:left w:val="nil"/>
                                  </w:tcBorders>
                                  <w:tcMar>
                                    <w:left w:w="28" w:type="dxa"/>
                                    <w:right w:w="28" w:type="dxa"/>
                                  </w:tcMar>
                                  <w:vAlign w:val="center"/>
                                </w:tcPr>
                                <w:p w14:paraId="7F4147D2"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066D4392"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28C5EA51"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4BBAFAB2"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7ADF6C76" w14:textId="77777777" w:rsidTr="009F419C">
                              <w:tc>
                                <w:tcPr>
                                  <w:tcW w:w="851" w:type="dxa"/>
                                  <w:tcBorders>
                                    <w:left w:val="nil"/>
                                  </w:tcBorders>
                                  <w:tcMar>
                                    <w:left w:w="28" w:type="dxa"/>
                                    <w:right w:w="28" w:type="dxa"/>
                                  </w:tcMar>
                                  <w:vAlign w:val="center"/>
                                </w:tcPr>
                                <w:p w14:paraId="5B10F1EF"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341E3B90"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06DFBFB5"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50CA45A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1A484B09" w14:textId="77777777" w:rsidTr="009F419C">
                              <w:tc>
                                <w:tcPr>
                                  <w:tcW w:w="851" w:type="dxa"/>
                                  <w:tcBorders>
                                    <w:left w:val="nil"/>
                                  </w:tcBorders>
                                  <w:tcMar>
                                    <w:left w:w="28" w:type="dxa"/>
                                    <w:right w:w="28" w:type="dxa"/>
                                  </w:tcMar>
                                  <w:vAlign w:val="center"/>
                                </w:tcPr>
                                <w:p w14:paraId="6850E5AC"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0287EC9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338C7FC0"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300DBE3F"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20" w:dyaOrig="960" w14:anchorId="23A154DC">
                                      <v:shape id="_x0000_i1066" type="#_x0000_t75" style="width:110.65pt;height:49.5pt" o:ole="">
                                        <v:imagedata r:id="rId83" o:title=""/>
                                      </v:shape>
                                      <o:OLEObject Type="Embed" ProgID="Equation.DSMT4" ShapeID="_x0000_i1066" DrawAspect="Content" ObjectID="_1628862015" r:id="rId220"/>
                                    </w:object>
                                  </w:r>
                                </w:p>
                              </w:tc>
                            </w:tr>
                            <w:tr w:rsidR="009075B8" w:rsidRPr="00780893" w14:paraId="67A76C4F" w14:textId="77777777" w:rsidTr="009F419C">
                              <w:tc>
                                <w:tcPr>
                                  <w:tcW w:w="851" w:type="dxa"/>
                                  <w:tcBorders>
                                    <w:left w:val="nil"/>
                                    <w:bottom w:val="double" w:sz="4" w:space="0" w:color="auto"/>
                                  </w:tcBorders>
                                  <w:tcMar>
                                    <w:left w:w="28" w:type="dxa"/>
                                    <w:right w:w="28" w:type="dxa"/>
                                  </w:tcMar>
                                  <w:vAlign w:val="center"/>
                                </w:tcPr>
                                <w:p w14:paraId="62734B12"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7C13D138"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1F4E4FD3"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1A591C82"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534A9C52" w14:textId="2E2F1E3D" w:rsidR="009075B8" w:rsidRPr="00625F52" w:rsidRDefault="009075B8" w:rsidP="00CE2661">
                            <w:pPr>
                              <w:jc w:val="center"/>
                              <w:rPr>
                                <w:color w:val="000000"/>
                                <w:sz w:val="13"/>
                                <w:szCs w:val="16"/>
                              </w:rPr>
                            </w:pP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hideMark/>
                          </w:tcPr>
                          <w:p w14:paraId="705BC74F" w14:textId="60A7CC8C" w:rsidR="009075B8" w:rsidRPr="00C60585" w:rsidRDefault="009075B8" w:rsidP="00CE2661">
                            <w:pPr>
                              <w:jc w:val="center"/>
                              <w:rPr>
                                <w:color w:val="000000"/>
                                <w:sz w:val="13"/>
                                <w:szCs w:val="16"/>
                                <w:lang w:eastAsia="zh-CN"/>
                              </w:rPr>
                            </w:pPr>
                            <w:r w:rsidRPr="00780893">
                              <w:t>TABLE II</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05D773E6" w14:textId="77777777" w:rsidTr="009F419C">
                              <w:tc>
                                <w:tcPr>
                                  <w:tcW w:w="851" w:type="dxa"/>
                                  <w:tcBorders>
                                    <w:top w:val="double" w:sz="4" w:space="0" w:color="auto"/>
                                    <w:left w:val="nil"/>
                                  </w:tcBorders>
                                  <w:tcMar>
                                    <w:left w:w="28" w:type="dxa"/>
                                    <w:right w:w="28" w:type="dxa"/>
                                  </w:tcMar>
                                  <w:vAlign w:val="center"/>
                                </w:tcPr>
                                <w:p w14:paraId="0E0DE577"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4628ADCB"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21A01AFE"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16383860"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43984D25" w14:textId="77777777" w:rsidTr="009F419C">
                              <w:tc>
                                <w:tcPr>
                                  <w:tcW w:w="851" w:type="dxa"/>
                                  <w:tcBorders>
                                    <w:left w:val="nil"/>
                                  </w:tcBorders>
                                  <w:tcMar>
                                    <w:left w:w="28" w:type="dxa"/>
                                    <w:right w:w="28" w:type="dxa"/>
                                  </w:tcMar>
                                  <w:vAlign w:val="center"/>
                                </w:tcPr>
                                <w:p w14:paraId="3585FACC"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6FF33F72"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61D5E25C"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6559DDA1"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66303683" w14:textId="77777777" w:rsidTr="009F419C">
                              <w:tc>
                                <w:tcPr>
                                  <w:tcW w:w="851" w:type="dxa"/>
                                  <w:tcBorders>
                                    <w:left w:val="nil"/>
                                  </w:tcBorders>
                                  <w:tcMar>
                                    <w:left w:w="28" w:type="dxa"/>
                                    <w:right w:w="28" w:type="dxa"/>
                                  </w:tcMar>
                                  <w:vAlign w:val="center"/>
                                </w:tcPr>
                                <w:p w14:paraId="44D44E3F"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1FCA9D82"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3B0936CE"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6B88479D"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20" w:dyaOrig="960" w14:anchorId="5C96537E">
                                      <v:shape id="_x0000_i1067" type="#_x0000_t75" style="width:110.65pt;height:49.5pt" o:ole="">
                                        <v:imagedata r:id="rId83" o:title=""/>
                                      </v:shape>
                                      <o:OLEObject Type="Embed" ProgID="Equation.DSMT4" ShapeID="_x0000_i1067" DrawAspect="Content" ObjectID="_1628862016" r:id="rId221"/>
                                    </w:object>
                                  </w:r>
                                </w:p>
                              </w:tc>
                            </w:tr>
                            <w:tr w:rsidR="009075B8" w:rsidRPr="00780893" w14:paraId="39C70777" w14:textId="77777777" w:rsidTr="009F419C">
                              <w:tc>
                                <w:tcPr>
                                  <w:tcW w:w="851" w:type="dxa"/>
                                  <w:tcBorders>
                                    <w:left w:val="nil"/>
                                    <w:bottom w:val="double" w:sz="4" w:space="0" w:color="auto"/>
                                  </w:tcBorders>
                                  <w:tcMar>
                                    <w:left w:w="28" w:type="dxa"/>
                                    <w:right w:w="28" w:type="dxa"/>
                                  </w:tcMar>
                                  <w:vAlign w:val="center"/>
                                </w:tcPr>
                                <w:p w14:paraId="62A82FC1"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693CFC17"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639FFDA8"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0BD3072D"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0BFA1385" w14:textId="205EEE27" w:rsidR="009075B8" w:rsidRPr="0029692A" w:rsidRDefault="009075B8" w:rsidP="00CE2661">
                            <w:pPr>
                              <w:jc w:val="center"/>
                              <w:rPr>
                                <w:color w:val="000000"/>
                                <w:sz w:val="13"/>
                                <w:szCs w:val="16"/>
                                <w:lang w:eastAsia="zh-CN"/>
                              </w:rPr>
                            </w:pPr>
                          </w:p>
                        </w:tc>
                        <w:tc>
                          <w:tcPr>
                            <w:tcW w:w="567" w:type="dxa"/>
                            <w:tcBorders>
                              <w:top w:val="nil"/>
                              <w:left w:val="nil"/>
                              <w:bottom w:val="single" w:sz="4" w:space="0" w:color="auto"/>
                              <w:right w:val="single" w:sz="4" w:space="0" w:color="auto"/>
                            </w:tcBorders>
                            <w:noWrap/>
                            <w:tcMar>
                              <w:top w:w="0" w:type="dxa"/>
                              <w:left w:w="28" w:type="dxa"/>
                              <w:bottom w:w="0" w:type="dxa"/>
                              <w:right w:w="28" w:type="dxa"/>
                            </w:tcMar>
                            <w:hideMark/>
                          </w:tcPr>
                          <w:p w14:paraId="13CB8580" w14:textId="74E31918" w:rsidR="009075B8" w:rsidRPr="0029692A" w:rsidRDefault="009075B8" w:rsidP="00CE2661">
                            <w:pPr>
                              <w:jc w:val="center"/>
                              <w:rPr>
                                <w:color w:val="000000"/>
                                <w:sz w:val="13"/>
                                <w:szCs w:val="16"/>
                                <w:lang w:eastAsia="zh-CN"/>
                              </w:rPr>
                            </w:pPr>
                            <w:r w:rsidRPr="00780893">
                              <w:t>TABLE II</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hideMark/>
                          </w:tcPr>
                          <w:p w14:paraId="01CD2B1D" w14:textId="4746A022" w:rsidR="009075B8" w:rsidRPr="00C60585" w:rsidRDefault="009075B8" w:rsidP="00CE2661">
                            <w:pPr>
                              <w:jc w:val="center"/>
                              <w:rPr>
                                <w:color w:val="000000"/>
                                <w:sz w:val="13"/>
                                <w:szCs w:val="16"/>
                              </w:rPr>
                            </w:pPr>
                            <w:r w:rsidRPr="00780893">
                              <w:t>TABLE II</w:t>
                            </w:r>
                          </w:p>
                        </w:tc>
                        <w:tc>
                          <w:tcPr>
                            <w:tcW w:w="708" w:type="dxa"/>
                            <w:tcBorders>
                              <w:top w:val="nil"/>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55E227FE" w14:textId="77777777" w:rsidTr="009F419C">
                              <w:tc>
                                <w:tcPr>
                                  <w:tcW w:w="851" w:type="dxa"/>
                                  <w:tcBorders>
                                    <w:top w:val="double" w:sz="4" w:space="0" w:color="auto"/>
                                    <w:left w:val="nil"/>
                                  </w:tcBorders>
                                  <w:tcMar>
                                    <w:left w:w="28" w:type="dxa"/>
                                    <w:right w:w="28" w:type="dxa"/>
                                  </w:tcMar>
                                  <w:vAlign w:val="center"/>
                                </w:tcPr>
                                <w:p w14:paraId="3A3FFD66"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43E90F31"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5EF89C2C"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028C27DE"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47BD24DF" w14:textId="77777777" w:rsidTr="009F419C">
                              <w:tc>
                                <w:tcPr>
                                  <w:tcW w:w="851" w:type="dxa"/>
                                  <w:tcBorders>
                                    <w:left w:val="nil"/>
                                  </w:tcBorders>
                                  <w:tcMar>
                                    <w:left w:w="28" w:type="dxa"/>
                                    <w:right w:w="28" w:type="dxa"/>
                                  </w:tcMar>
                                  <w:vAlign w:val="center"/>
                                </w:tcPr>
                                <w:p w14:paraId="60252BE4"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0D11BAE6"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7C3BC0B3"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1B5C873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6C928333" w14:textId="77777777" w:rsidTr="009F419C">
                              <w:tc>
                                <w:tcPr>
                                  <w:tcW w:w="851" w:type="dxa"/>
                                  <w:tcBorders>
                                    <w:left w:val="nil"/>
                                  </w:tcBorders>
                                  <w:tcMar>
                                    <w:left w:w="28" w:type="dxa"/>
                                    <w:right w:w="28" w:type="dxa"/>
                                  </w:tcMar>
                                  <w:vAlign w:val="center"/>
                                </w:tcPr>
                                <w:p w14:paraId="3E3C6690"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2E377D34"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21CAF408"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02009CF8"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20" w:dyaOrig="960" w14:anchorId="236379AF">
                                      <v:shape id="_x0000_i1068" type="#_x0000_t75" style="width:110.65pt;height:49.5pt" o:ole="">
                                        <v:imagedata r:id="rId83" o:title=""/>
                                      </v:shape>
                                      <o:OLEObject Type="Embed" ProgID="Equation.DSMT4" ShapeID="_x0000_i1068" DrawAspect="Content" ObjectID="_1628862017" r:id="rId222"/>
                                    </w:object>
                                  </w:r>
                                </w:p>
                              </w:tc>
                            </w:tr>
                            <w:tr w:rsidR="009075B8" w:rsidRPr="00780893" w14:paraId="7BD8805E" w14:textId="77777777" w:rsidTr="009F419C">
                              <w:tc>
                                <w:tcPr>
                                  <w:tcW w:w="851" w:type="dxa"/>
                                  <w:tcBorders>
                                    <w:left w:val="nil"/>
                                    <w:bottom w:val="double" w:sz="4" w:space="0" w:color="auto"/>
                                  </w:tcBorders>
                                  <w:tcMar>
                                    <w:left w:w="28" w:type="dxa"/>
                                    <w:right w:w="28" w:type="dxa"/>
                                  </w:tcMar>
                                  <w:vAlign w:val="center"/>
                                </w:tcPr>
                                <w:p w14:paraId="4BC022B5"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250048C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16F5D284"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6F99D6F6"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36FBA012" w14:textId="7B7A2046" w:rsidR="009075B8" w:rsidRPr="0029692A" w:rsidRDefault="009075B8" w:rsidP="00CE2661">
                            <w:pPr>
                              <w:jc w:val="center"/>
                              <w:rPr>
                                <w:color w:val="000000"/>
                                <w:sz w:val="13"/>
                                <w:szCs w:val="16"/>
                                <w:lang w:eastAsia="zh-CN"/>
                              </w:rPr>
                            </w:pPr>
                          </w:p>
                        </w:tc>
                        <w:tc>
                          <w:tcPr>
                            <w:tcW w:w="567" w:type="dxa"/>
                            <w:tcBorders>
                              <w:top w:val="nil"/>
                              <w:left w:val="nil"/>
                              <w:bottom w:val="single" w:sz="4" w:space="0" w:color="auto"/>
                              <w:right w:val="single" w:sz="4" w:space="0" w:color="auto"/>
                            </w:tcBorders>
                            <w:noWrap/>
                            <w:tcMar>
                              <w:top w:w="0" w:type="dxa"/>
                              <w:left w:w="28" w:type="dxa"/>
                              <w:bottom w:w="0" w:type="dxa"/>
                              <w:right w:w="28" w:type="dxa"/>
                            </w:tcMar>
                            <w:hideMark/>
                          </w:tcPr>
                          <w:p w14:paraId="6E38B6A5" w14:textId="17351B2A" w:rsidR="009075B8" w:rsidRPr="0029692A" w:rsidRDefault="009075B8" w:rsidP="00CE2661">
                            <w:pPr>
                              <w:jc w:val="center"/>
                              <w:rPr>
                                <w:color w:val="000000"/>
                                <w:sz w:val="13"/>
                                <w:szCs w:val="16"/>
                                <w:lang w:eastAsia="zh-CN"/>
                              </w:rPr>
                            </w:pPr>
                            <w:r w:rsidRPr="00780893">
                              <w:t>TABLE II</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hideMark/>
                          </w:tcPr>
                          <w:p w14:paraId="10C3BC33" w14:textId="6B5FC5F0" w:rsidR="009075B8" w:rsidRPr="00C60585" w:rsidRDefault="009075B8" w:rsidP="00CE2661">
                            <w:pPr>
                              <w:jc w:val="center"/>
                              <w:rPr>
                                <w:color w:val="000000"/>
                                <w:sz w:val="13"/>
                                <w:szCs w:val="16"/>
                              </w:rPr>
                            </w:pPr>
                            <w:r w:rsidRPr="00780893">
                              <w:t>TABLE II</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hideMark/>
                          </w:tcPr>
                          <w:p w14:paraId="4017A581" w14:textId="5439846B" w:rsidR="009075B8" w:rsidRPr="0029692A" w:rsidRDefault="009075B8" w:rsidP="00CE2661">
                            <w:pPr>
                              <w:jc w:val="center"/>
                              <w:rPr>
                                <w:color w:val="000000"/>
                                <w:sz w:val="13"/>
                                <w:szCs w:val="16"/>
                                <w:lang w:eastAsia="zh-CN"/>
                              </w:rPr>
                            </w:pPr>
                            <w:r w:rsidRPr="00780893">
                              <w:t>TABLE II</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hideMark/>
                          </w:tcPr>
                          <w:p w14:paraId="66350972" w14:textId="3D99DD01" w:rsidR="009075B8" w:rsidRPr="00625F52" w:rsidRDefault="009075B8" w:rsidP="00CE2661">
                            <w:pPr>
                              <w:jc w:val="center"/>
                              <w:rPr>
                                <w:color w:val="000000"/>
                                <w:sz w:val="13"/>
                                <w:szCs w:val="16"/>
                                <w:lang w:eastAsia="zh-CN"/>
                              </w:rPr>
                            </w:pPr>
                            <w:r w:rsidRPr="00780893">
                              <w:t>Time complexity of sub-procedures in TFC-ALC</w:t>
                            </w:r>
                          </w:p>
                        </w:tc>
                      </w:tr>
                      <w:tr w:rsidR="009075B8" w:rsidRPr="00625F52" w14:paraId="04BB2450" w14:textId="77777777" w:rsidTr="000D6E33">
                        <w:trPr>
                          <w:trHeight w:val="165"/>
                          <w:jc w:val="center"/>
                        </w:trPr>
                        <w:tc>
                          <w:tcPr>
                            <w:tcW w:w="737" w:type="dxa"/>
                            <w:vMerge/>
                            <w:tcBorders>
                              <w:top w:val="single" w:sz="4" w:space="0" w:color="auto"/>
                              <w:bottom w:val="single" w:sz="4" w:space="0" w:color="auto"/>
                              <w:right w:val="single" w:sz="4" w:space="0" w:color="auto"/>
                            </w:tcBorders>
                            <w:hideMark/>
                          </w:tcPr>
                          <w:p w14:paraId="098D7BAE" w14:textId="77777777" w:rsidR="009075B8" w:rsidRPr="00625F52" w:rsidRDefault="009075B8" w:rsidP="00CE2661">
                            <w:pP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13CE6DE6" w14:textId="52C04AED" w:rsidR="009075B8" w:rsidRPr="00625F52" w:rsidRDefault="009075B8" w:rsidP="00CE2661">
                            <w:pPr>
                              <w:jc w:val="center"/>
                              <w:rPr>
                                <w:color w:val="000000"/>
                                <w:sz w:val="13"/>
                                <w:szCs w:val="16"/>
                              </w:rPr>
                            </w:pPr>
                            <w:r w:rsidRPr="00780893">
                              <w:t>TABLE II</w:t>
                            </w: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hideMark/>
                          </w:tcPr>
                          <w:p w14:paraId="715AC00E" w14:textId="36073E97" w:rsidR="009075B8" w:rsidRPr="0029692A" w:rsidRDefault="009075B8" w:rsidP="00CE2661">
                            <w:pPr>
                              <w:jc w:val="center"/>
                              <w:rPr>
                                <w:color w:val="000000"/>
                                <w:sz w:val="13"/>
                                <w:szCs w:val="16"/>
                                <w:lang w:eastAsia="zh-CN"/>
                              </w:rPr>
                            </w:pPr>
                            <w:r w:rsidRPr="00780893">
                              <w:t>Time complexity of sub-procedures in TFC-ALC</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4186DF6F" w14:textId="4EF8EE30" w:rsidR="009075B8" w:rsidRPr="0029692A" w:rsidRDefault="009075B8" w:rsidP="00CE2661">
                            <w:pPr>
                              <w:jc w:val="center"/>
                              <w:rPr>
                                <w:color w:val="000000"/>
                                <w:sz w:val="13"/>
                                <w:szCs w:val="16"/>
                                <w:lang w:eastAsia="zh-CN"/>
                              </w:rPr>
                            </w:pPr>
                            <w:r w:rsidRPr="00780893">
                              <w:t>TABLE II</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6E367306" w14:textId="3ED67E48" w:rsidR="009075B8" w:rsidRPr="0029692A" w:rsidRDefault="009075B8" w:rsidP="00CE2661">
                            <w:pPr>
                              <w:jc w:val="center"/>
                              <w:rPr>
                                <w:color w:val="000000"/>
                                <w:sz w:val="13"/>
                                <w:szCs w:val="16"/>
                                <w:lang w:eastAsia="zh-CN"/>
                              </w:rPr>
                            </w:pPr>
                            <w:r w:rsidRPr="00780893">
                              <w:t>Time complexity of sub-procedures in TFC-ALC</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39E794E2" w14:textId="45B757A3" w:rsidR="009075B8" w:rsidRPr="0029692A" w:rsidRDefault="009075B8" w:rsidP="00CE2661">
                            <w:pPr>
                              <w:jc w:val="center"/>
                              <w:rPr>
                                <w:color w:val="000000"/>
                                <w:sz w:val="13"/>
                                <w:szCs w:val="16"/>
                                <w:lang w:eastAsia="zh-CN"/>
                              </w:rPr>
                            </w:pPr>
                            <w:r w:rsidRPr="00780893">
                              <w:t>Time complexity of sub-procedures in TFC-ALC</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04476491" w14:textId="25A9ECFF" w:rsidR="009075B8" w:rsidRPr="0029692A" w:rsidRDefault="009075B8" w:rsidP="00CE2661">
                            <w:pPr>
                              <w:jc w:val="center"/>
                              <w:rPr>
                                <w:color w:val="000000"/>
                                <w:sz w:val="13"/>
                                <w:szCs w:val="16"/>
                                <w:lang w:eastAsia="zh-CN"/>
                              </w:rPr>
                            </w:pPr>
                            <w:r w:rsidRPr="00780893">
                              <w:t>TABLE II</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41E9C693" w14:textId="02F5B1E1" w:rsidR="009075B8" w:rsidRPr="0029692A" w:rsidRDefault="009075B8" w:rsidP="00CE2661">
                            <w:pPr>
                              <w:jc w:val="center"/>
                              <w:rPr>
                                <w:color w:val="000000"/>
                                <w:sz w:val="13"/>
                                <w:szCs w:val="16"/>
                                <w:lang w:eastAsia="zh-CN"/>
                              </w:rPr>
                            </w:pPr>
                            <w:r w:rsidRPr="00780893">
                              <w:t>Time complexity of sub-procedures in TFC-ALC</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4073BC36" w14:textId="26B5C3E8" w:rsidR="009075B8" w:rsidRPr="0029692A" w:rsidRDefault="009075B8" w:rsidP="00CE2661">
                            <w:pPr>
                              <w:jc w:val="center"/>
                              <w:rPr>
                                <w:color w:val="000000"/>
                                <w:sz w:val="13"/>
                                <w:szCs w:val="16"/>
                              </w:rPr>
                            </w:pPr>
                            <w:r w:rsidRPr="00780893">
                              <w:t>Time complexity of sub-procedures in TFC-ALC</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3308300C" w14:textId="2629537B" w:rsidR="009075B8" w:rsidRPr="0029692A" w:rsidRDefault="009075B8" w:rsidP="00CE2661">
                            <w:pPr>
                              <w:jc w:val="center"/>
                              <w:rPr>
                                <w:color w:val="000000"/>
                                <w:sz w:val="13"/>
                                <w:szCs w:val="16"/>
                                <w:lang w:eastAsia="zh-CN"/>
                              </w:rPr>
                            </w:pPr>
                            <w:r w:rsidRPr="00780893">
                              <w:t>Time complexity of sub-procedures in TFC-ALC</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20847BBC" w14:textId="77777777" w:rsidTr="009F419C">
                              <w:tc>
                                <w:tcPr>
                                  <w:tcW w:w="851" w:type="dxa"/>
                                  <w:tcBorders>
                                    <w:top w:val="double" w:sz="4" w:space="0" w:color="auto"/>
                                    <w:left w:val="nil"/>
                                  </w:tcBorders>
                                  <w:tcMar>
                                    <w:left w:w="28" w:type="dxa"/>
                                    <w:right w:w="28" w:type="dxa"/>
                                  </w:tcMar>
                                  <w:vAlign w:val="center"/>
                                </w:tcPr>
                                <w:p w14:paraId="3C8038B2"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1E0BE446"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49412294"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62D856BD"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2508A9FD" w14:textId="77777777" w:rsidTr="009F419C">
                              <w:tc>
                                <w:tcPr>
                                  <w:tcW w:w="851" w:type="dxa"/>
                                  <w:tcBorders>
                                    <w:left w:val="nil"/>
                                  </w:tcBorders>
                                  <w:tcMar>
                                    <w:left w:w="28" w:type="dxa"/>
                                    <w:right w:w="28" w:type="dxa"/>
                                  </w:tcMar>
                                  <w:vAlign w:val="center"/>
                                </w:tcPr>
                                <w:p w14:paraId="158BA46E"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292FCE3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2A075EBD"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77CA4010"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582C70BF" w14:textId="77777777" w:rsidTr="009F419C">
                              <w:tc>
                                <w:tcPr>
                                  <w:tcW w:w="851" w:type="dxa"/>
                                  <w:tcBorders>
                                    <w:left w:val="nil"/>
                                  </w:tcBorders>
                                  <w:tcMar>
                                    <w:left w:w="28" w:type="dxa"/>
                                    <w:right w:w="28" w:type="dxa"/>
                                  </w:tcMar>
                                  <w:vAlign w:val="center"/>
                                </w:tcPr>
                                <w:p w14:paraId="586E1245"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11BFC639"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0524346E"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58FC0A85"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20" w:dyaOrig="960" w14:anchorId="0840E43A">
                                      <v:shape id="_x0000_i1069" type="#_x0000_t75" style="width:110.65pt;height:49.5pt" o:ole="">
                                        <v:imagedata r:id="rId83" o:title=""/>
                                      </v:shape>
                                      <o:OLEObject Type="Embed" ProgID="Equation.DSMT4" ShapeID="_x0000_i1069" DrawAspect="Content" ObjectID="_1628862018" r:id="rId223"/>
                                    </w:object>
                                  </w:r>
                                </w:p>
                              </w:tc>
                            </w:tr>
                            <w:tr w:rsidR="009075B8" w:rsidRPr="00780893" w14:paraId="4EC69BCD" w14:textId="77777777" w:rsidTr="009F419C">
                              <w:tc>
                                <w:tcPr>
                                  <w:tcW w:w="851" w:type="dxa"/>
                                  <w:tcBorders>
                                    <w:left w:val="nil"/>
                                    <w:bottom w:val="double" w:sz="4" w:space="0" w:color="auto"/>
                                  </w:tcBorders>
                                  <w:tcMar>
                                    <w:left w:w="28" w:type="dxa"/>
                                    <w:right w:w="28" w:type="dxa"/>
                                  </w:tcMar>
                                  <w:vAlign w:val="center"/>
                                </w:tcPr>
                                <w:p w14:paraId="3BEE46D3"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3F1FD4A9"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432E203A"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5B9719D3"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5C27FA53" w14:textId="1A746902" w:rsidR="009075B8" w:rsidRPr="00625F52" w:rsidRDefault="009075B8" w:rsidP="00CE2661">
                            <w:pPr>
                              <w:jc w:val="center"/>
                              <w:rPr>
                                <w:color w:val="000000"/>
                                <w:sz w:val="13"/>
                                <w:szCs w:val="16"/>
                                <w:lang w:eastAsia="zh-CN"/>
                              </w:rPr>
                            </w:pPr>
                          </w:p>
                        </w:tc>
                      </w:tr>
                      <w:tr w:rsidR="009075B8" w:rsidRPr="00625F52" w14:paraId="4808D734" w14:textId="77777777" w:rsidTr="000D6E33">
                        <w:trPr>
                          <w:trHeight w:val="159"/>
                          <w:jc w:val="center"/>
                        </w:trPr>
                        <w:tc>
                          <w:tcPr>
                            <w:tcW w:w="737" w:type="dxa"/>
                            <w:vMerge w:val="restart"/>
                            <w:tcBorders>
                              <w:top w:val="single" w:sz="4" w:space="0" w:color="auto"/>
                              <w:bottom w:val="single" w:sz="4" w:space="0" w:color="auto"/>
                              <w:right w:val="single" w:sz="4" w:space="0" w:color="auto"/>
                            </w:tcBorders>
                            <w:hideMark/>
                          </w:tcPr>
                          <w:p w14:paraId="1A6CC298" w14:textId="7EED2499" w:rsidR="009075B8" w:rsidRPr="00625F52" w:rsidRDefault="009075B8" w:rsidP="00CE2661">
                            <w:pPr>
                              <w:jc w:val="center"/>
                              <w:rPr>
                                <w:color w:val="000000"/>
                                <w:sz w:val="13"/>
                                <w:szCs w:val="16"/>
                              </w:rPr>
                            </w:pPr>
                            <w:r w:rsidRPr="00780893">
                              <w:t>Time complexity of sub-procedures in TFC-ALC</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5971F72A" w14:textId="6AA20E98" w:rsidR="009075B8" w:rsidRPr="00625F52" w:rsidRDefault="009075B8" w:rsidP="00CE2661">
                            <w:pPr>
                              <w:jc w:val="center"/>
                              <w:rPr>
                                <w:color w:val="000000"/>
                                <w:sz w:val="13"/>
                                <w:szCs w:val="16"/>
                              </w:rPr>
                            </w:pPr>
                            <w:r w:rsidRPr="00780893">
                              <w:t>Time complexity of sub-procedures in TFC-ALC</w:t>
                            </w: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3EF219B7" w14:textId="77777777" w:rsidTr="009F419C">
                              <w:tc>
                                <w:tcPr>
                                  <w:tcW w:w="851" w:type="dxa"/>
                                  <w:tcBorders>
                                    <w:top w:val="double" w:sz="4" w:space="0" w:color="auto"/>
                                    <w:left w:val="nil"/>
                                  </w:tcBorders>
                                  <w:tcMar>
                                    <w:left w:w="28" w:type="dxa"/>
                                    <w:right w:w="28" w:type="dxa"/>
                                  </w:tcMar>
                                  <w:vAlign w:val="center"/>
                                </w:tcPr>
                                <w:p w14:paraId="68456CA3"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4A65945D"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35F983E2"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4045559C"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1C275B88" w14:textId="77777777" w:rsidTr="009F419C">
                              <w:tc>
                                <w:tcPr>
                                  <w:tcW w:w="851" w:type="dxa"/>
                                  <w:tcBorders>
                                    <w:left w:val="nil"/>
                                  </w:tcBorders>
                                  <w:tcMar>
                                    <w:left w:w="28" w:type="dxa"/>
                                    <w:right w:w="28" w:type="dxa"/>
                                  </w:tcMar>
                                  <w:vAlign w:val="center"/>
                                </w:tcPr>
                                <w:p w14:paraId="68D1455D"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3F5EF05B"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3837984B"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47DA48C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4C08745D" w14:textId="77777777" w:rsidTr="009F419C">
                              <w:tc>
                                <w:tcPr>
                                  <w:tcW w:w="851" w:type="dxa"/>
                                  <w:tcBorders>
                                    <w:left w:val="nil"/>
                                  </w:tcBorders>
                                  <w:tcMar>
                                    <w:left w:w="28" w:type="dxa"/>
                                    <w:right w:w="28" w:type="dxa"/>
                                  </w:tcMar>
                                  <w:vAlign w:val="center"/>
                                </w:tcPr>
                                <w:p w14:paraId="2CEF2455"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6D51A5FF"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705A0EA9"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49F1604E"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20" w:dyaOrig="960" w14:anchorId="1ADE96A1">
                                      <v:shape id="_x0000_i1070" type="#_x0000_t75" style="width:110.65pt;height:49.5pt" o:ole="">
                                        <v:imagedata r:id="rId83" o:title=""/>
                                      </v:shape>
                                      <o:OLEObject Type="Embed" ProgID="Equation.DSMT4" ShapeID="_x0000_i1070" DrawAspect="Content" ObjectID="_1628862019" r:id="rId224"/>
                                    </w:object>
                                  </w:r>
                                </w:p>
                              </w:tc>
                            </w:tr>
                            <w:tr w:rsidR="009075B8" w:rsidRPr="00780893" w14:paraId="6B5221B3" w14:textId="77777777" w:rsidTr="009F419C">
                              <w:tc>
                                <w:tcPr>
                                  <w:tcW w:w="851" w:type="dxa"/>
                                  <w:tcBorders>
                                    <w:left w:val="nil"/>
                                    <w:bottom w:val="double" w:sz="4" w:space="0" w:color="auto"/>
                                  </w:tcBorders>
                                  <w:tcMar>
                                    <w:left w:w="28" w:type="dxa"/>
                                    <w:right w:w="28" w:type="dxa"/>
                                  </w:tcMar>
                                  <w:vAlign w:val="center"/>
                                </w:tcPr>
                                <w:p w14:paraId="7B65006E"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6CCE6455"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44EC1221"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2F806291"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0423FE12" w14:textId="6616D7B9" w:rsidR="009075B8" w:rsidRPr="00C60585" w:rsidRDefault="009075B8" w:rsidP="00CE2661">
                            <w:pPr>
                              <w:jc w:val="center"/>
                              <w:rPr>
                                <w:color w:val="000000"/>
                                <w:sz w:val="13"/>
                                <w:szCs w:val="16"/>
                                <w:lang w:eastAsia="zh-CN"/>
                              </w:rPr>
                            </w:pPr>
                          </w:p>
                        </w:tc>
                        <w:tc>
                          <w:tcPr>
                            <w:tcW w:w="567" w:type="dxa"/>
                            <w:tcBorders>
                              <w:top w:val="nil"/>
                              <w:left w:val="nil"/>
                              <w:bottom w:val="single" w:sz="4" w:space="0" w:color="auto"/>
                              <w:right w:val="single" w:sz="4" w:space="0" w:color="auto"/>
                            </w:tcBorders>
                            <w:noWrap/>
                            <w:tcMar>
                              <w:top w:w="0" w:type="dxa"/>
                              <w:left w:w="28" w:type="dxa"/>
                              <w:bottom w:w="0" w:type="dxa"/>
                              <w:right w:w="28" w:type="dxa"/>
                            </w:tcMar>
                            <w:hideMark/>
                          </w:tcPr>
                          <w:p w14:paraId="73D6BD05" w14:textId="155ED3BD" w:rsidR="009075B8" w:rsidRPr="0029692A" w:rsidRDefault="009075B8" w:rsidP="00CE2661">
                            <w:pPr>
                              <w:jc w:val="center"/>
                              <w:rPr>
                                <w:color w:val="000000"/>
                                <w:sz w:val="13"/>
                                <w:szCs w:val="16"/>
                                <w:lang w:eastAsia="zh-CN"/>
                              </w:rPr>
                            </w:pPr>
                            <w:r w:rsidRPr="00780893">
                              <w:t>Time complexity of sub-procedures in TFC-ALC</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40D5224C" w14:textId="77777777" w:rsidTr="009F419C">
                              <w:tc>
                                <w:tcPr>
                                  <w:tcW w:w="851" w:type="dxa"/>
                                  <w:tcBorders>
                                    <w:top w:val="double" w:sz="4" w:space="0" w:color="auto"/>
                                    <w:left w:val="nil"/>
                                  </w:tcBorders>
                                  <w:tcMar>
                                    <w:left w:w="28" w:type="dxa"/>
                                    <w:right w:w="28" w:type="dxa"/>
                                  </w:tcMar>
                                  <w:vAlign w:val="center"/>
                                </w:tcPr>
                                <w:p w14:paraId="756E9AE3"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2F38FDDD"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386FC374"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32AA0D83"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1557078F" w14:textId="77777777" w:rsidTr="009F419C">
                              <w:tc>
                                <w:tcPr>
                                  <w:tcW w:w="851" w:type="dxa"/>
                                  <w:tcBorders>
                                    <w:left w:val="nil"/>
                                  </w:tcBorders>
                                  <w:tcMar>
                                    <w:left w:w="28" w:type="dxa"/>
                                    <w:right w:w="28" w:type="dxa"/>
                                  </w:tcMar>
                                  <w:vAlign w:val="center"/>
                                </w:tcPr>
                                <w:p w14:paraId="4B9190EE"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2A71D3B4"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6BD360AD"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2730C735"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52065560" w14:textId="77777777" w:rsidTr="009F419C">
                              <w:tc>
                                <w:tcPr>
                                  <w:tcW w:w="851" w:type="dxa"/>
                                  <w:tcBorders>
                                    <w:left w:val="nil"/>
                                  </w:tcBorders>
                                  <w:tcMar>
                                    <w:left w:w="28" w:type="dxa"/>
                                    <w:right w:w="28" w:type="dxa"/>
                                  </w:tcMar>
                                  <w:vAlign w:val="center"/>
                                </w:tcPr>
                                <w:p w14:paraId="46C9C17B"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45105EE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2016A2BC"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1F6DCAB5"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20" w:dyaOrig="960" w14:anchorId="6F38E9CF">
                                      <v:shape id="_x0000_i1071" type="#_x0000_t75" style="width:110.65pt;height:49.5pt" o:ole="">
                                        <v:imagedata r:id="rId83" o:title=""/>
                                      </v:shape>
                                      <o:OLEObject Type="Embed" ProgID="Equation.DSMT4" ShapeID="_x0000_i1071" DrawAspect="Content" ObjectID="_1628862020" r:id="rId225"/>
                                    </w:object>
                                  </w:r>
                                </w:p>
                              </w:tc>
                            </w:tr>
                            <w:tr w:rsidR="009075B8" w:rsidRPr="00780893" w14:paraId="58AD8F6F" w14:textId="77777777" w:rsidTr="009F419C">
                              <w:tc>
                                <w:tcPr>
                                  <w:tcW w:w="851" w:type="dxa"/>
                                  <w:tcBorders>
                                    <w:left w:val="nil"/>
                                    <w:bottom w:val="double" w:sz="4" w:space="0" w:color="auto"/>
                                  </w:tcBorders>
                                  <w:tcMar>
                                    <w:left w:w="28" w:type="dxa"/>
                                    <w:right w:w="28" w:type="dxa"/>
                                  </w:tcMar>
                                  <w:vAlign w:val="center"/>
                                </w:tcPr>
                                <w:p w14:paraId="580612A0"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7C055A4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7465C4BD"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7F396A3D"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101E69C5" w14:textId="71EDB2FA" w:rsidR="009075B8" w:rsidRPr="0029692A" w:rsidRDefault="009075B8" w:rsidP="00CE2661">
                            <w:pPr>
                              <w:jc w:val="center"/>
                              <w:rPr>
                                <w:color w:val="000000"/>
                                <w:sz w:val="13"/>
                                <w:szCs w:val="16"/>
                                <w:lang w:eastAsia="zh-CN"/>
                              </w:rPr>
                            </w:pPr>
                          </w:p>
                        </w:tc>
                        <w:tc>
                          <w:tcPr>
                            <w:tcW w:w="709" w:type="dxa"/>
                            <w:tcBorders>
                              <w:top w:val="nil"/>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4812EF47" w14:textId="77777777" w:rsidTr="009F419C">
                              <w:tc>
                                <w:tcPr>
                                  <w:tcW w:w="851" w:type="dxa"/>
                                  <w:tcBorders>
                                    <w:top w:val="double" w:sz="4" w:space="0" w:color="auto"/>
                                    <w:left w:val="nil"/>
                                  </w:tcBorders>
                                  <w:tcMar>
                                    <w:left w:w="28" w:type="dxa"/>
                                    <w:right w:w="28" w:type="dxa"/>
                                  </w:tcMar>
                                  <w:vAlign w:val="center"/>
                                </w:tcPr>
                                <w:p w14:paraId="3A086C91"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7039CC65"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746327BD"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1AF870FA"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4AA10B2B" w14:textId="77777777" w:rsidTr="009F419C">
                              <w:tc>
                                <w:tcPr>
                                  <w:tcW w:w="851" w:type="dxa"/>
                                  <w:tcBorders>
                                    <w:left w:val="nil"/>
                                  </w:tcBorders>
                                  <w:tcMar>
                                    <w:left w:w="28" w:type="dxa"/>
                                    <w:right w:w="28" w:type="dxa"/>
                                  </w:tcMar>
                                  <w:vAlign w:val="center"/>
                                </w:tcPr>
                                <w:p w14:paraId="19724313"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4F83DFE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113297DD"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5CF8AA10"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22E1319A" w14:textId="77777777" w:rsidTr="009F419C">
                              <w:tc>
                                <w:tcPr>
                                  <w:tcW w:w="851" w:type="dxa"/>
                                  <w:tcBorders>
                                    <w:left w:val="nil"/>
                                  </w:tcBorders>
                                  <w:tcMar>
                                    <w:left w:w="28" w:type="dxa"/>
                                    <w:right w:w="28" w:type="dxa"/>
                                  </w:tcMar>
                                  <w:vAlign w:val="center"/>
                                </w:tcPr>
                                <w:p w14:paraId="1F3644EB"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7FFEAC1B"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681D859C"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4F9BB0F9"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20" w:dyaOrig="960" w14:anchorId="02C0D06C">
                                      <v:shape id="_x0000_i1072" type="#_x0000_t75" style="width:110.65pt;height:49.5pt" o:ole="">
                                        <v:imagedata r:id="rId83" o:title=""/>
                                      </v:shape>
                                      <o:OLEObject Type="Embed" ProgID="Equation.DSMT4" ShapeID="_x0000_i1072" DrawAspect="Content" ObjectID="_1628862021" r:id="rId226"/>
                                    </w:object>
                                  </w:r>
                                </w:p>
                              </w:tc>
                            </w:tr>
                            <w:tr w:rsidR="009075B8" w:rsidRPr="00780893" w14:paraId="16F74524" w14:textId="77777777" w:rsidTr="009F419C">
                              <w:tc>
                                <w:tcPr>
                                  <w:tcW w:w="851" w:type="dxa"/>
                                  <w:tcBorders>
                                    <w:left w:val="nil"/>
                                    <w:bottom w:val="double" w:sz="4" w:space="0" w:color="auto"/>
                                  </w:tcBorders>
                                  <w:tcMar>
                                    <w:left w:w="28" w:type="dxa"/>
                                    <w:right w:w="28" w:type="dxa"/>
                                  </w:tcMar>
                                  <w:vAlign w:val="center"/>
                                </w:tcPr>
                                <w:p w14:paraId="34389F10"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7B3AF28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1F778E26"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4894FE94"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79CC7544" w14:textId="46F81F4D" w:rsidR="009075B8" w:rsidRPr="00C60585" w:rsidRDefault="009075B8" w:rsidP="00CE2661">
                            <w:pPr>
                              <w:jc w:val="center"/>
                              <w:rPr>
                                <w:color w:val="000000"/>
                                <w:sz w:val="13"/>
                                <w:szCs w:val="16"/>
                              </w:rPr>
                            </w:pPr>
                          </w:p>
                        </w:tc>
                        <w:tc>
                          <w:tcPr>
                            <w:tcW w:w="708" w:type="dxa"/>
                            <w:tcBorders>
                              <w:top w:val="nil"/>
                              <w:left w:val="nil"/>
                              <w:bottom w:val="single" w:sz="4" w:space="0" w:color="auto"/>
                              <w:right w:val="single" w:sz="4" w:space="0" w:color="auto"/>
                            </w:tcBorders>
                            <w:noWrap/>
                            <w:tcMar>
                              <w:top w:w="0" w:type="dxa"/>
                              <w:left w:w="28" w:type="dxa"/>
                              <w:bottom w:w="0" w:type="dxa"/>
                              <w:right w:w="28" w:type="dxa"/>
                            </w:tcMar>
                            <w:hideMark/>
                          </w:tcPr>
                          <w:p w14:paraId="33BBB594" w14:textId="37D597D4" w:rsidR="009075B8" w:rsidRPr="0029692A" w:rsidRDefault="009075B8" w:rsidP="00CE2661">
                            <w:pPr>
                              <w:jc w:val="center"/>
                              <w:rPr>
                                <w:color w:val="000000"/>
                                <w:sz w:val="13"/>
                                <w:szCs w:val="16"/>
                                <w:lang w:eastAsia="zh-CN"/>
                              </w:rPr>
                            </w:pPr>
                            <w:r w:rsidRPr="00780893">
                              <w:t>Time complexity of sub-procedures in TFC-ALC</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6AA3D83E" w14:textId="77777777" w:rsidTr="009F419C">
                              <w:tc>
                                <w:tcPr>
                                  <w:tcW w:w="851" w:type="dxa"/>
                                  <w:tcBorders>
                                    <w:top w:val="double" w:sz="4" w:space="0" w:color="auto"/>
                                    <w:left w:val="nil"/>
                                  </w:tcBorders>
                                  <w:tcMar>
                                    <w:left w:w="28" w:type="dxa"/>
                                    <w:right w:w="28" w:type="dxa"/>
                                  </w:tcMar>
                                  <w:vAlign w:val="center"/>
                                </w:tcPr>
                                <w:p w14:paraId="15FB4D73"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64D6F25E"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251CE5D4"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60A9BC26"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23BFDC16" w14:textId="77777777" w:rsidTr="009F419C">
                              <w:tc>
                                <w:tcPr>
                                  <w:tcW w:w="851" w:type="dxa"/>
                                  <w:tcBorders>
                                    <w:left w:val="nil"/>
                                  </w:tcBorders>
                                  <w:tcMar>
                                    <w:left w:w="28" w:type="dxa"/>
                                    <w:right w:w="28" w:type="dxa"/>
                                  </w:tcMar>
                                  <w:vAlign w:val="center"/>
                                </w:tcPr>
                                <w:p w14:paraId="2AABA595"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15FBFD8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7F3ADB71"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10017A5C"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1E81678C" w14:textId="77777777" w:rsidTr="009F419C">
                              <w:tc>
                                <w:tcPr>
                                  <w:tcW w:w="851" w:type="dxa"/>
                                  <w:tcBorders>
                                    <w:left w:val="nil"/>
                                  </w:tcBorders>
                                  <w:tcMar>
                                    <w:left w:w="28" w:type="dxa"/>
                                    <w:right w:w="28" w:type="dxa"/>
                                  </w:tcMar>
                                  <w:vAlign w:val="center"/>
                                </w:tcPr>
                                <w:p w14:paraId="126B0878"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2F309A38"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769919C7"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6A7ED36A"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20" w:dyaOrig="960" w14:anchorId="6036161D">
                                      <v:shape id="_x0000_i1073" type="#_x0000_t75" style="width:110.65pt;height:49.5pt" o:ole="">
                                        <v:imagedata r:id="rId83" o:title=""/>
                                      </v:shape>
                                      <o:OLEObject Type="Embed" ProgID="Equation.DSMT4" ShapeID="_x0000_i1073" DrawAspect="Content" ObjectID="_1628862022" r:id="rId227"/>
                                    </w:object>
                                  </w:r>
                                </w:p>
                              </w:tc>
                            </w:tr>
                            <w:tr w:rsidR="009075B8" w:rsidRPr="00780893" w14:paraId="15F6ED2A" w14:textId="77777777" w:rsidTr="009F419C">
                              <w:tc>
                                <w:tcPr>
                                  <w:tcW w:w="851" w:type="dxa"/>
                                  <w:tcBorders>
                                    <w:left w:val="nil"/>
                                    <w:bottom w:val="double" w:sz="4" w:space="0" w:color="auto"/>
                                  </w:tcBorders>
                                  <w:tcMar>
                                    <w:left w:w="28" w:type="dxa"/>
                                    <w:right w:w="28" w:type="dxa"/>
                                  </w:tcMar>
                                  <w:vAlign w:val="center"/>
                                </w:tcPr>
                                <w:p w14:paraId="656E17C2"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4B926CA1"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4B5E3FB1"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79BE5605"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4331BC9E" w14:textId="182E651A" w:rsidR="009075B8" w:rsidRPr="0029692A" w:rsidRDefault="009075B8" w:rsidP="00CE2661">
                            <w:pPr>
                              <w:jc w:val="center"/>
                              <w:rPr>
                                <w:color w:val="000000"/>
                                <w:sz w:val="13"/>
                                <w:szCs w:val="16"/>
                                <w:lang w:eastAsia="zh-CN"/>
                              </w:rPr>
                            </w:pPr>
                          </w:p>
                        </w:tc>
                        <w:tc>
                          <w:tcPr>
                            <w:tcW w:w="709" w:type="dxa"/>
                            <w:tcBorders>
                              <w:top w:val="nil"/>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282A9926" w14:textId="77777777" w:rsidTr="009F419C">
                              <w:tc>
                                <w:tcPr>
                                  <w:tcW w:w="851" w:type="dxa"/>
                                  <w:tcBorders>
                                    <w:top w:val="double" w:sz="4" w:space="0" w:color="auto"/>
                                    <w:left w:val="nil"/>
                                  </w:tcBorders>
                                  <w:tcMar>
                                    <w:left w:w="28" w:type="dxa"/>
                                    <w:right w:w="28" w:type="dxa"/>
                                  </w:tcMar>
                                  <w:vAlign w:val="center"/>
                                </w:tcPr>
                                <w:p w14:paraId="69C524F5"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4B27B88C"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4DDFC221"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1C273BB7"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2397C52D" w14:textId="77777777" w:rsidTr="009F419C">
                              <w:tc>
                                <w:tcPr>
                                  <w:tcW w:w="851" w:type="dxa"/>
                                  <w:tcBorders>
                                    <w:left w:val="nil"/>
                                  </w:tcBorders>
                                  <w:tcMar>
                                    <w:left w:w="28" w:type="dxa"/>
                                    <w:right w:w="28" w:type="dxa"/>
                                  </w:tcMar>
                                  <w:vAlign w:val="center"/>
                                </w:tcPr>
                                <w:p w14:paraId="05420D17"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51FCED5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6F2B09F5"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612A01E6"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5BF00824" w14:textId="77777777" w:rsidTr="009F419C">
                              <w:tc>
                                <w:tcPr>
                                  <w:tcW w:w="851" w:type="dxa"/>
                                  <w:tcBorders>
                                    <w:left w:val="nil"/>
                                  </w:tcBorders>
                                  <w:tcMar>
                                    <w:left w:w="28" w:type="dxa"/>
                                    <w:right w:w="28" w:type="dxa"/>
                                  </w:tcMar>
                                  <w:vAlign w:val="center"/>
                                </w:tcPr>
                                <w:p w14:paraId="1074030D"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4DA5C9F0"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6C40C936"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0C741255"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4788E4FA">
                                      <v:shape id="_x0000_i1074" type="#_x0000_t75" style="width:110.25pt;height:49.5pt">
                                        <v:imagedata r:id="rId83" o:title=""/>
                                      </v:shape>
                                      <o:OLEObject Type="Embed" ProgID="Equation.DSMT4" ShapeID="_x0000_i1074" DrawAspect="Content" ObjectID="_1628862023" r:id="rId228"/>
                                    </w:object>
                                  </w:r>
                                </w:p>
                              </w:tc>
                            </w:tr>
                            <w:tr w:rsidR="009075B8" w:rsidRPr="00780893" w14:paraId="04BBA60A" w14:textId="77777777" w:rsidTr="009F419C">
                              <w:tc>
                                <w:tcPr>
                                  <w:tcW w:w="851" w:type="dxa"/>
                                  <w:tcBorders>
                                    <w:left w:val="nil"/>
                                    <w:bottom w:val="double" w:sz="4" w:space="0" w:color="auto"/>
                                  </w:tcBorders>
                                  <w:tcMar>
                                    <w:left w:w="28" w:type="dxa"/>
                                    <w:right w:w="28" w:type="dxa"/>
                                  </w:tcMar>
                                  <w:vAlign w:val="center"/>
                                </w:tcPr>
                                <w:p w14:paraId="22752EF0"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04966936"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194EDCB0"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01751BE4"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661DC8AC" w14:textId="46E95C0E" w:rsidR="009075B8" w:rsidRPr="00C60585" w:rsidRDefault="009075B8" w:rsidP="00CE2661">
                            <w:pPr>
                              <w:jc w:val="center"/>
                              <w:rPr>
                                <w:color w:val="000000"/>
                                <w:sz w:val="13"/>
                                <w:szCs w:val="16"/>
                              </w:rPr>
                            </w:pPr>
                          </w:p>
                        </w:tc>
                        <w:tc>
                          <w:tcPr>
                            <w:tcW w:w="567" w:type="dxa"/>
                            <w:tcBorders>
                              <w:top w:val="nil"/>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0946F432" w14:textId="77777777" w:rsidTr="009F419C">
                              <w:tc>
                                <w:tcPr>
                                  <w:tcW w:w="851" w:type="dxa"/>
                                  <w:tcBorders>
                                    <w:top w:val="double" w:sz="4" w:space="0" w:color="auto"/>
                                    <w:left w:val="nil"/>
                                  </w:tcBorders>
                                  <w:tcMar>
                                    <w:left w:w="28" w:type="dxa"/>
                                    <w:right w:w="28" w:type="dxa"/>
                                  </w:tcMar>
                                  <w:vAlign w:val="center"/>
                                </w:tcPr>
                                <w:p w14:paraId="0002D703"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07FF3D60"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65E23097"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316EF8AE"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3938D863" w14:textId="77777777" w:rsidTr="009F419C">
                              <w:tc>
                                <w:tcPr>
                                  <w:tcW w:w="851" w:type="dxa"/>
                                  <w:tcBorders>
                                    <w:left w:val="nil"/>
                                  </w:tcBorders>
                                  <w:tcMar>
                                    <w:left w:w="28" w:type="dxa"/>
                                    <w:right w:w="28" w:type="dxa"/>
                                  </w:tcMar>
                                  <w:vAlign w:val="center"/>
                                </w:tcPr>
                                <w:p w14:paraId="0212D27F"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27220BAF"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6026FF3B"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531A764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0508E935" w14:textId="77777777" w:rsidTr="009F419C">
                              <w:tc>
                                <w:tcPr>
                                  <w:tcW w:w="851" w:type="dxa"/>
                                  <w:tcBorders>
                                    <w:left w:val="nil"/>
                                  </w:tcBorders>
                                  <w:tcMar>
                                    <w:left w:w="28" w:type="dxa"/>
                                    <w:right w:w="28" w:type="dxa"/>
                                  </w:tcMar>
                                  <w:vAlign w:val="center"/>
                                </w:tcPr>
                                <w:p w14:paraId="54D23032"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1E8FCD07"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0DB93760"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158E0956"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701F68C2">
                                      <v:shape id="_x0000_i1075" type="#_x0000_t75" style="width:110.25pt;height:49.5pt">
                                        <v:imagedata r:id="rId83" o:title=""/>
                                      </v:shape>
                                      <o:OLEObject Type="Embed" ProgID="Equation.DSMT4" ShapeID="_x0000_i1075" DrawAspect="Content" ObjectID="_1628862024" r:id="rId229"/>
                                    </w:object>
                                  </w:r>
                                </w:p>
                              </w:tc>
                            </w:tr>
                            <w:tr w:rsidR="009075B8" w:rsidRPr="00780893" w14:paraId="7EE18981" w14:textId="77777777" w:rsidTr="009F419C">
                              <w:tc>
                                <w:tcPr>
                                  <w:tcW w:w="851" w:type="dxa"/>
                                  <w:tcBorders>
                                    <w:left w:val="nil"/>
                                    <w:bottom w:val="double" w:sz="4" w:space="0" w:color="auto"/>
                                  </w:tcBorders>
                                  <w:tcMar>
                                    <w:left w:w="28" w:type="dxa"/>
                                    <w:right w:w="28" w:type="dxa"/>
                                  </w:tcMar>
                                  <w:vAlign w:val="center"/>
                                </w:tcPr>
                                <w:p w14:paraId="41E75C3D"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63CA5CA9"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6551AAB1"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090E2657"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1FA84F12" w14:textId="017D551D" w:rsidR="009075B8" w:rsidRPr="0029692A" w:rsidRDefault="009075B8" w:rsidP="00CE2661">
                            <w:pPr>
                              <w:jc w:val="center"/>
                              <w:rPr>
                                <w:color w:val="000000"/>
                                <w:sz w:val="13"/>
                                <w:szCs w:val="16"/>
                                <w:lang w:eastAsia="zh-CN"/>
                              </w:rPr>
                            </w:pP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hideMark/>
                          </w:tcPr>
                          <w:p w14:paraId="16EE1E30" w14:textId="4036ECB6" w:rsidR="009075B8" w:rsidRPr="00625F52" w:rsidRDefault="009075B8" w:rsidP="00CE2661">
                            <w:pPr>
                              <w:jc w:val="center"/>
                              <w:rPr>
                                <w:color w:val="000000"/>
                                <w:sz w:val="13"/>
                                <w:szCs w:val="16"/>
                                <w:lang w:eastAsia="zh-CN"/>
                              </w:rPr>
                            </w:pPr>
                            <w:r w:rsidRPr="00780893">
                              <w:t>TABLE II</w:t>
                            </w:r>
                          </w:p>
                        </w:tc>
                      </w:tr>
                      <w:tr w:rsidR="009075B8" w:rsidRPr="00625F52" w14:paraId="370049E3" w14:textId="77777777" w:rsidTr="000D6E33">
                        <w:trPr>
                          <w:trHeight w:val="153"/>
                          <w:jc w:val="center"/>
                        </w:trPr>
                        <w:tc>
                          <w:tcPr>
                            <w:tcW w:w="737" w:type="dxa"/>
                            <w:vMerge/>
                            <w:tcBorders>
                              <w:top w:val="single" w:sz="4" w:space="0" w:color="auto"/>
                              <w:bottom w:val="single" w:sz="4" w:space="0" w:color="auto"/>
                              <w:right w:val="single" w:sz="4" w:space="0" w:color="auto"/>
                            </w:tcBorders>
                            <w:hideMark/>
                          </w:tcPr>
                          <w:p w14:paraId="1634AF79" w14:textId="77777777" w:rsidR="009075B8" w:rsidRPr="00625F52" w:rsidRDefault="009075B8" w:rsidP="00CE2661">
                            <w:pP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794770EC" w14:textId="77777777" w:rsidTr="009F419C">
                              <w:tc>
                                <w:tcPr>
                                  <w:tcW w:w="851" w:type="dxa"/>
                                  <w:tcBorders>
                                    <w:top w:val="double" w:sz="4" w:space="0" w:color="auto"/>
                                    <w:left w:val="nil"/>
                                  </w:tcBorders>
                                  <w:tcMar>
                                    <w:left w:w="28" w:type="dxa"/>
                                    <w:right w:w="28" w:type="dxa"/>
                                  </w:tcMar>
                                  <w:vAlign w:val="center"/>
                                </w:tcPr>
                                <w:p w14:paraId="150BE71B"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04ADA21F"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1431324A"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3E630F1C"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185C3CDB" w14:textId="77777777" w:rsidTr="009F419C">
                              <w:tc>
                                <w:tcPr>
                                  <w:tcW w:w="851" w:type="dxa"/>
                                  <w:tcBorders>
                                    <w:left w:val="nil"/>
                                  </w:tcBorders>
                                  <w:tcMar>
                                    <w:left w:w="28" w:type="dxa"/>
                                    <w:right w:w="28" w:type="dxa"/>
                                  </w:tcMar>
                                  <w:vAlign w:val="center"/>
                                </w:tcPr>
                                <w:p w14:paraId="44C40013"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2E43B9F0"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7740E847"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101BDF8F"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36B8ED6A" w14:textId="77777777" w:rsidTr="009F419C">
                              <w:tc>
                                <w:tcPr>
                                  <w:tcW w:w="851" w:type="dxa"/>
                                  <w:tcBorders>
                                    <w:left w:val="nil"/>
                                  </w:tcBorders>
                                  <w:tcMar>
                                    <w:left w:w="28" w:type="dxa"/>
                                    <w:right w:w="28" w:type="dxa"/>
                                  </w:tcMar>
                                  <w:vAlign w:val="center"/>
                                </w:tcPr>
                                <w:p w14:paraId="2597511C"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390F77D0"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21743BD5"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032828FC"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506D881F">
                                      <v:shape id="_x0000_i1076" type="#_x0000_t75" style="width:110.25pt;height:49.5pt">
                                        <v:imagedata r:id="rId83" o:title=""/>
                                      </v:shape>
                                      <o:OLEObject Type="Embed" ProgID="Equation.DSMT4" ShapeID="_x0000_i1076" DrawAspect="Content" ObjectID="_1628862025" r:id="rId230"/>
                                    </w:object>
                                  </w:r>
                                </w:p>
                              </w:tc>
                            </w:tr>
                            <w:tr w:rsidR="009075B8" w:rsidRPr="00780893" w14:paraId="2AE7A2B0" w14:textId="77777777" w:rsidTr="009F419C">
                              <w:tc>
                                <w:tcPr>
                                  <w:tcW w:w="851" w:type="dxa"/>
                                  <w:tcBorders>
                                    <w:left w:val="nil"/>
                                    <w:bottom w:val="double" w:sz="4" w:space="0" w:color="auto"/>
                                  </w:tcBorders>
                                  <w:tcMar>
                                    <w:left w:w="28" w:type="dxa"/>
                                    <w:right w:w="28" w:type="dxa"/>
                                  </w:tcMar>
                                  <w:vAlign w:val="center"/>
                                </w:tcPr>
                                <w:p w14:paraId="6F78D93E"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0A331949"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655DBF70"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5886152F"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7E3C76AA" w14:textId="1623DE48" w:rsidR="009075B8" w:rsidRPr="00625F52" w:rsidRDefault="009075B8" w:rsidP="00CE2661">
                            <w:pPr>
                              <w:jc w:val="center"/>
                              <w:rPr>
                                <w:color w:val="000000"/>
                                <w:sz w:val="13"/>
                                <w:szCs w:val="16"/>
                              </w:rPr>
                            </w:pP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hideMark/>
                          </w:tcPr>
                          <w:p w14:paraId="70A1636C" w14:textId="79133F21" w:rsidR="009075B8" w:rsidRPr="0029692A" w:rsidRDefault="009075B8" w:rsidP="00CE2661">
                            <w:pPr>
                              <w:jc w:val="center"/>
                              <w:rPr>
                                <w:color w:val="000000"/>
                                <w:sz w:val="13"/>
                                <w:szCs w:val="16"/>
                                <w:lang w:eastAsia="zh-CN"/>
                              </w:rPr>
                            </w:pPr>
                            <w:r w:rsidRPr="00780893">
                              <w:t>TABLE II</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0DD071E7" w14:textId="77777777" w:rsidTr="009F419C">
                              <w:tc>
                                <w:tcPr>
                                  <w:tcW w:w="851" w:type="dxa"/>
                                  <w:tcBorders>
                                    <w:top w:val="double" w:sz="4" w:space="0" w:color="auto"/>
                                    <w:left w:val="nil"/>
                                  </w:tcBorders>
                                  <w:tcMar>
                                    <w:left w:w="28" w:type="dxa"/>
                                    <w:right w:w="28" w:type="dxa"/>
                                  </w:tcMar>
                                  <w:vAlign w:val="center"/>
                                </w:tcPr>
                                <w:p w14:paraId="5679F2CB"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1F64446B"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64A17B36"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2200A541"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5E3ACD8E" w14:textId="77777777" w:rsidTr="009F419C">
                              <w:tc>
                                <w:tcPr>
                                  <w:tcW w:w="851" w:type="dxa"/>
                                  <w:tcBorders>
                                    <w:left w:val="nil"/>
                                  </w:tcBorders>
                                  <w:tcMar>
                                    <w:left w:w="28" w:type="dxa"/>
                                    <w:right w:w="28" w:type="dxa"/>
                                  </w:tcMar>
                                  <w:vAlign w:val="center"/>
                                </w:tcPr>
                                <w:p w14:paraId="10AE62BE"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0D0ED2D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0CBC38D6"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2BDD2756"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5231B791" w14:textId="77777777" w:rsidTr="009F419C">
                              <w:tc>
                                <w:tcPr>
                                  <w:tcW w:w="851" w:type="dxa"/>
                                  <w:tcBorders>
                                    <w:left w:val="nil"/>
                                  </w:tcBorders>
                                  <w:tcMar>
                                    <w:left w:w="28" w:type="dxa"/>
                                    <w:right w:w="28" w:type="dxa"/>
                                  </w:tcMar>
                                  <w:vAlign w:val="center"/>
                                </w:tcPr>
                                <w:p w14:paraId="10ECAD16"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62B8D911"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686C443B"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1C826A38"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40CEBEC9">
                                      <v:shape id="_x0000_i1077" type="#_x0000_t75" style="width:110.25pt;height:49.5pt">
                                        <v:imagedata r:id="rId83" o:title=""/>
                                      </v:shape>
                                      <o:OLEObject Type="Embed" ProgID="Equation.DSMT4" ShapeID="_x0000_i1077" DrawAspect="Content" ObjectID="_1628862026" r:id="rId231"/>
                                    </w:object>
                                  </w:r>
                                </w:p>
                              </w:tc>
                            </w:tr>
                            <w:tr w:rsidR="009075B8" w:rsidRPr="00780893" w14:paraId="078F5648" w14:textId="77777777" w:rsidTr="009F419C">
                              <w:tc>
                                <w:tcPr>
                                  <w:tcW w:w="851" w:type="dxa"/>
                                  <w:tcBorders>
                                    <w:left w:val="nil"/>
                                    <w:bottom w:val="double" w:sz="4" w:space="0" w:color="auto"/>
                                  </w:tcBorders>
                                  <w:tcMar>
                                    <w:left w:w="28" w:type="dxa"/>
                                    <w:right w:w="28" w:type="dxa"/>
                                  </w:tcMar>
                                  <w:vAlign w:val="center"/>
                                </w:tcPr>
                                <w:p w14:paraId="585C0B9E"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5E369359"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6EBFAD33"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4A645EA2"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7A701640" w14:textId="7269C00F" w:rsidR="009075B8" w:rsidRPr="0029692A" w:rsidRDefault="009075B8" w:rsidP="00CE2661">
                            <w:pPr>
                              <w:jc w:val="center"/>
                              <w:rPr>
                                <w:color w:val="000000"/>
                                <w:sz w:val="13"/>
                                <w:szCs w:val="16"/>
                                <w:lang w:eastAsia="zh-CN"/>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3912845F" w14:textId="5DF9EF04" w:rsidR="009075B8" w:rsidRPr="0029692A" w:rsidRDefault="009075B8" w:rsidP="00CE2661">
                            <w:pPr>
                              <w:jc w:val="center"/>
                              <w:rPr>
                                <w:color w:val="000000"/>
                                <w:sz w:val="13"/>
                                <w:szCs w:val="16"/>
                                <w:lang w:eastAsia="zh-CN"/>
                              </w:rPr>
                            </w:pPr>
                            <w:r w:rsidRPr="00780893">
                              <w:t>TABLE II</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166CF260" w14:textId="58535820" w:rsidR="009075B8" w:rsidRPr="0029692A" w:rsidRDefault="009075B8" w:rsidP="00CE2661">
                            <w:pPr>
                              <w:jc w:val="center"/>
                              <w:rPr>
                                <w:color w:val="000000"/>
                                <w:sz w:val="13"/>
                                <w:szCs w:val="16"/>
                                <w:lang w:eastAsia="zh-CN"/>
                              </w:rPr>
                            </w:pPr>
                            <w:r w:rsidRPr="00780893">
                              <w:t>TABLE II</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4367642A" w14:textId="77777777" w:rsidTr="009F419C">
                              <w:tc>
                                <w:tcPr>
                                  <w:tcW w:w="851" w:type="dxa"/>
                                  <w:tcBorders>
                                    <w:top w:val="double" w:sz="4" w:space="0" w:color="auto"/>
                                    <w:left w:val="nil"/>
                                  </w:tcBorders>
                                  <w:tcMar>
                                    <w:left w:w="28" w:type="dxa"/>
                                    <w:right w:w="28" w:type="dxa"/>
                                  </w:tcMar>
                                  <w:vAlign w:val="center"/>
                                </w:tcPr>
                                <w:p w14:paraId="5EE30E33"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47A4B2F0"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1471770F"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5FF13411"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010474D7" w14:textId="77777777" w:rsidTr="009F419C">
                              <w:tc>
                                <w:tcPr>
                                  <w:tcW w:w="851" w:type="dxa"/>
                                  <w:tcBorders>
                                    <w:left w:val="nil"/>
                                  </w:tcBorders>
                                  <w:tcMar>
                                    <w:left w:w="28" w:type="dxa"/>
                                    <w:right w:w="28" w:type="dxa"/>
                                  </w:tcMar>
                                  <w:vAlign w:val="center"/>
                                </w:tcPr>
                                <w:p w14:paraId="707A7FFD"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268CF9DC"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095A2499"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623AB37C"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01F931C1" w14:textId="77777777" w:rsidTr="009F419C">
                              <w:tc>
                                <w:tcPr>
                                  <w:tcW w:w="851" w:type="dxa"/>
                                  <w:tcBorders>
                                    <w:left w:val="nil"/>
                                  </w:tcBorders>
                                  <w:tcMar>
                                    <w:left w:w="28" w:type="dxa"/>
                                    <w:right w:w="28" w:type="dxa"/>
                                  </w:tcMar>
                                  <w:vAlign w:val="center"/>
                                </w:tcPr>
                                <w:p w14:paraId="230318F3"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48E0E8A3"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774989B2"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5B3456F7"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6D6F38CD">
                                      <v:shape id="_x0000_i1078" type="#_x0000_t75" style="width:110.25pt;height:49.5pt">
                                        <v:imagedata r:id="rId83" o:title=""/>
                                      </v:shape>
                                      <o:OLEObject Type="Embed" ProgID="Equation.DSMT4" ShapeID="_x0000_i1078" DrawAspect="Content" ObjectID="_1628862027" r:id="rId232"/>
                                    </w:object>
                                  </w:r>
                                </w:p>
                              </w:tc>
                            </w:tr>
                            <w:tr w:rsidR="009075B8" w:rsidRPr="00780893" w14:paraId="65240BE8" w14:textId="77777777" w:rsidTr="009F419C">
                              <w:tc>
                                <w:tcPr>
                                  <w:tcW w:w="851" w:type="dxa"/>
                                  <w:tcBorders>
                                    <w:left w:val="nil"/>
                                    <w:bottom w:val="double" w:sz="4" w:space="0" w:color="auto"/>
                                  </w:tcBorders>
                                  <w:tcMar>
                                    <w:left w:w="28" w:type="dxa"/>
                                    <w:right w:w="28" w:type="dxa"/>
                                  </w:tcMar>
                                  <w:vAlign w:val="center"/>
                                </w:tcPr>
                                <w:p w14:paraId="4FF65B6E"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391E6C25"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5F27A879"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0F770C6B"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6C9B19C0" w14:textId="10689E24" w:rsidR="009075B8" w:rsidRPr="0029692A" w:rsidRDefault="009075B8" w:rsidP="00CE2661">
                            <w:pPr>
                              <w:jc w:val="center"/>
                              <w:rPr>
                                <w:color w:val="000000"/>
                                <w:sz w:val="13"/>
                                <w:szCs w:val="16"/>
                                <w:lang w:eastAsia="zh-CN"/>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1537C287" w14:textId="18878EBE" w:rsidR="009075B8" w:rsidRPr="0029692A" w:rsidRDefault="009075B8" w:rsidP="00CE2661">
                            <w:pPr>
                              <w:jc w:val="center"/>
                              <w:rPr>
                                <w:color w:val="000000"/>
                                <w:sz w:val="13"/>
                                <w:szCs w:val="16"/>
                                <w:lang w:eastAsia="zh-CN"/>
                              </w:rPr>
                            </w:pPr>
                            <w:r w:rsidRPr="00780893">
                              <w:t>TABLE II</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172E7E8D" w14:textId="237BC353" w:rsidR="009075B8" w:rsidRPr="0029692A" w:rsidRDefault="009075B8" w:rsidP="00CE2661">
                            <w:pPr>
                              <w:jc w:val="center"/>
                              <w:rPr>
                                <w:color w:val="000000"/>
                                <w:sz w:val="13"/>
                                <w:szCs w:val="16"/>
                              </w:rPr>
                            </w:pPr>
                            <w:r w:rsidRPr="00780893">
                              <w:t>TABLE II</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6DB9A1F7" w14:textId="5E0118BF" w:rsidR="009075B8" w:rsidRPr="0029692A" w:rsidRDefault="009075B8" w:rsidP="00CE2661">
                            <w:pPr>
                              <w:jc w:val="center"/>
                              <w:rPr>
                                <w:color w:val="000000"/>
                                <w:sz w:val="13"/>
                                <w:szCs w:val="16"/>
                                <w:lang w:eastAsia="zh-CN"/>
                              </w:rPr>
                            </w:pPr>
                            <w:r w:rsidRPr="00780893">
                              <w:t>TABLE II</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hideMark/>
                          </w:tcPr>
                          <w:p w14:paraId="05876A29" w14:textId="6B1F502B" w:rsidR="009075B8" w:rsidRPr="00625F52" w:rsidRDefault="009075B8" w:rsidP="00CE2661">
                            <w:pPr>
                              <w:jc w:val="center"/>
                              <w:rPr>
                                <w:color w:val="000000"/>
                                <w:sz w:val="13"/>
                                <w:szCs w:val="16"/>
                                <w:lang w:eastAsia="zh-CN"/>
                              </w:rPr>
                            </w:pPr>
                            <w:r w:rsidRPr="00780893">
                              <w:t>Time complexity of sub-procedures in TFC-ALC</w:t>
                            </w:r>
                          </w:p>
                        </w:tc>
                      </w:tr>
                      <w:tr w:rsidR="009075B8" w:rsidRPr="00625F52" w14:paraId="7E629262" w14:textId="77777777" w:rsidTr="000D6E33">
                        <w:trPr>
                          <w:trHeight w:val="170"/>
                          <w:jc w:val="center"/>
                        </w:trPr>
                        <w:tc>
                          <w:tcPr>
                            <w:tcW w:w="737" w:type="dxa"/>
                            <w:vMerge w:val="restart"/>
                            <w:tcBorders>
                              <w:top w:val="single" w:sz="4" w:space="0" w:color="auto"/>
                              <w:bottom w:val="single" w:sz="4" w:space="0" w:color="auto"/>
                              <w:right w:val="single" w:sz="4" w:space="0" w:color="auto"/>
                            </w:tcBorders>
                            <w:hideMark/>
                          </w:tcPr>
                          <w:p w14:paraId="748ED04D" w14:textId="2B537A55" w:rsidR="009075B8" w:rsidRPr="00625F52" w:rsidRDefault="009075B8" w:rsidP="00CE2661">
                            <w:pPr>
                              <w:jc w:val="center"/>
                              <w:rPr>
                                <w:color w:val="000000"/>
                                <w:sz w:val="13"/>
                                <w:szCs w:val="16"/>
                              </w:rPr>
                            </w:pPr>
                            <w:r w:rsidRPr="00780893">
                              <w:t>TABLE II</w:t>
                            </w:r>
                          </w:p>
                          <w:p w14:paraId="211F5CA3" w14:textId="25DA0A5E" w:rsidR="009075B8" w:rsidRPr="00625F52" w:rsidRDefault="009075B8" w:rsidP="00CE2661">
                            <w:pPr>
                              <w:jc w:val="center"/>
                              <w:rPr>
                                <w:color w:val="000000"/>
                                <w:sz w:val="13"/>
                                <w:szCs w:val="16"/>
                              </w:rPr>
                            </w:pPr>
                            <w:r w:rsidRPr="00780893">
                              <w:t>Time complexity of sub-procedures in TFC-ALC</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4B31A484" w14:textId="3C88DA55" w:rsidR="009075B8" w:rsidRPr="00625F52" w:rsidRDefault="009075B8" w:rsidP="00CE2661">
                            <w:pPr>
                              <w:jc w:val="center"/>
                              <w:rPr>
                                <w:color w:val="000000"/>
                                <w:sz w:val="13"/>
                                <w:szCs w:val="16"/>
                              </w:rPr>
                            </w:pPr>
                            <w:r w:rsidRPr="00780893">
                              <w:t>TABLE II</w:t>
                            </w: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hideMark/>
                          </w:tcPr>
                          <w:p w14:paraId="4A814AD9" w14:textId="692CC558" w:rsidR="009075B8" w:rsidRPr="00C60585" w:rsidRDefault="009075B8" w:rsidP="00CE2661">
                            <w:pPr>
                              <w:jc w:val="center"/>
                              <w:rPr>
                                <w:color w:val="000000"/>
                                <w:sz w:val="13"/>
                                <w:szCs w:val="16"/>
                                <w:lang w:eastAsia="zh-CN"/>
                              </w:rPr>
                            </w:pPr>
                            <w:r w:rsidRPr="00780893">
                              <w:t>Time complexity of sub-procedures in TFC-ALC</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hideMark/>
                          </w:tcPr>
                          <w:p w14:paraId="5D213A13" w14:textId="759BB255" w:rsidR="009075B8" w:rsidRPr="0029692A" w:rsidRDefault="009075B8" w:rsidP="00CE2661">
                            <w:pPr>
                              <w:jc w:val="center"/>
                              <w:rPr>
                                <w:color w:val="000000"/>
                                <w:sz w:val="13"/>
                                <w:szCs w:val="16"/>
                                <w:lang w:eastAsia="zh-CN"/>
                              </w:rPr>
                            </w:pPr>
                            <w:r w:rsidRPr="00780893">
                              <w:t>TABLE II</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hideMark/>
                          </w:tcPr>
                          <w:p w14:paraId="5EBDE389" w14:textId="71156043" w:rsidR="009075B8" w:rsidRPr="0029692A" w:rsidRDefault="009075B8" w:rsidP="00CE2661">
                            <w:pPr>
                              <w:jc w:val="center"/>
                              <w:rPr>
                                <w:color w:val="000000"/>
                                <w:sz w:val="13"/>
                                <w:szCs w:val="16"/>
                                <w:lang w:eastAsia="zh-CN"/>
                              </w:rPr>
                            </w:pPr>
                            <w:r w:rsidRPr="00780893">
                              <w:t>Time complexity of sub-procedures in TFC-ALC</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hideMark/>
                          </w:tcPr>
                          <w:p w14:paraId="35CEE98B" w14:textId="5C1ACE11" w:rsidR="009075B8" w:rsidRPr="00C60585" w:rsidRDefault="009075B8" w:rsidP="00CE2661">
                            <w:pPr>
                              <w:jc w:val="center"/>
                              <w:rPr>
                                <w:color w:val="000000"/>
                                <w:sz w:val="13"/>
                                <w:szCs w:val="16"/>
                              </w:rPr>
                            </w:pPr>
                            <w:r w:rsidRPr="00780893">
                              <w:t>Time complexity of sub-procedures in TFC-ALC</w:t>
                            </w:r>
                          </w:p>
                        </w:tc>
                        <w:tc>
                          <w:tcPr>
                            <w:tcW w:w="708" w:type="dxa"/>
                            <w:tcBorders>
                              <w:top w:val="nil"/>
                              <w:left w:val="nil"/>
                              <w:bottom w:val="single" w:sz="4" w:space="0" w:color="auto"/>
                              <w:right w:val="single" w:sz="4" w:space="0" w:color="auto"/>
                            </w:tcBorders>
                            <w:noWrap/>
                            <w:tcMar>
                              <w:top w:w="0" w:type="dxa"/>
                              <w:left w:w="28" w:type="dxa"/>
                              <w:bottom w:w="0" w:type="dxa"/>
                              <w:right w:w="28" w:type="dxa"/>
                            </w:tcMar>
                            <w:hideMark/>
                          </w:tcPr>
                          <w:p w14:paraId="5DE24D1D" w14:textId="0B605964" w:rsidR="009075B8" w:rsidRPr="0029692A" w:rsidRDefault="009075B8" w:rsidP="00CE2661">
                            <w:pPr>
                              <w:jc w:val="center"/>
                              <w:rPr>
                                <w:color w:val="000000"/>
                                <w:sz w:val="13"/>
                                <w:szCs w:val="16"/>
                                <w:lang w:eastAsia="zh-CN"/>
                              </w:rPr>
                            </w:pPr>
                            <w:r w:rsidRPr="00780893">
                              <w:t>TABLE II</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hideMark/>
                          </w:tcPr>
                          <w:p w14:paraId="4DB546A6" w14:textId="0A52046F" w:rsidR="009075B8" w:rsidRPr="0029692A" w:rsidRDefault="009075B8" w:rsidP="00CE2661">
                            <w:pPr>
                              <w:jc w:val="center"/>
                              <w:rPr>
                                <w:color w:val="000000"/>
                                <w:sz w:val="13"/>
                                <w:szCs w:val="16"/>
                                <w:lang w:eastAsia="zh-CN"/>
                              </w:rPr>
                            </w:pPr>
                            <w:r w:rsidRPr="00780893">
                              <w:t>Time complexity of sub-procedures in TFC-ALC</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hideMark/>
                          </w:tcPr>
                          <w:p w14:paraId="3E642479" w14:textId="0780C528" w:rsidR="009075B8" w:rsidRPr="00C60585" w:rsidRDefault="009075B8" w:rsidP="00CE2661">
                            <w:pPr>
                              <w:jc w:val="center"/>
                              <w:rPr>
                                <w:color w:val="000000"/>
                                <w:sz w:val="13"/>
                                <w:szCs w:val="16"/>
                              </w:rPr>
                            </w:pPr>
                            <w:r w:rsidRPr="00780893">
                              <w:t>Time complexity of sub-procedures in TFC-ALC</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hideMark/>
                          </w:tcPr>
                          <w:p w14:paraId="22D80B74" w14:textId="72185729" w:rsidR="009075B8" w:rsidRPr="0029692A" w:rsidRDefault="009075B8" w:rsidP="00CE2661">
                            <w:pPr>
                              <w:jc w:val="center"/>
                              <w:rPr>
                                <w:color w:val="000000"/>
                                <w:sz w:val="13"/>
                                <w:szCs w:val="16"/>
                                <w:lang w:eastAsia="zh-CN"/>
                              </w:rPr>
                            </w:pPr>
                            <w:r w:rsidRPr="00780893">
                              <w:t>Time complexity of sub-procedures in TFC-ALC</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0E36FCAD" w14:textId="77777777" w:rsidTr="009F419C">
                              <w:tc>
                                <w:tcPr>
                                  <w:tcW w:w="851" w:type="dxa"/>
                                  <w:tcBorders>
                                    <w:top w:val="double" w:sz="4" w:space="0" w:color="auto"/>
                                    <w:left w:val="nil"/>
                                  </w:tcBorders>
                                  <w:tcMar>
                                    <w:left w:w="28" w:type="dxa"/>
                                    <w:right w:w="28" w:type="dxa"/>
                                  </w:tcMar>
                                  <w:vAlign w:val="center"/>
                                </w:tcPr>
                                <w:p w14:paraId="602282D6"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27022489"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1840589D"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77944564"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76A3F059" w14:textId="77777777" w:rsidTr="009F419C">
                              <w:tc>
                                <w:tcPr>
                                  <w:tcW w:w="851" w:type="dxa"/>
                                  <w:tcBorders>
                                    <w:left w:val="nil"/>
                                  </w:tcBorders>
                                  <w:tcMar>
                                    <w:left w:w="28" w:type="dxa"/>
                                    <w:right w:w="28" w:type="dxa"/>
                                  </w:tcMar>
                                  <w:vAlign w:val="center"/>
                                </w:tcPr>
                                <w:p w14:paraId="6E882953"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78A642F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1D651591"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49F928ED"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1BE6B865" w14:textId="77777777" w:rsidTr="009F419C">
                              <w:tc>
                                <w:tcPr>
                                  <w:tcW w:w="851" w:type="dxa"/>
                                  <w:tcBorders>
                                    <w:left w:val="nil"/>
                                  </w:tcBorders>
                                  <w:tcMar>
                                    <w:left w:w="28" w:type="dxa"/>
                                    <w:right w:w="28" w:type="dxa"/>
                                  </w:tcMar>
                                  <w:vAlign w:val="center"/>
                                </w:tcPr>
                                <w:p w14:paraId="0A4887E3"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1B91C531"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4246A558"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2B41F1D1"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6F2456CA">
                                      <v:shape id="_x0000_i1079" type="#_x0000_t75" style="width:110.25pt;height:49.5pt">
                                        <v:imagedata r:id="rId83" o:title=""/>
                                      </v:shape>
                                      <o:OLEObject Type="Embed" ProgID="Equation.DSMT4" ShapeID="_x0000_i1079" DrawAspect="Content" ObjectID="_1628862028" r:id="rId233"/>
                                    </w:object>
                                  </w:r>
                                </w:p>
                              </w:tc>
                            </w:tr>
                            <w:tr w:rsidR="009075B8" w:rsidRPr="00780893" w14:paraId="10DDA3EE" w14:textId="77777777" w:rsidTr="009F419C">
                              <w:tc>
                                <w:tcPr>
                                  <w:tcW w:w="851" w:type="dxa"/>
                                  <w:tcBorders>
                                    <w:left w:val="nil"/>
                                    <w:bottom w:val="double" w:sz="4" w:space="0" w:color="auto"/>
                                  </w:tcBorders>
                                  <w:tcMar>
                                    <w:left w:w="28" w:type="dxa"/>
                                    <w:right w:w="28" w:type="dxa"/>
                                  </w:tcMar>
                                  <w:vAlign w:val="center"/>
                                </w:tcPr>
                                <w:p w14:paraId="7D3CA985"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1B404150"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0B16666B"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7563CDDE"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553C1E48" w14:textId="2AD4B29D" w:rsidR="009075B8" w:rsidRPr="00625F52" w:rsidRDefault="009075B8" w:rsidP="00CE2661">
                            <w:pPr>
                              <w:jc w:val="center"/>
                              <w:rPr>
                                <w:color w:val="000000"/>
                                <w:sz w:val="13"/>
                                <w:szCs w:val="16"/>
                                <w:lang w:eastAsia="zh-CN"/>
                              </w:rPr>
                            </w:pPr>
                          </w:p>
                        </w:tc>
                      </w:tr>
                      <w:tr w:rsidR="009075B8" w:rsidRPr="00625F52" w14:paraId="00894BCD" w14:textId="77777777" w:rsidTr="000D6E33">
                        <w:trPr>
                          <w:trHeight w:val="141"/>
                          <w:jc w:val="center"/>
                        </w:trPr>
                        <w:tc>
                          <w:tcPr>
                            <w:tcW w:w="737" w:type="dxa"/>
                            <w:vMerge/>
                            <w:tcBorders>
                              <w:top w:val="single" w:sz="4" w:space="0" w:color="auto"/>
                              <w:bottom w:val="single" w:sz="4" w:space="0" w:color="auto"/>
                              <w:right w:val="single" w:sz="4" w:space="0" w:color="auto"/>
                            </w:tcBorders>
                            <w:hideMark/>
                          </w:tcPr>
                          <w:p w14:paraId="2696BED3" w14:textId="77777777" w:rsidR="009075B8" w:rsidRPr="00625F52" w:rsidRDefault="009075B8" w:rsidP="00CE2661">
                            <w:pP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00237CFF" w14:textId="3CD4E81C" w:rsidR="009075B8" w:rsidRPr="00625F52" w:rsidRDefault="009075B8" w:rsidP="00CE2661">
                            <w:pPr>
                              <w:jc w:val="center"/>
                              <w:rPr>
                                <w:color w:val="000000"/>
                                <w:sz w:val="13"/>
                                <w:szCs w:val="16"/>
                              </w:rPr>
                            </w:pPr>
                            <w:r w:rsidRPr="00780893">
                              <w:t>Time complexity of sub-procedures in TFC-ALC</w:t>
                            </w: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5C2C6796" w14:textId="77777777" w:rsidTr="009F419C">
                              <w:tc>
                                <w:tcPr>
                                  <w:tcW w:w="851" w:type="dxa"/>
                                  <w:tcBorders>
                                    <w:top w:val="double" w:sz="4" w:space="0" w:color="auto"/>
                                    <w:left w:val="nil"/>
                                  </w:tcBorders>
                                  <w:tcMar>
                                    <w:left w:w="28" w:type="dxa"/>
                                    <w:right w:w="28" w:type="dxa"/>
                                  </w:tcMar>
                                  <w:vAlign w:val="center"/>
                                </w:tcPr>
                                <w:p w14:paraId="7D3CE52D"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2430F65F"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05685A48"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0F5C1F60"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151A6D8D" w14:textId="77777777" w:rsidTr="009F419C">
                              <w:tc>
                                <w:tcPr>
                                  <w:tcW w:w="851" w:type="dxa"/>
                                  <w:tcBorders>
                                    <w:left w:val="nil"/>
                                  </w:tcBorders>
                                  <w:tcMar>
                                    <w:left w:w="28" w:type="dxa"/>
                                    <w:right w:w="28" w:type="dxa"/>
                                  </w:tcMar>
                                  <w:vAlign w:val="center"/>
                                </w:tcPr>
                                <w:p w14:paraId="2E8ECACC"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3706BDC4"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18AAD0E3"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6C1C4F48"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3F306DEB" w14:textId="77777777" w:rsidTr="009F419C">
                              <w:tc>
                                <w:tcPr>
                                  <w:tcW w:w="851" w:type="dxa"/>
                                  <w:tcBorders>
                                    <w:left w:val="nil"/>
                                  </w:tcBorders>
                                  <w:tcMar>
                                    <w:left w:w="28" w:type="dxa"/>
                                    <w:right w:w="28" w:type="dxa"/>
                                  </w:tcMar>
                                  <w:vAlign w:val="center"/>
                                </w:tcPr>
                                <w:p w14:paraId="31E97F62"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65C89F2D"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5C8F739D"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065327F4"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17002FF7">
                                      <v:shape id="_x0000_i1080" type="#_x0000_t75" style="width:110.25pt;height:49.5pt">
                                        <v:imagedata r:id="rId83" o:title=""/>
                                      </v:shape>
                                      <o:OLEObject Type="Embed" ProgID="Equation.DSMT4" ShapeID="_x0000_i1080" DrawAspect="Content" ObjectID="_1628862029" r:id="rId234"/>
                                    </w:object>
                                  </w:r>
                                </w:p>
                              </w:tc>
                            </w:tr>
                            <w:tr w:rsidR="009075B8" w:rsidRPr="00780893" w14:paraId="0CCCAD47" w14:textId="77777777" w:rsidTr="009F419C">
                              <w:tc>
                                <w:tcPr>
                                  <w:tcW w:w="851" w:type="dxa"/>
                                  <w:tcBorders>
                                    <w:left w:val="nil"/>
                                    <w:bottom w:val="double" w:sz="4" w:space="0" w:color="auto"/>
                                  </w:tcBorders>
                                  <w:tcMar>
                                    <w:left w:w="28" w:type="dxa"/>
                                    <w:right w:w="28" w:type="dxa"/>
                                  </w:tcMar>
                                  <w:vAlign w:val="center"/>
                                </w:tcPr>
                                <w:p w14:paraId="3FF5A5A4"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4DE0532D"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31E3D3F1"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0C46A24A"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6C7EFC08" w14:textId="4ED9410E" w:rsidR="009075B8" w:rsidRPr="0029692A" w:rsidRDefault="009075B8" w:rsidP="00CE2661">
                            <w:pPr>
                              <w:jc w:val="center"/>
                              <w:rPr>
                                <w:color w:val="000000"/>
                                <w:sz w:val="13"/>
                                <w:szCs w:val="16"/>
                                <w:lang w:eastAsia="zh-CN"/>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5E979DFD" w14:textId="7FA1897A" w:rsidR="009075B8" w:rsidRPr="0029692A" w:rsidRDefault="009075B8" w:rsidP="00CE2661">
                            <w:pPr>
                              <w:jc w:val="center"/>
                              <w:rPr>
                                <w:color w:val="000000"/>
                                <w:sz w:val="13"/>
                                <w:szCs w:val="16"/>
                                <w:lang w:eastAsia="zh-CN"/>
                              </w:rPr>
                            </w:pPr>
                            <w:r w:rsidRPr="00780893">
                              <w:t>Time complexity of sub-procedures in TFC-ALC</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3A8F7BA9" w14:textId="77777777" w:rsidTr="009F419C">
                              <w:tc>
                                <w:tcPr>
                                  <w:tcW w:w="851" w:type="dxa"/>
                                  <w:tcBorders>
                                    <w:top w:val="double" w:sz="4" w:space="0" w:color="auto"/>
                                    <w:left w:val="nil"/>
                                  </w:tcBorders>
                                  <w:tcMar>
                                    <w:left w:w="28" w:type="dxa"/>
                                    <w:right w:w="28" w:type="dxa"/>
                                  </w:tcMar>
                                  <w:vAlign w:val="center"/>
                                </w:tcPr>
                                <w:p w14:paraId="0C5D93B9"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7CF8DBB2"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72114468"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1B7A36A8"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34499CFD" w14:textId="77777777" w:rsidTr="009F419C">
                              <w:tc>
                                <w:tcPr>
                                  <w:tcW w:w="851" w:type="dxa"/>
                                  <w:tcBorders>
                                    <w:left w:val="nil"/>
                                  </w:tcBorders>
                                  <w:tcMar>
                                    <w:left w:w="28" w:type="dxa"/>
                                    <w:right w:w="28" w:type="dxa"/>
                                  </w:tcMar>
                                  <w:vAlign w:val="center"/>
                                </w:tcPr>
                                <w:p w14:paraId="2D87D7D0"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4F6F2319"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75A25C6E"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70C0ECC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1F2B7834" w14:textId="77777777" w:rsidTr="009F419C">
                              <w:tc>
                                <w:tcPr>
                                  <w:tcW w:w="851" w:type="dxa"/>
                                  <w:tcBorders>
                                    <w:left w:val="nil"/>
                                  </w:tcBorders>
                                  <w:tcMar>
                                    <w:left w:w="28" w:type="dxa"/>
                                    <w:right w:w="28" w:type="dxa"/>
                                  </w:tcMar>
                                  <w:vAlign w:val="center"/>
                                </w:tcPr>
                                <w:p w14:paraId="07185D05"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4CB54AC1"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6201A1F5"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73AF17A8"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1FDD6AF9">
                                      <v:shape id="_x0000_i1081" type="#_x0000_t75" style="width:110.25pt;height:49.5pt">
                                        <v:imagedata r:id="rId83" o:title=""/>
                                      </v:shape>
                                      <o:OLEObject Type="Embed" ProgID="Equation.DSMT4" ShapeID="_x0000_i1081" DrawAspect="Content" ObjectID="_1628862030" r:id="rId235"/>
                                    </w:object>
                                  </w:r>
                                </w:p>
                              </w:tc>
                            </w:tr>
                            <w:tr w:rsidR="009075B8" w:rsidRPr="00780893" w14:paraId="06A20DF2" w14:textId="77777777" w:rsidTr="009F419C">
                              <w:tc>
                                <w:tcPr>
                                  <w:tcW w:w="851" w:type="dxa"/>
                                  <w:tcBorders>
                                    <w:left w:val="nil"/>
                                    <w:bottom w:val="double" w:sz="4" w:space="0" w:color="auto"/>
                                  </w:tcBorders>
                                  <w:tcMar>
                                    <w:left w:w="28" w:type="dxa"/>
                                    <w:right w:w="28" w:type="dxa"/>
                                  </w:tcMar>
                                  <w:vAlign w:val="center"/>
                                </w:tcPr>
                                <w:p w14:paraId="61AF1338"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14812B41"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3A652345"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5506F2EB"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7994EE77" w14:textId="732413E4" w:rsidR="009075B8" w:rsidRPr="0029692A" w:rsidRDefault="009075B8" w:rsidP="00CE2661">
                            <w:pPr>
                              <w:jc w:val="center"/>
                              <w:rPr>
                                <w:color w:val="000000"/>
                                <w:sz w:val="13"/>
                                <w:szCs w:val="16"/>
                                <w:lang w:eastAsia="zh-CN"/>
                              </w:rPr>
                            </w:pP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3986B9A0" w14:textId="77777777" w:rsidTr="009F419C">
                              <w:tc>
                                <w:tcPr>
                                  <w:tcW w:w="851" w:type="dxa"/>
                                  <w:tcBorders>
                                    <w:top w:val="double" w:sz="4" w:space="0" w:color="auto"/>
                                    <w:left w:val="nil"/>
                                  </w:tcBorders>
                                  <w:tcMar>
                                    <w:left w:w="28" w:type="dxa"/>
                                    <w:right w:w="28" w:type="dxa"/>
                                  </w:tcMar>
                                  <w:vAlign w:val="center"/>
                                </w:tcPr>
                                <w:p w14:paraId="0BC3EBAF"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763555A3"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77234FD6"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20BACE3D"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2FFB7633" w14:textId="77777777" w:rsidTr="009F419C">
                              <w:tc>
                                <w:tcPr>
                                  <w:tcW w:w="851" w:type="dxa"/>
                                  <w:tcBorders>
                                    <w:left w:val="nil"/>
                                  </w:tcBorders>
                                  <w:tcMar>
                                    <w:left w:w="28" w:type="dxa"/>
                                    <w:right w:w="28" w:type="dxa"/>
                                  </w:tcMar>
                                  <w:vAlign w:val="center"/>
                                </w:tcPr>
                                <w:p w14:paraId="008C0333"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1663675D"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7E811839"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398B4C50"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231C78BF" w14:textId="77777777" w:rsidTr="009F419C">
                              <w:tc>
                                <w:tcPr>
                                  <w:tcW w:w="851" w:type="dxa"/>
                                  <w:tcBorders>
                                    <w:left w:val="nil"/>
                                  </w:tcBorders>
                                  <w:tcMar>
                                    <w:left w:w="28" w:type="dxa"/>
                                    <w:right w:w="28" w:type="dxa"/>
                                  </w:tcMar>
                                  <w:vAlign w:val="center"/>
                                </w:tcPr>
                                <w:p w14:paraId="5CF253E6"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5789826F"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515DBB08"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13DD1287"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5A65BB01">
                                      <v:shape id="_x0000_i1082" type="#_x0000_t75" style="width:110.25pt;height:49.5pt">
                                        <v:imagedata r:id="rId83" o:title=""/>
                                      </v:shape>
                                      <o:OLEObject Type="Embed" ProgID="Equation.DSMT4" ShapeID="_x0000_i1082" DrawAspect="Content" ObjectID="_1628862031" r:id="rId236"/>
                                    </w:object>
                                  </w:r>
                                </w:p>
                              </w:tc>
                            </w:tr>
                            <w:tr w:rsidR="009075B8" w:rsidRPr="00780893" w14:paraId="4FD1FCDA" w14:textId="77777777" w:rsidTr="009F419C">
                              <w:tc>
                                <w:tcPr>
                                  <w:tcW w:w="851" w:type="dxa"/>
                                  <w:tcBorders>
                                    <w:left w:val="nil"/>
                                    <w:bottom w:val="double" w:sz="4" w:space="0" w:color="auto"/>
                                  </w:tcBorders>
                                  <w:tcMar>
                                    <w:left w:w="28" w:type="dxa"/>
                                    <w:right w:w="28" w:type="dxa"/>
                                  </w:tcMar>
                                  <w:vAlign w:val="center"/>
                                </w:tcPr>
                                <w:p w14:paraId="1650F79A"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3B379BF9"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5F676ECE"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1E12BC64"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618D3939" w14:textId="4A1BF45C" w:rsidR="009075B8" w:rsidRPr="0029692A" w:rsidRDefault="009075B8" w:rsidP="00CE2661">
                            <w:pPr>
                              <w:jc w:val="center"/>
                              <w:rPr>
                                <w:color w:val="000000"/>
                                <w:sz w:val="13"/>
                                <w:szCs w:val="16"/>
                                <w:lang w:eastAsia="zh-CN"/>
                              </w:rPr>
                            </w:pP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01D9326D" w14:textId="2D7A41DE" w:rsidR="009075B8" w:rsidRPr="0029692A" w:rsidRDefault="009075B8" w:rsidP="00CE2661">
                            <w:pPr>
                              <w:jc w:val="center"/>
                              <w:rPr>
                                <w:color w:val="000000"/>
                                <w:sz w:val="13"/>
                                <w:szCs w:val="16"/>
                                <w:lang w:eastAsia="zh-CN"/>
                              </w:rPr>
                            </w:pPr>
                            <w:r w:rsidRPr="00780893">
                              <w:t>Time complexity of sub-procedures in TFC-ALC</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6B8D4170" w14:textId="77777777" w:rsidTr="009F419C">
                              <w:tc>
                                <w:tcPr>
                                  <w:tcW w:w="851" w:type="dxa"/>
                                  <w:tcBorders>
                                    <w:top w:val="double" w:sz="4" w:space="0" w:color="auto"/>
                                    <w:left w:val="nil"/>
                                  </w:tcBorders>
                                  <w:tcMar>
                                    <w:left w:w="28" w:type="dxa"/>
                                    <w:right w:w="28" w:type="dxa"/>
                                  </w:tcMar>
                                  <w:vAlign w:val="center"/>
                                </w:tcPr>
                                <w:p w14:paraId="2C791394"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3BF0DEA5"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229A3D87"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123738DD"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6414095F" w14:textId="77777777" w:rsidTr="009F419C">
                              <w:tc>
                                <w:tcPr>
                                  <w:tcW w:w="851" w:type="dxa"/>
                                  <w:tcBorders>
                                    <w:left w:val="nil"/>
                                  </w:tcBorders>
                                  <w:tcMar>
                                    <w:left w:w="28" w:type="dxa"/>
                                    <w:right w:w="28" w:type="dxa"/>
                                  </w:tcMar>
                                  <w:vAlign w:val="center"/>
                                </w:tcPr>
                                <w:p w14:paraId="251446A6"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15E70395"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5A812439"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27578848"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199E0223" w14:textId="77777777" w:rsidTr="009F419C">
                              <w:tc>
                                <w:tcPr>
                                  <w:tcW w:w="851" w:type="dxa"/>
                                  <w:tcBorders>
                                    <w:left w:val="nil"/>
                                  </w:tcBorders>
                                  <w:tcMar>
                                    <w:left w:w="28" w:type="dxa"/>
                                    <w:right w:w="28" w:type="dxa"/>
                                  </w:tcMar>
                                  <w:vAlign w:val="center"/>
                                </w:tcPr>
                                <w:p w14:paraId="6FB86BD5"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110DC0EB"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57AEB8A2"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64EE00B5"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577E89CB">
                                      <v:shape id="_x0000_i1083" type="#_x0000_t75" style="width:110.25pt;height:49.5pt">
                                        <v:imagedata r:id="rId83" o:title=""/>
                                      </v:shape>
                                      <o:OLEObject Type="Embed" ProgID="Equation.DSMT4" ShapeID="_x0000_i1083" DrawAspect="Content" ObjectID="_1628862032" r:id="rId237"/>
                                    </w:object>
                                  </w:r>
                                </w:p>
                              </w:tc>
                            </w:tr>
                            <w:tr w:rsidR="009075B8" w:rsidRPr="00780893" w14:paraId="12C17210" w14:textId="77777777" w:rsidTr="009F419C">
                              <w:tc>
                                <w:tcPr>
                                  <w:tcW w:w="851" w:type="dxa"/>
                                  <w:tcBorders>
                                    <w:left w:val="nil"/>
                                    <w:bottom w:val="double" w:sz="4" w:space="0" w:color="auto"/>
                                  </w:tcBorders>
                                  <w:tcMar>
                                    <w:left w:w="28" w:type="dxa"/>
                                    <w:right w:w="28" w:type="dxa"/>
                                  </w:tcMar>
                                  <w:vAlign w:val="center"/>
                                </w:tcPr>
                                <w:p w14:paraId="5DC4BF25"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5FE5E4C0"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118592B0"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4C5923DB"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04703699" w14:textId="463DB053" w:rsidR="009075B8" w:rsidRPr="0029692A" w:rsidRDefault="009075B8" w:rsidP="00CE2661">
                            <w:pPr>
                              <w:jc w:val="center"/>
                              <w:rPr>
                                <w:color w:val="000000"/>
                                <w:sz w:val="13"/>
                                <w:szCs w:val="16"/>
                                <w:lang w:eastAsia="zh-CN"/>
                              </w:rPr>
                            </w:pP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607D243F" w14:textId="77777777" w:rsidTr="009F419C">
                              <w:tc>
                                <w:tcPr>
                                  <w:tcW w:w="851" w:type="dxa"/>
                                  <w:tcBorders>
                                    <w:top w:val="double" w:sz="4" w:space="0" w:color="auto"/>
                                    <w:left w:val="nil"/>
                                  </w:tcBorders>
                                  <w:tcMar>
                                    <w:left w:w="28" w:type="dxa"/>
                                    <w:right w:w="28" w:type="dxa"/>
                                  </w:tcMar>
                                  <w:vAlign w:val="center"/>
                                </w:tcPr>
                                <w:p w14:paraId="28494DF8"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1F40F704"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1A5118B7"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342DEA2A"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46BF94B4" w14:textId="77777777" w:rsidTr="009F419C">
                              <w:tc>
                                <w:tcPr>
                                  <w:tcW w:w="851" w:type="dxa"/>
                                  <w:tcBorders>
                                    <w:left w:val="nil"/>
                                  </w:tcBorders>
                                  <w:tcMar>
                                    <w:left w:w="28" w:type="dxa"/>
                                    <w:right w:w="28" w:type="dxa"/>
                                  </w:tcMar>
                                  <w:vAlign w:val="center"/>
                                </w:tcPr>
                                <w:p w14:paraId="3BE480AB"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4828FCA8"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67719F62"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0CFC5117"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004DD8DC" w14:textId="77777777" w:rsidTr="009F419C">
                              <w:tc>
                                <w:tcPr>
                                  <w:tcW w:w="851" w:type="dxa"/>
                                  <w:tcBorders>
                                    <w:left w:val="nil"/>
                                  </w:tcBorders>
                                  <w:tcMar>
                                    <w:left w:w="28" w:type="dxa"/>
                                    <w:right w:w="28" w:type="dxa"/>
                                  </w:tcMar>
                                  <w:vAlign w:val="center"/>
                                </w:tcPr>
                                <w:p w14:paraId="3EB8A3D1"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4C716E61"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36A456D5"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59A3E9D1"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3E06DC96">
                                      <v:shape id="_x0000_i1084" type="#_x0000_t75" style="width:110.25pt;height:49.5pt">
                                        <v:imagedata r:id="rId83" o:title=""/>
                                      </v:shape>
                                      <o:OLEObject Type="Embed" ProgID="Equation.DSMT4" ShapeID="_x0000_i1084" DrawAspect="Content" ObjectID="_1628862033" r:id="rId238"/>
                                    </w:object>
                                  </w:r>
                                </w:p>
                              </w:tc>
                            </w:tr>
                            <w:tr w:rsidR="009075B8" w:rsidRPr="00780893" w14:paraId="33E1CF5D" w14:textId="77777777" w:rsidTr="009F419C">
                              <w:tc>
                                <w:tcPr>
                                  <w:tcW w:w="851" w:type="dxa"/>
                                  <w:tcBorders>
                                    <w:left w:val="nil"/>
                                    <w:bottom w:val="double" w:sz="4" w:space="0" w:color="auto"/>
                                  </w:tcBorders>
                                  <w:tcMar>
                                    <w:left w:w="28" w:type="dxa"/>
                                    <w:right w:w="28" w:type="dxa"/>
                                  </w:tcMar>
                                  <w:vAlign w:val="center"/>
                                </w:tcPr>
                                <w:p w14:paraId="458532E8"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21FED6F6"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488953B7"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575D5DBC"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5FEB4B7F" w14:textId="47A22F5A" w:rsidR="009075B8" w:rsidRPr="0029692A" w:rsidRDefault="009075B8" w:rsidP="00CE2661">
                            <w:pPr>
                              <w:jc w:val="cente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12FE0D34" w14:textId="77777777" w:rsidTr="009F419C">
                              <w:tc>
                                <w:tcPr>
                                  <w:tcW w:w="851" w:type="dxa"/>
                                  <w:tcBorders>
                                    <w:top w:val="double" w:sz="4" w:space="0" w:color="auto"/>
                                    <w:left w:val="nil"/>
                                  </w:tcBorders>
                                  <w:tcMar>
                                    <w:left w:w="28" w:type="dxa"/>
                                    <w:right w:w="28" w:type="dxa"/>
                                  </w:tcMar>
                                  <w:vAlign w:val="center"/>
                                </w:tcPr>
                                <w:p w14:paraId="63F924A6"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67FFDB07"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5D829CDE"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76C8DE1E"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302206EC" w14:textId="77777777" w:rsidTr="009F419C">
                              <w:tc>
                                <w:tcPr>
                                  <w:tcW w:w="851" w:type="dxa"/>
                                  <w:tcBorders>
                                    <w:left w:val="nil"/>
                                  </w:tcBorders>
                                  <w:tcMar>
                                    <w:left w:w="28" w:type="dxa"/>
                                    <w:right w:w="28" w:type="dxa"/>
                                  </w:tcMar>
                                  <w:vAlign w:val="center"/>
                                </w:tcPr>
                                <w:p w14:paraId="374D315F"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276BED2B"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7276546C"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4091B037"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288C479E" w14:textId="77777777" w:rsidTr="009F419C">
                              <w:tc>
                                <w:tcPr>
                                  <w:tcW w:w="851" w:type="dxa"/>
                                  <w:tcBorders>
                                    <w:left w:val="nil"/>
                                  </w:tcBorders>
                                  <w:tcMar>
                                    <w:left w:w="28" w:type="dxa"/>
                                    <w:right w:w="28" w:type="dxa"/>
                                  </w:tcMar>
                                  <w:vAlign w:val="center"/>
                                </w:tcPr>
                                <w:p w14:paraId="24705684"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04B3C413"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7F75B044"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60F816B7"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3CB0C16C">
                                      <v:shape id="_x0000_i1085" type="#_x0000_t75" style="width:110.25pt;height:49.5pt">
                                        <v:imagedata r:id="rId83" o:title=""/>
                                      </v:shape>
                                      <o:OLEObject Type="Embed" ProgID="Equation.DSMT4" ShapeID="_x0000_i1085" DrawAspect="Content" ObjectID="_1628862034" r:id="rId239"/>
                                    </w:object>
                                  </w:r>
                                </w:p>
                              </w:tc>
                            </w:tr>
                            <w:tr w:rsidR="009075B8" w:rsidRPr="00780893" w14:paraId="1CB2ECE1" w14:textId="77777777" w:rsidTr="009F419C">
                              <w:tc>
                                <w:tcPr>
                                  <w:tcW w:w="851" w:type="dxa"/>
                                  <w:tcBorders>
                                    <w:left w:val="nil"/>
                                    <w:bottom w:val="double" w:sz="4" w:space="0" w:color="auto"/>
                                  </w:tcBorders>
                                  <w:tcMar>
                                    <w:left w:w="28" w:type="dxa"/>
                                    <w:right w:w="28" w:type="dxa"/>
                                  </w:tcMar>
                                  <w:vAlign w:val="center"/>
                                </w:tcPr>
                                <w:p w14:paraId="28A449C6"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41AEEE72"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6EFE6A1F"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313A17E1"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60BC35A5" w14:textId="33FF6950" w:rsidR="009075B8" w:rsidRPr="0029692A" w:rsidRDefault="009075B8" w:rsidP="00CE2661">
                            <w:pPr>
                              <w:jc w:val="center"/>
                              <w:rPr>
                                <w:color w:val="000000"/>
                                <w:sz w:val="13"/>
                                <w:szCs w:val="16"/>
                                <w:lang w:eastAsia="zh-CN"/>
                              </w:rPr>
                            </w:pP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hideMark/>
                          </w:tcPr>
                          <w:p w14:paraId="2F62E8CA" w14:textId="6877DED4" w:rsidR="009075B8" w:rsidRPr="00625F52" w:rsidRDefault="009075B8" w:rsidP="00CE2661">
                            <w:pPr>
                              <w:jc w:val="center"/>
                              <w:rPr>
                                <w:color w:val="000000"/>
                                <w:sz w:val="13"/>
                                <w:szCs w:val="16"/>
                                <w:lang w:eastAsia="zh-CN"/>
                              </w:rPr>
                            </w:pPr>
                            <w:r w:rsidRPr="00780893">
                              <w:t>TABLE II</w:t>
                            </w:r>
                          </w:p>
                        </w:tc>
                      </w:tr>
                      <w:tr w:rsidR="009075B8" w:rsidRPr="00625F52" w14:paraId="70A2B800" w14:textId="77777777" w:rsidTr="000D6E33">
                        <w:trPr>
                          <w:trHeight w:val="136"/>
                          <w:jc w:val="center"/>
                        </w:trPr>
                        <w:tc>
                          <w:tcPr>
                            <w:tcW w:w="737" w:type="dxa"/>
                            <w:vMerge w:val="restart"/>
                            <w:tcBorders>
                              <w:top w:val="single" w:sz="4" w:space="0" w:color="auto"/>
                              <w:bottom w:val="single" w:sz="4" w:space="0" w:color="auto"/>
                              <w:right w:val="single" w:sz="4" w:space="0" w:color="auto"/>
                            </w:tcBorders>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307CAF53" w14:textId="77777777" w:rsidTr="009F419C">
                              <w:tc>
                                <w:tcPr>
                                  <w:tcW w:w="851" w:type="dxa"/>
                                  <w:tcBorders>
                                    <w:top w:val="double" w:sz="4" w:space="0" w:color="auto"/>
                                    <w:left w:val="nil"/>
                                  </w:tcBorders>
                                  <w:tcMar>
                                    <w:left w:w="28" w:type="dxa"/>
                                    <w:right w:w="28" w:type="dxa"/>
                                  </w:tcMar>
                                  <w:vAlign w:val="center"/>
                                </w:tcPr>
                                <w:p w14:paraId="6F13CBB1"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657A4593"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1ECC1768"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16AAC60D"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4BCB385A" w14:textId="77777777" w:rsidTr="009F419C">
                              <w:tc>
                                <w:tcPr>
                                  <w:tcW w:w="851" w:type="dxa"/>
                                  <w:tcBorders>
                                    <w:left w:val="nil"/>
                                  </w:tcBorders>
                                  <w:tcMar>
                                    <w:left w:w="28" w:type="dxa"/>
                                    <w:right w:w="28" w:type="dxa"/>
                                  </w:tcMar>
                                  <w:vAlign w:val="center"/>
                                </w:tcPr>
                                <w:p w14:paraId="3A5ECB62"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61AD4C56"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505661FF"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1CFA5CE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624C58FA" w14:textId="77777777" w:rsidTr="009F419C">
                              <w:tc>
                                <w:tcPr>
                                  <w:tcW w:w="851" w:type="dxa"/>
                                  <w:tcBorders>
                                    <w:left w:val="nil"/>
                                  </w:tcBorders>
                                  <w:tcMar>
                                    <w:left w:w="28" w:type="dxa"/>
                                    <w:right w:w="28" w:type="dxa"/>
                                  </w:tcMar>
                                  <w:vAlign w:val="center"/>
                                </w:tcPr>
                                <w:p w14:paraId="4E3DA924"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2E8E98C1"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2F86F350"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67311DAD"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17F00C47">
                                      <v:shape id="_x0000_i1086" type="#_x0000_t75" style="width:110.25pt;height:49.5pt">
                                        <v:imagedata r:id="rId83" o:title=""/>
                                      </v:shape>
                                      <o:OLEObject Type="Embed" ProgID="Equation.DSMT4" ShapeID="_x0000_i1086" DrawAspect="Content" ObjectID="_1628862035" r:id="rId240"/>
                                    </w:object>
                                  </w:r>
                                </w:p>
                              </w:tc>
                            </w:tr>
                            <w:tr w:rsidR="009075B8" w:rsidRPr="00780893" w14:paraId="53AF6357" w14:textId="77777777" w:rsidTr="009F419C">
                              <w:tc>
                                <w:tcPr>
                                  <w:tcW w:w="851" w:type="dxa"/>
                                  <w:tcBorders>
                                    <w:left w:val="nil"/>
                                    <w:bottom w:val="double" w:sz="4" w:space="0" w:color="auto"/>
                                  </w:tcBorders>
                                  <w:tcMar>
                                    <w:left w:w="28" w:type="dxa"/>
                                    <w:right w:w="28" w:type="dxa"/>
                                  </w:tcMar>
                                  <w:vAlign w:val="center"/>
                                </w:tcPr>
                                <w:p w14:paraId="25FE5493"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28FF5881"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66F3232E"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18997F25"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5A61C94F" w14:textId="59AC50C4" w:rsidR="009075B8" w:rsidRPr="00625F52" w:rsidRDefault="009075B8" w:rsidP="00CE2661">
                            <w:pPr>
                              <w:jc w:val="center"/>
                              <w:rPr>
                                <w:color w:val="000000"/>
                                <w:sz w:val="13"/>
                                <w:szCs w:val="16"/>
                              </w:rPr>
                            </w:pPr>
                          </w:p>
                          <w:p w14:paraId="2E2DB6B7" w14:textId="7474B10A" w:rsidR="009075B8" w:rsidRPr="00625F52" w:rsidRDefault="009075B8" w:rsidP="00CE2661">
                            <w:pPr>
                              <w:jc w:val="center"/>
                              <w:rPr>
                                <w:color w:val="000000"/>
                                <w:sz w:val="13"/>
                                <w:szCs w:val="16"/>
                              </w:rPr>
                            </w:pPr>
                            <w:r w:rsidRPr="00780893">
                              <w:t>TABLE II</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0E90E601" w14:textId="77777777" w:rsidTr="009F419C">
                              <w:tc>
                                <w:tcPr>
                                  <w:tcW w:w="851" w:type="dxa"/>
                                  <w:tcBorders>
                                    <w:top w:val="double" w:sz="4" w:space="0" w:color="auto"/>
                                    <w:left w:val="nil"/>
                                  </w:tcBorders>
                                  <w:tcMar>
                                    <w:left w:w="28" w:type="dxa"/>
                                    <w:right w:w="28" w:type="dxa"/>
                                  </w:tcMar>
                                  <w:vAlign w:val="center"/>
                                </w:tcPr>
                                <w:p w14:paraId="57C4C212"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32561EF5"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2CEE5E7E"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4FABD82C"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59460D1D" w14:textId="77777777" w:rsidTr="009F419C">
                              <w:tc>
                                <w:tcPr>
                                  <w:tcW w:w="851" w:type="dxa"/>
                                  <w:tcBorders>
                                    <w:left w:val="nil"/>
                                  </w:tcBorders>
                                  <w:tcMar>
                                    <w:left w:w="28" w:type="dxa"/>
                                    <w:right w:w="28" w:type="dxa"/>
                                  </w:tcMar>
                                  <w:vAlign w:val="center"/>
                                </w:tcPr>
                                <w:p w14:paraId="67D47BEB"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5DA2D21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4A63AA61"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6C8C3123"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22416B38" w14:textId="77777777" w:rsidTr="009F419C">
                              <w:tc>
                                <w:tcPr>
                                  <w:tcW w:w="851" w:type="dxa"/>
                                  <w:tcBorders>
                                    <w:left w:val="nil"/>
                                  </w:tcBorders>
                                  <w:tcMar>
                                    <w:left w:w="28" w:type="dxa"/>
                                    <w:right w:w="28" w:type="dxa"/>
                                  </w:tcMar>
                                  <w:vAlign w:val="center"/>
                                </w:tcPr>
                                <w:p w14:paraId="6F72060C"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045EE583"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47977C7A"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198F1C67"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22EF7769">
                                      <v:shape id="_x0000_i1087" type="#_x0000_t75" style="width:110.25pt;height:49.5pt">
                                        <v:imagedata r:id="rId83" o:title=""/>
                                      </v:shape>
                                      <o:OLEObject Type="Embed" ProgID="Equation.DSMT4" ShapeID="_x0000_i1087" DrawAspect="Content" ObjectID="_1628862036" r:id="rId241"/>
                                    </w:object>
                                  </w:r>
                                </w:p>
                              </w:tc>
                            </w:tr>
                            <w:tr w:rsidR="009075B8" w:rsidRPr="00780893" w14:paraId="3566F5A5" w14:textId="77777777" w:rsidTr="009F419C">
                              <w:tc>
                                <w:tcPr>
                                  <w:tcW w:w="851" w:type="dxa"/>
                                  <w:tcBorders>
                                    <w:left w:val="nil"/>
                                    <w:bottom w:val="double" w:sz="4" w:space="0" w:color="auto"/>
                                  </w:tcBorders>
                                  <w:tcMar>
                                    <w:left w:w="28" w:type="dxa"/>
                                    <w:right w:w="28" w:type="dxa"/>
                                  </w:tcMar>
                                  <w:vAlign w:val="center"/>
                                </w:tcPr>
                                <w:p w14:paraId="42BB07FA"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1C2DEA59"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28841AB8"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6F01DC22"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2AC749A6" w14:textId="42A362AB" w:rsidR="009075B8" w:rsidRPr="00625F52" w:rsidRDefault="009075B8" w:rsidP="00CE2661">
                            <w:pPr>
                              <w:jc w:val="center"/>
                              <w:rPr>
                                <w:color w:val="000000"/>
                                <w:sz w:val="13"/>
                                <w:szCs w:val="16"/>
                              </w:rPr>
                            </w:pP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hideMark/>
                          </w:tcPr>
                          <w:p w14:paraId="3A612901" w14:textId="110D1071" w:rsidR="009075B8" w:rsidRPr="00C60585" w:rsidRDefault="009075B8" w:rsidP="00CE2661">
                            <w:pPr>
                              <w:jc w:val="center"/>
                              <w:rPr>
                                <w:color w:val="000000"/>
                                <w:sz w:val="13"/>
                                <w:szCs w:val="16"/>
                                <w:lang w:eastAsia="zh-CN"/>
                              </w:rPr>
                            </w:pPr>
                            <w:r w:rsidRPr="00780893">
                              <w:t>TABLE II</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661C2FEC" w14:textId="77777777" w:rsidTr="009F419C">
                              <w:tc>
                                <w:tcPr>
                                  <w:tcW w:w="851" w:type="dxa"/>
                                  <w:tcBorders>
                                    <w:top w:val="double" w:sz="4" w:space="0" w:color="auto"/>
                                    <w:left w:val="nil"/>
                                  </w:tcBorders>
                                  <w:tcMar>
                                    <w:left w:w="28" w:type="dxa"/>
                                    <w:right w:w="28" w:type="dxa"/>
                                  </w:tcMar>
                                  <w:vAlign w:val="center"/>
                                </w:tcPr>
                                <w:p w14:paraId="5DBE18EE"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60CF47B0"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0AFE13FE"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50519DB6"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6C2E1A1E" w14:textId="77777777" w:rsidTr="009F419C">
                              <w:tc>
                                <w:tcPr>
                                  <w:tcW w:w="851" w:type="dxa"/>
                                  <w:tcBorders>
                                    <w:left w:val="nil"/>
                                  </w:tcBorders>
                                  <w:tcMar>
                                    <w:left w:w="28" w:type="dxa"/>
                                    <w:right w:w="28" w:type="dxa"/>
                                  </w:tcMar>
                                  <w:vAlign w:val="center"/>
                                </w:tcPr>
                                <w:p w14:paraId="626764A6"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338D0E12"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4561933E"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4B5A8F09"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31C89C4D" w14:textId="77777777" w:rsidTr="009F419C">
                              <w:tc>
                                <w:tcPr>
                                  <w:tcW w:w="851" w:type="dxa"/>
                                  <w:tcBorders>
                                    <w:left w:val="nil"/>
                                  </w:tcBorders>
                                  <w:tcMar>
                                    <w:left w:w="28" w:type="dxa"/>
                                    <w:right w:w="28" w:type="dxa"/>
                                  </w:tcMar>
                                  <w:vAlign w:val="center"/>
                                </w:tcPr>
                                <w:p w14:paraId="3FACE689"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6714F680"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2A417973"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2CDCE84D"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1911DFA9">
                                      <v:shape id="_x0000_i1088" type="#_x0000_t75" style="width:110.25pt;height:49.5pt">
                                        <v:imagedata r:id="rId83" o:title=""/>
                                      </v:shape>
                                      <o:OLEObject Type="Embed" ProgID="Equation.DSMT4" ShapeID="_x0000_i1088" DrawAspect="Content" ObjectID="_1628862037" r:id="rId242"/>
                                    </w:object>
                                  </w:r>
                                </w:p>
                              </w:tc>
                            </w:tr>
                            <w:tr w:rsidR="009075B8" w:rsidRPr="00780893" w14:paraId="3B8C7EB7" w14:textId="77777777" w:rsidTr="009F419C">
                              <w:tc>
                                <w:tcPr>
                                  <w:tcW w:w="851" w:type="dxa"/>
                                  <w:tcBorders>
                                    <w:left w:val="nil"/>
                                    <w:bottom w:val="double" w:sz="4" w:space="0" w:color="auto"/>
                                  </w:tcBorders>
                                  <w:tcMar>
                                    <w:left w:w="28" w:type="dxa"/>
                                    <w:right w:w="28" w:type="dxa"/>
                                  </w:tcMar>
                                  <w:vAlign w:val="center"/>
                                </w:tcPr>
                                <w:p w14:paraId="78211700"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287C63D2"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470E3CD7"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0840DDE0"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3C6ED654" w14:textId="3D3C7C1E" w:rsidR="009075B8" w:rsidRPr="0029692A" w:rsidRDefault="009075B8" w:rsidP="00CE2661">
                            <w:pPr>
                              <w:jc w:val="center"/>
                              <w:rPr>
                                <w:color w:val="000000"/>
                                <w:sz w:val="13"/>
                                <w:szCs w:val="16"/>
                                <w:lang w:eastAsia="zh-CN"/>
                              </w:rPr>
                            </w:pPr>
                          </w:p>
                        </w:tc>
                        <w:tc>
                          <w:tcPr>
                            <w:tcW w:w="567" w:type="dxa"/>
                            <w:tcBorders>
                              <w:top w:val="nil"/>
                              <w:left w:val="nil"/>
                              <w:bottom w:val="single" w:sz="4" w:space="0" w:color="auto"/>
                              <w:right w:val="single" w:sz="4" w:space="0" w:color="auto"/>
                            </w:tcBorders>
                            <w:noWrap/>
                            <w:tcMar>
                              <w:top w:w="0" w:type="dxa"/>
                              <w:left w:w="28" w:type="dxa"/>
                              <w:bottom w:w="0" w:type="dxa"/>
                              <w:right w:w="28" w:type="dxa"/>
                            </w:tcMar>
                            <w:hideMark/>
                          </w:tcPr>
                          <w:p w14:paraId="03213746" w14:textId="54726629" w:rsidR="009075B8" w:rsidRPr="0029692A" w:rsidRDefault="009075B8" w:rsidP="00CE2661">
                            <w:pPr>
                              <w:jc w:val="center"/>
                              <w:rPr>
                                <w:color w:val="000000"/>
                                <w:sz w:val="13"/>
                                <w:szCs w:val="16"/>
                                <w:lang w:eastAsia="zh-CN"/>
                              </w:rPr>
                            </w:pPr>
                            <w:r w:rsidRPr="00780893">
                              <w:t>TABLE II</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hideMark/>
                          </w:tcPr>
                          <w:p w14:paraId="2C523B58" w14:textId="43C615E0" w:rsidR="009075B8" w:rsidRPr="00C60585" w:rsidRDefault="009075B8" w:rsidP="00CE2661">
                            <w:pPr>
                              <w:jc w:val="center"/>
                              <w:rPr>
                                <w:color w:val="000000"/>
                                <w:sz w:val="13"/>
                                <w:szCs w:val="16"/>
                              </w:rPr>
                            </w:pPr>
                            <w:r w:rsidRPr="00780893">
                              <w:t>TABLE II</w:t>
                            </w:r>
                          </w:p>
                        </w:tc>
                        <w:tc>
                          <w:tcPr>
                            <w:tcW w:w="708" w:type="dxa"/>
                            <w:tcBorders>
                              <w:top w:val="nil"/>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3631288C" w14:textId="77777777" w:rsidTr="009F419C">
                              <w:tc>
                                <w:tcPr>
                                  <w:tcW w:w="851" w:type="dxa"/>
                                  <w:tcBorders>
                                    <w:top w:val="double" w:sz="4" w:space="0" w:color="auto"/>
                                    <w:left w:val="nil"/>
                                  </w:tcBorders>
                                  <w:tcMar>
                                    <w:left w:w="28" w:type="dxa"/>
                                    <w:right w:w="28" w:type="dxa"/>
                                  </w:tcMar>
                                  <w:vAlign w:val="center"/>
                                </w:tcPr>
                                <w:p w14:paraId="0ABF827A"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6FFD29F4"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5E3F7937"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441A0B52"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6043E5AA" w14:textId="77777777" w:rsidTr="009F419C">
                              <w:tc>
                                <w:tcPr>
                                  <w:tcW w:w="851" w:type="dxa"/>
                                  <w:tcBorders>
                                    <w:left w:val="nil"/>
                                  </w:tcBorders>
                                  <w:tcMar>
                                    <w:left w:w="28" w:type="dxa"/>
                                    <w:right w:w="28" w:type="dxa"/>
                                  </w:tcMar>
                                  <w:vAlign w:val="center"/>
                                </w:tcPr>
                                <w:p w14:paraId="16ED61F2"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2BD347A6"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637070C3"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6BA2D14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00BAA0E1" w14:textId="77777777" w:rsidTr="009F419C">
                              <w:tc>
                                <w:tcPr>
                                  <w:tcW w:w="851" w:type="dxa"/>
                                  <w:tcBorders>
                                    <w:left w:val="nil"/>
                                  </w:tcBorders>
                                  <w:tcMar>
                                    <w:left w:w="28" w:type="dxa"/>
                                    <w:right w:w="28" w:type="dxa"/>
                                  </w:tcMar>
                                  <w:vAlign w:val="center"/>
                                </w:tcPr>
                                <w:p w14:paraId="27CE863F"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3900F069"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7413B798"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33773F0D"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22EA1F4D">
                                      <v:shape id="_x0000_i1089" type="#_x0000_t75" style="width:110.25pt;height:49.5pt">
                                        <v:imagedata r:id="rId83" o:title=""/>
                                      </v:shape>
                                      <o:OLEObject Type="Embed" ProgID="Equation.DSMT4" ShapeID="_x0000_i1089" DrawAspect="Content" ObjectID="_1628862038" r:id="rId243"/>
                                    </w:object>
                                  </w:r>
                                </w:p>
                              </w:tc>
                            </w:tr>
                            <w:tr w:rsidR="009075B8" w:rsidRPr="00780893" w14:paraId="37EB81DF" w14:textId="77777777" w:rsidTr="009F419C">
                              <w:tc>
                                <w:tcPr>
                                  <w:tcW w:w="851" w:type="dxa"/>
                                  <w:tcBorders>
                                    <w:left w:val="nil"/>
                                    <w:bottom w:val="double" w:sz="4" w:space="0" w:color="auto"/>
                                  </w:tcBorders>
                                  <w:tcMar>
                                    <w:left w:w="28" w:type="dxa"/>
                                    <w:right w:w="28" w:type="dxa"/>
                                  </w:tcMar>
                                  <w:vAlign w:val="center"/>
                                </w:tcPr>
                                <w:p w14:paraId="12BA9256"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1A8CA25F"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203DCD2D"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7DF4EB15"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69BB5A50" w14:textId="21420A31" w:rsidR="009075B8" w:rsidRPr="0029692A" w:rsidRDefault="009075B8" w:rsidP="00CE2661">
                            <w:pPr>
                              <w:jc w:val="center"/>
                              <w:rPr>
                                <w:color w:val="000000"/>
                                <w:sz w:val="13"/>
                                <w:szCs w:val="16"/>
                                <w:lang w:eastAsia="zh-CN"/>
                              </w:rPr>
                            </w:pPr>
                          </w:p>
                        </w:tc>
                        <w:tc>
                          <w:tcPr>
                            <w:tcW w:w="567" w:type="dxa"/>
                            <w:tcBorders>
                              <w:top w:val="nil"/>
                              <w:left w:val="nil"/>
                              <w:bottom w:val="single" w:sz="4" w:space="0" w:color="auto"/>
                              <w:right w:val="single" w:sz="4" w:space="0" w:color="auto"/>
                            </w:tcBorders>
                            <w:noWrap/>
                            <w:tcMar>
                              <w:top w:w="0" w:type="dxa"/>
                              <w:left w:w="28" w:type="dxa"/>
                              <w:bottom w:w="0" w:type="dxa"/>
                              <w:right w:w="28" w:type="dxa"/>
                            </w:tcMar>
                            <w:hideMark/>
                          </w:tcPr>
                          <w:p w14:paraId="53849A82" w14:textId="7D8DCF24" w:rsidR="009075B8" w:rsidRPr="0029692A" w:rsidRDefault="009075B8" w:rsidP="00CE2661">
                            <w:pPr>
                              <w:jc w:val="center"/>
                              <w:rPr>
                                <w:color w:val="000000"/>
                                <w:sz w:val="13"/>
                                <w:szCs w:val="16"/>
                                <w:lang w:eastAsia="zh-CN"/>
                              </w:rPr>
                            </w:pPr>
                            <w:r w:rsidRPr="00780893">
                              <w:t>TABLE II</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hideMark/>
                          </w:tcPr>
                          <w:p w14:paraId="21285933" w14:textId="44509402" w:rsidR="009075B8" w:rsidRPr="00C60585" w:rsidRDefault="009075B8" w:rsidP="00CE2661">
                            <w:pPr>
                              <w:jc w:val="center"/>
                              <w:rPr>
                                <w:color w:val="000000"/>
                                <w:sz w:val="13"/>
                                <w:szCs w:val="16"/>
                              </w:rPr>
                            </w:pPr>
                            <w:r w:rsidRPr="00780893">
                              <w:t>TABLE II</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hideMark/>
                          </w:tcPr>
                          <w:p w14:paraId="23F2C98E" w14:textId="624AFB59" w:rsidR="009075B8" w:rsidRPr="0029692A" w:rsidRDefault="009075B8" w:rsidP="00CE2661">
                            <w:pPr>
                              <w:jc w:val="center"/>
                              <w:rPr>
                                <w:color w:val="000000"/>
                                <w:sz w:val="13"/>
                                <w:szCs w:val="16"/>
                                <w:lang w:eastAsia="zh-CN"/>
                              </w:rPr>
                            </w:pPr>
                            <w:r w:rsidRPr="00780893">
                              <w:t>TABLE II</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hideMark/>
                          </w:tcPr>
                          <w:p w14:paraId="342AFFC3" w14:textId="71997160" w:rsidR="009075B8" w:rsidRPr="00625F52" w:rsidRDefault="009075B8" w:rsidP="00CE2661">
                            <w:pPr>
                              <w:jc w:val="center"/>
                              <w:rPr>
                                <w:color w:val="000000"/>
                                <w:sz w:val="13"/>
                                <w:szCs w:val="16"/>
                                <w:lang w:eastAsia="zh-CN"/>
                              </w:rPr>
                            </w:pPr>
                            <w:r w:rsidRPr="00780893">
                              <w:t>Time complexity of sub-procedures in TFC-ALC</w:t>
                            </w:r>
                          </w:p>
                        </w:tc>
                      </w:tr>
                      <w:tr w:rsidR="009075B8" w:rsidRPr="00625F52" w14:paraId="641F8C3F" w14:textId="77777777" w:rsidTr="000D6E33">
                        <w:trPr>
                          <w:trHeight w:val="170"/>
                          <w:jc w:val="center"/>
                        </w:trPr>
                        <w:tc>
                          <w:tcPr>
                            <w:tcW w:w="737" w:type="dxa"/>
                            <w:vMerge/>
                            <w:tcBorders>
                              <w:top w:val="single" w:sz="4" w:space="0" w:color="auto"/>
                              <w:bottom w:val="single" w:sz="4" w:space="0" w:color="auto"/>
                              <w:right w:val="single" w:sz="4" w:space="0" w:color="auto"/>
                            </w:tcBorders>
                            <w:hideMark/>
                          </w:tcPr>
                          <w:p w14:paraId="2D79C1E0" w14:textId="77777777" w:rsidR="009075B8" w:rsidRPr="00625F52" w:rsidRDefault="009075B8" w:rsidP="00CE2661">
                            <w:pP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330F7B2D" w14:textId="269F6D3B" w:rsidR="009075B8" w:rsidRPr="00625F52" w:rsidRDefault="009075B8" w:rsidP="00CE2661">
                            <w:pPr>
                              <w:jc w:val="center"/>
                              <w:rPr>
                                <w:color w:val="000000"/>
                                <w:sz w:val="13"/>
                                <w:szCs w:val="16"/>
                              </w:rPr>
                            </w:pPr>
                            <w:r w:rsidRPr="00780893">
                              <w:t>TABLE II</w:t>
                            </w: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hideMark/>
                          </w:tcPr>
                          <w:p w14:paraId="73F54E27" w14:textId="4D2E45ED" w:rsidR="009075B8" w:rsidRPr="0029692A" w:rsidRDefault="009075B8" w:rsidP="00CE2661">
                            <w:pPr>
                              <w:jc w:val="center"/>
                              <w:rPr>
                                <w:color w:val="000000"/>
                                <w:sz w:val="13"/>
                                <w:szCs w:val="16"/>
                                <w:lang w:eastAsia="zh-CN"/>
                              </w:rPr>
                            </w:pPr>
                            <w:r w:rsidRPr="00780893">
                              <w:t>Time complexity of sub-procedures in TFC-ALC</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24C42216" w14:textId="033D789B" w:rsidR="009075B8" w:rsidRPr="0029692A" w:rsidRDefault="009075B8" w:rsidP="00CE2661">
                            <w:pPr>
                              <w:jc w:val="center"/>
                              <w:rPr>
                                <w:color w:val="000000"/>
                                <w:sz w:val="13"/>
                                <w:szCs w:val="16"/>
                                <w:lang w:eastAsia="zh-CN"/>
                              </w:rPr>
                            </w:pPr>
                            <w:r w:rsidRPr="00780893">
                              <w:t>TABLE II</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135C5979" w14:textId="68488E2D" w:rsidR="009075B8" w:rsidRPr="0029692A" w:rsidRDefault="009075B8" w:rsidP="00CE2661">
                            <w:pPr>
                              <w:jc w:val="center"/>
                              <w:rPr>
                                <w:color w:val="000000"/>
                                <w:sz w:val="13"/>
                                <w:szCs w:val="16"/>
                                <w:lang w:eastAsia="zh-CN"/>
                              </w:rPr>
                            </w:pPr>
                            <w:r w:rsidRPr="00780893">
                              <w:t>Time complexity of sub-procedures in TFC-ALC</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58E12244" w14:textId="42833336" w:rsidR="009075B8" w:rsidRPr="0029692A" w:rsidRDefault="009075B8" w:rsidP="00CE2661">
                            <w:pPr>
                              <w:jc w:val="center"/>
                              <w:rPr>
                                <w:color w:val="000000"/>
                                <w:sz w:val="13"/>
                                <w:szCs w:val="16"/>
                                <w:lang w:eastAsia="zh-CN"/>
                              </w:rPr>
                            </w:pPr>
                            <w:r w:rsidRPr="00780893">
                              <w:t>Time complexity of sub-procedures in TFC-ALC</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4FEC6418" w14:textId="3E506773" w:rsidR="009075B8" w:rsidRPr="0029692A" w:rsidRDefault="009075B8" w:rsidP="00CE2661">
                            <w:pPr>
                              <w:jc w:val="center"/>
                              <w:rPr>
                                <w:color w:val="000000"/>
                                <w:sz w:val="13"/>
                                <w:szCs w:val="16"/>
                                <w:lang w:eastAsia="zh-CN"/>
                              </w:rPr>
                            </w:pPr>
                            <w:r w:rsidRPr="00780893">
                              <w:t>TABLE II</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3AC8BAF2" w14:textId="2D9D6F89" w:rsidR="009075B8" w:rsidRPr="0029692A" w:rsidRDefault="009075B8" w:rsidP="00CE2661">
                            <w:pPr>
                              <w:jc w:val="center"/>
                              <w:rPr>
                                <w:color w:val="000000"/>
                                <w:sz w:val="13"/>
                                <w:szCs w:val="16"/>
                                <w:lang w:eastAsia="zh-CN"/>
                              </w:rPr>
                            </w:pPr>
                            <w:r w:rsidRPr="00780893">
                              <w:t>Time complexity of sub-procedures in TFC-ALC</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41B8A1AB" w14:textId="0BCC9C8F" w:rsidR="009075B8" w:rsidRPr="0029692A" w:rsidRDefault="009075B8" w:rsidP="00CE2661">
                            <w:pPr>
                              <w:jc w:val="center"/>
                              <w:rPr>
                                <w:color w:val="000000"/>
                                <w:sz w:val="13"/>
                                <w:szCs w:val="16"/>
                              </w:rPr>
                            </w:pPr>
                            <w:r w:rsidRPr="00780893">
                              <w:t>Time complexity of sub-procedures in TFC-ALC</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631EE919" w14:textId="439EDFDC" w:rsidR="009075B8" w:rsidRPr="0029692A" w:rsidRDefault="009075B8" w:rsidP="00CE2661">
                            <w:pPr>
                              <w:jc w:val="center"/>
                              <w:rPr>
                                <w:color w:val="000000"/>
                                <w:sz w:val="13"/>
                                <w:szCs w:val="16"/>
                                <w:lang w:eastAsia="zh-CN"/>
                              </w:rPr>
                            </w:pPr>
                            <w:r w:rsidRPr="00780893">
                              <w:t>Time complexity of sub-procedures in TFC-ALC</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0A11C318" w14:textId="77777777" w:rsidTr="009F419C">
                              <w:tc>
                                <w:tcPr>
                                  <w:tcW w:w="851" w:type="dxa"/>
                                  <w:tcBorders>
                                    <w:top w:val="double" w:sz="4" w:space="0" w:color="auto"/>
                                    <w:left w:val="nil"/>
                                  </w:tcBorders>
                                  <w:tcMar>
                                    <w:left w:w="28" w:type="dxa"/>
                                    <w:right w:w="28" w:type="dxa"/>
                                  </w:tcMar>
                                  <w:vAlign w:val="center"/>
                                </w:tcPr>
                                <w:p w14:paraId="089C0F0E"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65FA3166"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4A46016D"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7AB19799"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49296D91" w14:textId="77777777" w:rsidTr="009F419C">
                              <w:tc>
                                <w:tcPr>
                                  <w:tcW w:w="851" w:type="dxa"/>
                                  <w:tcBorders>
                                    <w:left w:val="nil"/>
                                  </w:tcBorders>
                                  <w:tcMar>
                                    <w:left w:w="28" w:type="dxa"/>
                                    <w:right w:w="28" w:type="dxa"/>
                                  </w:tcMar>
                                  <w:vAlign w:val="center"/>
                                </w:tcPr>
                                <w:p w14:paraId="66762298"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5D1A07D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4AACCA02"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61CE79F4"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467AD05D" w14:textId="77777777" w:rsidTr="009F419C">
                              <w:tc>
                                <w:tcPr>
                                  <w:tcW w:w="851" w:type="dxa"/>
                                  <w:tcBorders>
                                    <w:left w:val="nil"/>
                                  </w:tcBorders>
                                  <w:tcMar>
                                    <w:left w:w="28" w:type="dxa"/>
                                    <w:right w:w="28" w:type="dxa"/>
                                  </w:tcMar>
                                  <w:vAlign w:val="center"/>
                                </w:tcPr>
                                <w:p w14:paraId="555D2B0B"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724916E4"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7900171F"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1383E87D"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44584000">
                                      <v:shape id="_x0000_i1090" type="#_x0000_t75" style="width:110.25pt;height:49.5pt">
                                        <v:imagedata r:id="rId83" o:title=""/>
                                      </v:shape>
                                      <o:OLEObject Type="Embed" ProgID="Equation.DSMT4" ShapeID="_x0000_i1090" DrawAspect="Content" ObjectID="_1628862039" r:id="rId244"/>
                                    </w:object>
                                  </w:r>
                                </w:p>
                              </w:tc>
                            </w:tr>
                            <w:tr w:rsidR="009075B8" w:rsidRPr="00780893" w14:paraId="42A73F3D" w14:textId="77777777" w:rsidTr="009F419C">
                              <w:tc>
                                <w:tcPr>
                                  <w:tcW w:w="851" w:type="dxa"/>
                                  <w:tcBorders>
                                    <w:left w:val="nil"/>
                                    <w:bottom w:val="double" w:sz="4" w:space="0" w:color="auto"/>
                                  </w:tcBorders>
                                  <w:tcMar>
                                    <w:left w:w="28" w:type="dxa"/>
                                    <w:right w:w="28" w:type="dxa"/>
                                  </w:tcMar>
                                  <w:vAlign w:val="center"/>
                                </w:tcPr>
                                <w:p w14:paraId="7098482A"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1D155EEF"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57E7AB0C"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6D99DC59"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33E144F7" w14:textId="40FEC075" w:rsidR="009075B8" w:rsidRPr="00625F52" w:rsidRDefault="009075B8" w:rsidP="00CE2661">
                            <w:pPr>
                              <w:jc w:val="center"/>
                              <w:rPr>
                                <w:color w:val="000000"/>
                                <w:sz w:val="13"/>
                                <w:szCs w:val="16"/>
                                <w:lang w:eastAsia="zh-CN"/>
                              </w:rPr>
                            </w:pPr>
                          </w:p>
                        </w:tc>
                      </w:tr>
                      <w:tr w:rsidR="009075B8" w:rsidRPr="00625F52" w14:paraId="6FB84A46" w14:textId="77777777" w:rsidTr="000D6E33">
                        <w:trPr>
                          <w:trHeight w:val="176"/>
                          <w:jc w:val="center"/>
                        </w:trPr>
                        <w:tc>
                          <w:tcPr>
                            <w:tcW w:w="737" w:type="dxa"/>
                            <w:vMerge w:val="restart"/>
                            <w:tcBorders>
                              <w:top w:val="single" w:sz="4" w:space="0" w:color="auto"/>
                              <w:bottom w:val="single" w:sz="4" w:space="0" w:color="auto"/>
                              <w:right w:val="single" w:sz="4" w:space="0" w:color="auto"/>
                            </w:tcBorders>
                            <w:hideMark/>
                          </w:tcPr>
                          <w:p w14:paraId="295448E5" w14:textId="082A1190" w:rsidR="009075B8" w:rsidRPr="00625F52" w:rsidRDefault="009075B8" w:rsidP="00CE2661">
                            <w:pPr>
                              <w:jc w:val="center"/>
                              <w:rPr>
                                <w:color w:val="000000"/>
                                <w:sz w:val="13"/>
                                <w:szCs w:val="16"/>
                              </w:rPr>
                            </w:pPr>
                            <w:r w:rsidRPr="00780893">
                              <w:t>Time complexity of sub-procedures in TFC-ALC</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217D4446" w14:textId="50F0789C" w:rsidR="009075B8" w:rsidRPr="00625F52" w:rsidRDefault="009075B8" w:rsidP="00CE2661">
                            <w:pPr>
                              <w:jc w:val="center"/>
                              <w:rPr>
                                <w:color w:val="000000"/>
                                <w:sz w:val="13"/>
                                <w:szCs w:val="16"/>
                              </w:rPr>
                            </w:pPr>
                            <w:r w:rsidRPr="00780893">
                              <w:t>Time complexity of sub-procedures in TFC-ALC</w:t>
                            </w: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59F23567" w14:textId="77777777" w:rsidTr="009F419C">
                              <w:tc>
                                <w:tcPr>
                                  <w:tcW w:w="851" w:type="dxa"/>
                                  <w:tcBorders>
                                    <w:top w:val="double" w:sz="4" w:space="0" w:color="auto"/>
                                    <w:left w:val="nil"/>
                                  </w:tcBorders>
                                  <w:tcMar>
                                    <w:left w:w="28" w:type="dxa"/>
                                    <w:right w:w="28" w:type="dxa"/>
                                  </w:tcMar>
                                  <w:vAlign w:val="center"/>
                                </w:tcPr>
                                <w:p w14:paraId="5BBB6ECD"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4096943A"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6BC1422B"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7014684D"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4BDD8FF6" w14:textId="77777777" w:rsidTr="009F419C">
                              <w:tc>
                                <w:tcPr>
                                  <w:tcW w:w="851" w:type="dxa"/>
                                  <w:tcBorders>
                                    <w:left w:val="nil"/>
                                  </w:tcBorders>
                                  <w:tcMar>
                                    <w:left w:w="28" w:type="dxa"/>
                                    <w:right w:w="28" w:type="dxa"/>
                                  </w:tcMar>
                                  <w:vAlign w:val="center"/>
                                </w:tcPr>
                                <w:p w14:paraId="3BF78BC2"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22B95510"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3B011A82"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3462C2F2"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1196006A" w14:textId="77777777" w:rsidTr="009F419C">
                              <w:tc>
                                <w:tcPr>
                                  <w:tcW w:w="851" w:type="dxa"/>
                                  <w:tcBorders>
                                    <w:left w:val="nil"/>
                                  </w:tcBorders>
                                  <w:tcMar>
                                    <w:left w:w="28" w:type="dxa"/>
                                    <w:right w:w="28" w:type="dxa"/>
                                  </w:tcMar>
                                  <w:vAlign w:val="center"/>
                                </w:tcPr>
                                <w:p w14:paraId="0DE8A63D"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313E2BC8"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39226548"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77945BE3"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1BCB279D">
                                      <v:shape id="_x0000_i1091" type="#_x0000_t75" style="width:110.25pt;height:49.5pt">
                                        <v:imagedata r:id="rId83" o:title=""/>
                                      </v:shape>
                                      <o:OLEObject Type="Embed" ProgID="Equation.DSMT4" ShapeID="_x0000_i1091" DrawAspect="Content" ObjectID="_1628862040" r:id="rId245"/>
                                    </w:object>
                                  </w:r>
                                </w:p>
                              </w:tc>
                            </w:tr>
                            <w:tr w:rsidR="009075B8" w:rsidRPr="00780893" w14:paraId="0390421A" w14:textId="77777777" w:rsidTr="009F419C">
                              <w:tc>
                                <w:tcPr>
                                  <w:tcW w:w="851" w:type="dxa"/>
                                  <w:tcBorders>
                                    <w:left w:val="nil"/>
                                    <w:bottom w:val="double" w:sz="4" w:space="0" w:color="auto"/>
                                  </w:tcBorders>
                                  <w:tcMar>
                                    <w:left w:w="28" w:type="dxa"/>
                                    <w:right w:w="28" w:type="dxa"/>
                                  </w:tcMar>
                                  <w:vAlign w:val="center"/>
                                </w:tcPr>
                                <w:p w14:paraId="429A9A2E"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4019AEF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345A859D"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0FC494E1"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5DB0E50E" w14:textId="344FD476" w:rsidR="009075B8" w:rsidRPr="00C60585" w:rsidRDefault="009075B8" w:rsidP="00CE2661">
                            <w:pPr>
                              <w:jc w:val="center"/>
                              <w:rPr>
                                <w:color w:val="000000"/>
                                <w:sz w:val="13"/>
                                <w:szCs w:val="16"/>
                                <w:lang w:eastAsia="zh-CN"/>
                              </w:rPr>
                            </w:pPr>
                          </w:p>
                        </w:tc>
                        <w:tc>
                          <w:tcPr>
                            <w:tcW w:w="567" w:type="dxa"/>
                            <w:tcBorders>
                              <w:top w:val="nil"/>
                              <w:left w:val="nil"/>
                              <w:bottom w:val="single" w:sz="4" w:space="0" w:color="auto"/>
                              <w:right w:val="single" w:sz="4" w:space="0" w:color="auto"/>
                            </w:tcBorders>
                            <w:noWrap/>
                            <w:tcMar>
                              <w:top w:w="0" w:type="dxa"/>
                              <w:left w:w="28" w:type="dxa"/>
                              <w:bottom w:w="0" w:type="dxa"/>
                              <w:right w:w="28" w:type="dxa"/>
                            </w:tcMar>
                            <w:hideMark/>
                          </w:tcPr>
                          <w:p w14:paraId="665029B1" w14:textId="759679E5" w:rsidR="009075B8" w:rsidRPr="0029692A" w:rsidRDefault="009075B8" w:rsidP="00CE2661">
                            <w:pPr>
                              <w:jc w:val="center"/>
                              <w:rPr>
                                <w:color w:val="000000"/>
                                <w:sz w:val="13"/>
                                <w:szCs w:val="16"/>
                                <w:lang w:eastAsia="zh-CN"/>
                              </w:rPr>
                            </w:pPr>
                            <w:r w:rsidRPr="00780893">
                              <w:t>Time complexity of sub-procedures in TFC-ALC</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290AF73C" w14:textId="77777777" w:rsidTr="009F419C">
                              <w:tc>
                                <w:tcPr>
                                  <w:tcW w:w="851" w:type="dxa"/>
                                  <w:tcBorders>
                                    <w:top w:val="double" w:sz="4" w:space="0" w:color="auto"/>
                                    <w:left w:val="nil"/>
                                  </w:tcBorders>
                                  <w:tcMar>
                                    <w:left w:w="28" w:type="dxa"/>
                                    <w:right w:w="28" w:type="dxa"/>
                                  </w:tcMar>
                                  <w:vAlign w:val="center"/>
                                </w:tcPr>
                                <w:p w14:paraId="700E519C"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705DBAD7"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56D5BCF8"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60BF6177"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0B96AABC" w14:textId="77777777" w:rsidTr="009F419C">
                              <w:tc>
                                <w:tcPr>
                                  <w:tcW w:w="851" w:type="dxa"/>
                                  <w:tcBorders>
                                    <w:left w:val="nil"/>
                                  </w:tcBorders>
                                  <w:tcMar>
                                    <w:left w:w="28" w:type="dxa"/>
                                    <w:right w:w="28" w:type="dxa"/>
                                  </w:tcMar>
                                  <w:vAlign w:val="center"/>
                                </w:tcPr>
                                <w:p w14:paraId="24BB8CF1"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4A1AD2B7"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0212962B"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1E17A160"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5CA8486A" w14:textId="77777777" w:rsidTr="009F419C">
                              <w:tc>
                                <w:tcPr>
                                  <w:tcW w:w="851" w:type="dxa"/>
                                  <w:tcBorders>
                                    <w:left w:val="nil"/>
                                  </w:tcBorders>
                                  <w:tcMar>
                                    <w:left w:w="28" w:type="dxa"/>
                                    <w:right w:w="28" w:type="dxa"/>
                                  </w:tcMar>
                                  <w:vAlign w:val="center"/>
                                </w:tcPr>
                                <w:p w14:paraId="2E20A406"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354136B9"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21DD280F"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3C567A8D"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2B121723">
                                      <v:shape id="_x0000_i1092" type="#_x0000_t75" style="width:110.25pt;height:49.5pt">
                                        <v:imagedata r:id="rId83" o:title=""/>
                                      </v:shape>
                                      <o:OLEObject Type="Embed" ProgID="Equation.DSMT4" ShapeID="_x0000_i1092" DrawAspect="Content" ObjectID="_1628862041" r:id="rId246"/>
                                    </w:object>
                                  </w:r>
                                </w:p>
                              </w:tc>
                            </w:tr>
                            <w:tr w:rsidR="009075B8" w:rsidRPr="00780893" w14:paraId="25E4985C" w14:textId="77777777" w:rsidTr="009F419C">
                              <w:tc>
                                <w:tcPr>
                                  <w:tcW w:w="851" w:type="dxa"/>
                                  <w:tcBorders>
                                    <w:left w:val="nil"/>
                                    <w:bottom w:val="double" w:sz="4" w:space="0" w:color="auto"/>
                                  </w:tcBorders>
                                  <w:tcMar>
                                    <w:left w:w="28" w:type="dxa"/>
                                    <w:right w:w="28" w:type="dxa"/>
                                  </w:tcMar>
                                  <w:vAlign w:val="center"/>
                                </w:tcPr>
                                <w:p w14:paraId="3EEEF881"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70C03936"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195FD058"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0BC88009"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2C5C62D0" w14:textId="28CF4DE3" w:rsidR="009075B8" w:rsidRPr="0029692A" w:rsidRDefault="009075B8" w:rsidP="00CE2661">
                            <w:pPr>
                              <w:jc w:val="center"/>
                              <w:rPr>
                                <w:color w:val="000000"/>
                                <w:sz w:val="13"/>
                                <w:szCs w:val="16"/>
                                <w:lang w:eastAsia="zh-CN"/>
                              </w:rPr>
                            </w:pPr>
                          </w:p>
                        </w:tc>
                        <w:tc>
                          <w:tcPr>
                            <w:tcW w:w="709" w:type="dxa"/>
                            <w:tcBorders>
                              <w:top w:val="nil"/>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5240EE69" w14:textId="77777777" w:rsidTr="009F419C">
                              <w:tc>
                                <w:tcPr>
                                  <w:tcW w:w="851" w:type="dxa"/>
                                  <w:tcBorders>
                                    <w:top w:val="double" w:sz="4" w:space="0" w:color="auto"/>
                                    <w:left w:val="nil"/>
                                  </w:tcBorders>
                                  <w:tcMar>
                                    <w:left w:w="28" w:type="dxa"/>
                                    <w:right w:w="28" w:type="dxa"/>
                                  </w:tcMar>
                                  <w:vAlign w:val="center"/>
                                </w:tcPr>
                                <w:p w14:paraId="39527CA2"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2C8430E3"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66544CBA"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4B107AB9"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3FBB7C6B" w14:textId="77777777" w:rsidTr="009F419C">
                              <w:tc>
                                <w:tcPr>
                                  <w:tcW w:w="851" w:type="dxa"/>
                                  <w:tcBorders>
                                    <w:left w:val="nil"/>
                                  </w:tcBorders>
                                  <w:tcMar>
                                    <w:left w:w="28" w:type="dxa"/>
                                    <w:right w:w="28" w:type="dxa"/>
                                  </w:tcMar>
                                  <w:vAlign w:val="center"/>
                                </w:tcPr>
                                <w:p w14:paraId="20071EDE"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4C37F3A1"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198A3E2F"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67804A9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69DE1686" w14:textId="77777777" w:rsidTr="009F419C">
                              <w:tc>
                                <w:tcPr>
                                  <w:tcW w:w="851" w:type="dxa"/>
                                  <w:tcBorders>
                                    <w:left w:val="nil"/>
                                  </w:tcBorders>
                                  <w:tcMar>
                                    <w:left w:w="28" w:type="dxa"/>
                                    <w:right w:w="28" w:type="dxa"/>
                                  </w:tcMar>
                                  <w:vAlign w:val="center"/>
                                </w:tcPr>
                                <w:p w14:paraId="16A0F9BA"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38991AC7"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64A525B3"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2EA422F6"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25A1554F">
                                      <v:shape id="_x0000_i1093" type="#_x0000_t75" style="width:110.25pt;height:49.5pt">
                                        <v:imagedata r:id="rId83" o:title=""/>
                                      </v:shape>
                                      <o:OLEObject Type="Embed" ProgID="Equation.DSMT4" ShapeID="_x0000_i1093" DrawAspect="Content" ObjectID="_1628862042" r:id="rId247"/>
                                    </w:object>
                                  </w:r>
                                </w:p>
                              </w:tc>
                            </w:tr>
                            <w:tr w:rsidR="009075B8" w:rsidRPr="00780893" w14:paraId="2FF75D94" w14:textId="77777777" w:rsidTr="009F419C">
                              <w:tc>
                                <w:tcPr>
                                  <w:tcW w:w="851" w:type="dxa"/>
                                  <w:tcBorders>
                                    <w:left w:val="nil"/>
                                    <w:bottom w:val="double" w:sz="4" w:space="0" w:color="auto"/>
                                  </w:tcBorders>
                                  <w:tcMar>
                                    <w:left w:w="28" w:type="dxa"/>
                                    <w:right w:w="28" w:type="dxa"/>
                                  </w:tcMar>
                                  <w:vAlign w:val="center"/>
                                </w:tcPr>
                                <w:p w14:paraId="081306BF"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5CF68EB9"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79CE3807"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7748692A"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6F479489" w14:textId="33EBD582" w:rsidR="009075B8" w:rsidRPr="00C60585" w:rsidRDefault="009075B8" w:rsidP="00CE2661">
                            <w:pPr>
                              <w:jc w:val="center"/>
                              <w:rPr>
                                <w:color w:val="000000"/>
                                <w:sz w:val="13"/>
                                <w:szCs w:val="16"/>
                              </w:rPr>
                            </w:pPr>
                          </w:p>
                        </w:tc>
                        <w:tc>
                          <w:tcPr>
                            <w:tcW w:w="708" w:type="dxa"/>
                            <w:tcBorders>
                              <w:top w:val="nil"/>
                              <w:left w:val="nil"/>
                              <w:bottom w:val="single" w:sz="4" w:space="0" w:color="auto"/>
                              <w:right w:val="single" w:sz="4" w:space="0" w:color="auto"/>
                            </w:tcBorders>
                            <w:noWrap/>
                            <w:tcMar>
                              <w:top w:w="0" w:type="dxa"/>
                              <w:left w:w="28" w:type="dxa"/>
                              <w:bottom w:w="0" w:type="dxa"/>
                              <w:right w:w="28" w:type="dxa"/>
                            </w:tcMar>
                            <w:hideMark/>
                          </w:tcPr>
                          <w:p w14:paraId="281A36D8" w14:textId="796AA01C" w:rsidR="009075B8" w:rsidRPr="0029692A" w:rsidRDefault="009075B8" w:rsidP="00CE2661">
                            <w:pPr>
                              <w:jc w:val="center"/>
                              <w:rPr>
                                <w:color w:val="000000"/>
                                <w:sz w:val="13"/>
                                <w:szCs w:val="16"/>
                                <w:lang w:eastAsia="zh-CN"/>
                              </w:rPr>
                            </w:pPr>
                            <w:r w:rsidRPr="00780893">
                              <w:t>Time complexity of sub-procedures in TFC-ALC</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5964E167" w14:textId="77777777" w:rsidTr="009F419C">
                              <w:tc>
                                <w:tcPr>
                                  <w:tcW w:w="851" w:type="dxa"/>
                                  <w:tcBorders>
                                    <w:top w:val="double" w:sz="4" w:space="0" w:color="auto"/>
                                    <w:left w:val="nil"/>
                                  </w:tcBorders>
                                  <w:tcMar>
                                    <w:left w:w="28" w:type="dxa"/>
                                    <w:right w:w="28" w:type="dxa"/>
                                  </w:tcMar>
                                  <w:vAlign w:val="center"/>
                                </w:tcPr>
                                <w:p w14:paraId="61F6E6B3"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57FD5251"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2C4BDFD8"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75D722F4"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175BE849" w14:textId="77777777" w:rsidTr="009F419C">
                              <w:tc>
                                <w:tcPr>
                                  <w:tcW w:w="851" w:type="dxa"/>
                                  <w:tcBorders>
                                    <w:left w:val="nil"/>
                                  </w:tcBorders>
                                  <w:tcMar>
                                    <w:left w:w="28" w:type="dxa"/>
                                    <w:right w:w="28" w:type="dxa"/>
                                  </w:tcMar>
                                  <w:vAlign w:val="center"/>
                                </w:tcPr>
                                <w:p w14:paraId="0E280284"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2FF52A1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6B5D8229"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7D5740BF"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1A360051" w14:textId="77777777" w:rsidTr="009F419C">
                              <w:tc>
                                <w:tcPr>
                                  <w:tcW w:w="851" w:type="dxa"/>
                                  <w:tcBorders>
                                    <w:left w:val="nil"/>
                                  </w:tcBorders>
                                  <w:tcMar>
                                    <w:left w:w="28" w:type="dxa"/>
                                    <w:right w:w="28" w:type="dxa"/>
                                  </w:tcMar>
                                  <w:vAlign w:val="center"/>
                                </w:tcPr>
                                <w:p w14:paraId="3BEAE69A"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3D9D709F"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5BF652F6"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13D980FC"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0397647E">
                                      <v:shape id="_x0000_i1094" type="#_x0000_t75" style="width:110.25pt;height:49.5pt">
                                        <v:imagedata r:id="rId83" o:title=""/>
                                      </v:shape>
                                      <o:OLEObject Type="Embed" ProgID="Equation.DSMT4" ShapeID="_x0000_i1094" DrawAspect="Content" ObjectID="_1628862043" r:id="rId248"/>
                                    </w:object>
                                  </w:r>
                                </w:p>
                              </w:tc>
                            </w:tr>
                            <w:tr w:rsidR="009075B8" w:rsidRPr="00780893" w14:paraId="40567609" w14:textId="77777777" w:rsidTr="009F419C">
                              <w:tc>
                                <w:tcPr>
                                  <w:tcW w:w="851" w:type="dxa"/>
                                  <w:tcBorders>
                                    <w:left w:val="nil"/>
                                    <w:bottom w:val="double" w:sz="4" w:space="0" w:color="auto"/>
                                  </w:tcBorders>
                                  <w:tcMar>
                                    <w:left w:w="28" w:type="dxa"/>
                                    <w:right w:w="28" w:type="dxa"/>
                                  </w:tcMar>
                                  <w:vAlign w:val="center"/>
                                </w:tcPr>
                                <w:p w14:paraId="24B6E2D1"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17283908"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7D2097DB"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666EB65A"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10B6C5AD" w14:textId="0A8D41BE" w:rsidR="009075B8" w:rsidRPr="0029692A" w:rsidRDefault="009075B8" w:rsidP="00CE2661">
                            <w:pPr>
                              <w:jc w:val="center"/>
                              <w:rPr>
                                <w:color w:val="000000"/>
                                <w:sz w:val="13"/>
                                <w:szCs w:val="16"/>
                                <w:lang w:eastAsia="zh-CN"/>
                              </w:rPr>
                            </w:pPr>
                          </w:p>
                        </w:tc>
                        <w:tc>
                          <w:tcPr>
                            <w:tcW w:w="709" w:type="dxa"/>
                            <w:tcBorders>
                              <w:top w:val="nil"/>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3379E05D" w14:textId="77777777" w:rsidTr="009F419C">
                              <w:tc>
                                <w:tcPr>
                                  <w:tcW w:w="851" w:type="dxa"/>
                                  <w:tcBorders>
                                    <w:top w:val="double" w:sz="4" w:space="0" w:color="auto"/>
                                    <w:left w:val="nil"/>
                                  </w:tcBorders>
                                  <w:tcMar>
                                    <w:left w:w="28" w:type="dxa"/>
                                    <w:right w:w="28" w:type="dxa"/>
                                  </w:tcMar>
                                  <w:vAlign w:val="center"/>
                                </w:tcPr>
                                <w:p w14:paraId="5810FF0C"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1F1542D5"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0DB1A632"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73418435"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7FB73FEB" w14:textId="77777777" w:rsidTr="009F419C">
                              <w:tc>
                                <w:tcPr>
                                  <w:tcW w:w="851" w:type="dxa"/>
                                  <w:tcBorders>
                                    <w:left w:val="nil"/>
                                  </w:tcBorders>
                                  <w:tcMar>
                                    <w:left w:w="28" w:type="dxa"/>
                                    <w:right w:w="28" w:type="dxa"/>
                                  </w:tcMar>
                                  <w:vAlign w:val="center"/>
                                </w:tcPr>
                                <w:p w14:paraId="65A1140B"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6F8AD60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3C423AFD"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53DDD167"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4781AF51" w14:textId="77777777" w:rsidTr="009F419C">
                              <w:tc>
                                <w:tcPr>
                                  <w:tcW w:w="851" w:type="dxa"/>
                                  <w:tcBorders>
                                    <w:left w:val="nil"/>
                                  </w:tcBorders>
                                  <w:tcMar>
                                    <w:left w:w="28" w:type="dxa"/>
                                    <w:right w:w="28" w:type="dxa"/>
                                  </w:tcMar>
                                  <w:vAlign w:val="center"/>
                                </w:tcPr>
                                <w:p w14:paraId="341C22F7"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36763CA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710224EA"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7A4F1912"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2799F321">
                                      <v:shape id="_x0000_i1095" type="#_x0000_t75" style="width:110.25pt;height:49.5pt">
                                        <v:imagedata r:id="rId83" o:title=""/>
                                      </v:shape>
                                      <o:OLEObject Type="Embed" ProgID="Equation.DSMT4" ShapeID="_x0000_i1095" DrawAspect="Content" ObjectID="_1628862044" r:id="rId249"/>
                                    </w:object>
                                  </w:r>
                                </w:p>
                              </w:tc>
                            </w:tr>
                            <w:tr w:rsidR="009075B8" w:rsidRPr="00780893" w14:paraId="34BD0BC6" w14:textId="77777777" w:rsidTr="009F419C">
                              <w:tc>
                                <w:tcPr>
                                  <w:tcW w:w="851" w:type="dxa"/>
                                  <w:tcBorders>
                                    <w:left w:val="nil"/>
                                    <w:bottom w:val="double" w:sz="4" w:space="0" w:color="auto"/>
                                  </w:tcBorders>
                                  <w:tcMar>
                                    <w:left w:w="28" w:type="dxa"/>
                                    <w:right w:w="28" w:type="dxa"/>
                                  </w:tcMar>
                                  <w:vAlign w:val="center"/>
                                </w:tcPr>
                                <w:p w14:paraId="552F7FEE"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1A4BAE92"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6474DA19"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71DFE0B9"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4ECA4315" w14:textId="681FDB54" w:rsidR="009075B8" w:rsidRPr="00C60585" w:rsidRDefault="009075B8" w:rsidP="00CE2661">
                            <w:pPr>
                              <w:jc w:val="center"/>
                              <w:rPr>
                                <w:color w:val="000000"/>
                                <w:sz w:val="13"/>
                                <w:szCs w:val="16"/>
                              </w:rPr>
                            </w:pPr>
                          </w:p>
                        </w:tc>
                        <w:tc>
                          <w:tcPr>
                            <w:tcW w:w="567" w:type="dxa"/>
                            <w:tcBorders>
                              <w:top w:val="nil"/>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2880C5C1" w14:textId="77777777" w:rsidTr="009F419C">
                              <w:tc>
                                <w:tcPr>
                                  <w:tcW w:w="851" w:type="dxa"/>
                                  <w:tcBorders>
                                    <w:top w:val="double" w:sz="4" w:space="0" w:color="auto"/>
                                    <w:left w:val="nil"/>
                                  </w:tcBorders>
                                  <w:tcMar>
                                    <w:left w:w="28" w:type="dxa"/>
                                    <w:right w:w="28" w:type="dxa"/>
                                  </w:tcMar>
                                  <w:vAlign w:val="center"/>
                                </w:tcPr>
                                <w:p w14:paraId="15DDF53E"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7F1604B1"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0ABEEAD9"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594433B6"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42C5F35D" w14:textId="77777777" w:rsidTr="009F419C">
                              <w:tc>
                                <w:tcPr>
                                  <w:tcW w:w="851" w:type="dxa"/>
                                  <w:tcBorders>
                                    <w:left w:val="nil"/>
                                  </w:tcBorders>
                                  <w:tcMar>
                                    <w:left w:w="28" w:type="dxa"/>
                                    <w:right w:w="28" w:type="dxa"/>
                                  </w:tcMar>
                                  <w:vAlign w:val="center"/>
                                </w:tcPr>
                                <w:p w14:paraId="6F2F4185"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02F1854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0693A9BA"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69E2F460"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52E35D00" w14:textId="77777777" w:rsidTr="009F419C">
                              <w:tc>
                                <w:tcPr>
                                  <w:tcW w:w="851" w:type="dxa"/>
                                  <w:tcBorders>
                                    <w:left w:val="nil"/>
                                  </w:tcBorders>
                                  <w:tcMar>
                                    <w:left w:w="28" w:type="dxa"/>
                                    <w:right w:w="28" w:type="dxa"/>
                                  </w:tcMar>
                                  <w:vAlign w:val="center"/>
                                </w:tcPr>
                                <w:p w14:paraId="3F1601F0"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4A553525"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41E4A7EE"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7C0B26FB"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1EBB6352">
                                      <v:shape id="_x0000_i1096" type="#_x0000_t75" style="width:110.25pt;height:49.5pt">
                                        <v:imagedata r:id="rId83" o:title=""/>
                                      </v:shape>
                                      <o:OLEObject Type="Embed" ProgID="Equation.DSMT4" ShapeID="_x0000_i1096" DrawAspect="Content" ObjectID="_1628862045" r:id="rId250"/>
                                    </w:object>
                                  </w:r>
                                </w:p>
                              </w:tc>
                            </w:tr>
                            <w:tr w:rsidR="009075B8" w:rsidRPr="00780893" w14:paraId="538890C5" w14:textId="77777777" w:rsidTr="009F419C">
                              <w:tc>
                                <w:tcPr>
                                  <w:tcW w:w="851" w:type="dxa"/>
                                  <w:tcBorders>
                                    <w:left w:val="nil"/>
                                    <w:bottom w:val="double" w:sz="4" w:space="0" w:color="auto"/>
                                  </w:tcBorders>
                                  <w:tcMar>
                                    <w:left w:w="28" w:type="dxa"/>
                                    <w:right w:w="28" w:type="dxa"/>
                                  </w:tcMar>
                                  <w:vAlign w:val="center"/>
                                </w:tcPr>
                                <w:p w14:paraId="77739F8A"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29BC6978"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3C26EFA5"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3CC4589F"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407C502D" w14:textId="292E2665" w:rsidR="009075B8" w:rsidRPr="0029692A" w:rsidRDefault="009075B8" w:rsidP="00CE2661">
                            <w:pPr>
                              <w:jc w:val="center"/>
                              <w:rPr>
                                <w:color w:val="000000"/>
                                <w:sz w:val="13"/>
                                <w:szCs w:val="16"/>
                                <w:lang w:eastAsia="zh-CN"/>
                              </w:rPr>
                            </w:pP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hideMark/>
                          </w:tcPr>
                          <w:p w14:paraId="7C1C9620" w14:textId="6A83B459" w:rsidR="009075B8" w:rsidRPr="00625F52" w:rsidRDefault="009075B8" w:rsidP="00CE2661">
                            <w:pPr>
                              <w:jc w:val="center"/>
                              <w:rPr>
                                <w:color w:val="000000"/>
                                <w:sz w:val="13"/>
                                <w:szCs w:val="16"/>
                                <w:lang w:eastAsia="zh-CN"/>
                              </w:rPr>
                            </w:pPr>
                            <w:r w:rsidRPr="00780893">
                              <w:t>TABLE II</w:t>
                            </w:r>
                          </w:p>
                        </w:tc>
                      </w:tr>
                      <w:tr w:rsidR="009075B8" w:rsidRPr="00625F52" w14:paraId="03B3B31B" w14:textId="77777777" w:rsidTr="000D6E33">
                        <w:trPr>
                          <w:trHeight w:val="135"/>
                          <w:jc w:val="center"/>
                        </w:trPr>
                        <w:tc>
                          <w:tcPr>
                            <w:tcW w:w="737" w:type="dxa"/>
                            <w:vMerge/>
                            <w:tcBorders>
                              <w:top w:val="single" w:sz="4" w:space="0" w:color="auto"/>
                              <w:bottom w:val="single" w:sz="4" w:space="0" w:color="auto"/>
                              <w:right w:val="single" w:sz="4" w:space="0" w:color="auto"/>
                            </w:tcBorders>
                            <w:hideMark/>
                          </w:tcPr>
                          <w:p w14:paraId="0C065AFD" w14:textId="77777777" w:rsidR="009075B8" w:rsidRPr="00625F52" w:rsidRDefault="009075B8" w:rsidP="00CE2661">
                            <w:pP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5891113F" w14:textId="77777777" w:rsidTr="009F419C">
                              <w:tc>
                                <w:tcPr>
                                  <w:tcW w:w="851" w:type="dxa"/>
                                  <w:tcBorders>
                                    <w:top w:val="double" w:sz="4" w:space="0" w:color="auto"/>
                                    <w:left w:val="nil"/>
                                  </w:tcBorders>
                                  <w:tcMar>
                                    <w:left w:w="28" w:type="dxa"/>
                                    <w:right w:w="28" w:type="dxa"/>
                                  </w:tcMar>
                                  <w:vAlign w:val="center"/>
                                </w:tcPr>
                                <w:p w14:paraId="46D3D009"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46E0CB47"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38E32CBF"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7E387FF0"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44EFC85E" w14:textId="77777777" w:rsidTr="009F419C">
                              <w:tc>
                                <w:tcPr>
                                  <w:tcW w:w="851" w:type="dxa"/>
                                  <w:tcBorders>
                                    <w:left w:val="nil"/>
                                  </w:tcBorders>
                                  <w:tcMar>
                                    <w:left w:w="28" w:type="dxa"/>
                                    <w:right w:w="28" w:type="dxa"/>
                                  </w:tcMar>
                                  <w:vAlign w:val="center"/>
                                </w:tcPr>
                                <w:p w14:paraId="504F8FDA"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174E829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39F510B5"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098EC387"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08F76B95" w14:textId="77777777" w:rsidTr="009F419C">
                              <w:tc>
                                <w:tcPr>
                                  <w:tcW w:w="851" w:type="dxa"/>
                                  <w:tcBorders>
                                    <w:left w:val="nil"/>
                                  </w:tcBorders>
                                  <w:tcMar>
                                    <w:left w:w="28" w:type="dxa"/>
                                    <w:right w:w="28" w:type="dxa"/>
                                  </w:tcMar>
                                  <w:vAlign w:val="center"/>
                                </w:tcPr>
                                <w:p w14:paraId="3DE68C13"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50988B25"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071EE6E8"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478D0B4D"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319BF35C">
                                      <v:shape id="_x0000_i1097" type="#_x0000_t75" style="width:110.25pt;height:49.5pt">
                                        <v:imagedata r:id="rId83" o:title=""/>
                                      </v:shape>
                                      <o:OLEObject Type="Embed" ProgID="Equation.DSMT4" ShapeID="_x0000_i1097" DrawAspect="Content" ObjectID="_1628862046" r:id="rId251"/>
                                    </w:object>
                                  </w:r>
                                </w:p>
                              </w:tc>
                            </w:tr>
                            <w:tr w:rsidR="009075B8" w:rsidRPr="00780893" w14:paraId="670FC39E" w14:textId="77777777" w:rsidTr="009F419C">
                              <w:tc>
                                <w:tcPr>
                                  <w:tcW w:w="851" w:type="dxa"/>
                                  <w:tcBorders>
                                    <w:left w:val="nil"/>
                                    <w:bottom w:val="double" w:sz="4" w:space="0" w:color="auto"/>
                                  </w:tcBorders>
                                  <w:tcMar>
                                    <w:left w:w="28" w:type="dxa"/>
                                    <w:right w:w="28" w:type="dxa"/>
                                  </w:tcMar>
                                  <w:vAlign w:val="center"/>
                                </w:tcPr>
                                <w:p w14:paraId="16E6E81B"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33631765"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7B855162"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449018AF"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6ADD639D" w14:textId="59AABB5B" w:rsidR="009075B8" w:rsidRPr="00625F52" w:rsidRDefault="009075B8" w:rsidP="00CE2661">
                            <w:pPr>
                              <w:jc w:val="center"/>
                              <w:rPr>
                                <w:color w:val="000000"/>
                                <w:sz w:val="13"/>
                                <w:szCs w:val="16"/>
                              </w:rPr>
                            </w:pP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hideMark/>
                          </w:tcPr>
                          <w:p w14:paraId="4A4377B8" w14:textId="05E28A06" w:rsidR="009075B8" w:rsidRPr="0029692A" w:rsidRDefault="009075B8" w:rsidP="00CE2661">
                            <w:pPr>
                              <w:jc w:val="center"/>
                              <w:rPr>
                                <w:color w:val="000000"/>
                                <w:sz w:val="13"/>
                                <w:szCs w:val="16"/>
                                <w:lang w:eastAsia="zh-CN"/>
                              </w:rPr>
                            </w:pPr>
                            <w:r w:rsidRPr="00780893">
                              <w:t>TABLE II</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0D53919F" w14:textId="77777777" w:rsidTr="009F419C">
                              <w:tc>
                                <w:tcPr>
                                  <w:tcW w:w="851" w:type="dxa"/>
                                  <w:tcBorders>
                                    <w:top w:val="double" w:sz="4" w:space="0" w:color="auto"/>
                                    <w:left w:val="nil"/>
                                  </w:tcBorders>
                                  <w:tcMar>
                                    <w:left w:w="28" w:type="dxa"/>
                                    <w:right w:w="28" w:type="dxa"/>
                                  </w:tcMar>
                                  <w:vAlign w:val="center"/>
                                </w:tcPr>
                                <w:p w14:paraId="3F78443A"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03DE461B"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013435E8"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4B04AC52"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10DCD103" w14:textId="77777777" w:rsidTr="009F419C">
                              <w:tc>
                                <w:tcPr>
                                  <w:tcW w:w="851" w:type="dxa"/>
                                  <w:tcBorders>
                                    <w:left w:val="nil"/>
                                  </w:tcBorders>
                                  <w:tcMar>
                                    <w:left w:w="28" w:type="dxa"/>
                                    <w:right w:w="28" w:type="dxa"/>
                                  </w:tcMar>
                                  <w:vAlign w:val="center"/>
                                </w:tcPr>
                                <w:p w14:paraId="5A0638CF"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3BBE31F2"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0A8ED51A"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2492052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625B3FD5" w14:textId="77777777" w:rsidTr="009F419C">
                              <w:tc>
                                <w:tcPr>
                                  <w:tcW w:w="851" w:type="dxa"/>
                                  <w:tcBorders>
                                    <w:left w:val="nil"/>
                                  </w:tcBorders>
                                  <w:tcMar>
                                    <w:left w:w="28" w:type="dxa"/>
                                    <w:right w:w="28" w:type="dxa"/>
                                  </w:tcMar>
                                  <w:vAlign w:val="center"/>
                                </w:tcPr>
                                <w:p w14:paraId="024B0EC6"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14827BA1"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6CCD7DB8"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225CEF76"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583D371D">
                                      <v:shape id="_x0000_i1098" type="#_x0000_t75" style="width:110.25pt;height:49.5pt">
                                        <v:imagedata r:id="rId83" o:title=""/>
                                      </v:shape>
                                      <o:OLEObject Type="Embed" ProgID="Equation.DSMT4" ShapeID="_x0000_i1098" DrawAspect="Content" ObjectID="_1628862047" r:id="rId252"/>
                                    </w:object>
                                  </w:r>
                                </w:p>
                              </w:tc>
                            </w:tr>
                            <w:tr w:rsidR="009075B8" w:rsidRPr="00780893" w14:paraId="18B58E61" w14:textId="77777777" w:rsidTr="009F419C">
                              <w:tc>
                                <w:tcPr>
                                  <w:tcW w:w="851" w:type="dxa"/>
                                  <w:tcBorders>
                                    <w:left w:val="nil"/>
                                    <w:bottom w:val="double" w:sz="4" w:space="0" w:color="auto"/>
                                  </w:tcBorders>
                                  <w:tcMar>
                                    <w:left w:w="28" w:type="dxa"/>
                                    <w:right w:w="28" w:type="dxa"/>
                                  </w:tcMar>
                                  <w:vAlign w:val="center"/>
                                </w:tcPr>
                                <w:p w14:paraId="61ACB089"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38FD4FA9"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68E5E2B4"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56370B33"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1954A716" w14:textId="5ED5B43C" w:rsidR="009075B8" w:rsidRPr="0029692A" w:rsidRDefault="009075B8" w:rsidP="00CE2661">
                            <w:pPr>
                              <w:jc w:val="center"/>
                              <w:rPr>
                                <w:color w:val="000000"/>
                                <w:sz w:val="13"/>
                                <w:szCs w:val="16"/>
                                <w:lang w:eastAsia="zh-CN"/>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5F9AB747" w14:textId="47705A82" w:rsidR="009075B8" w:rsidRPr="0029692A" w:rsidRDefault="009075B8" w:rsidP="00CE2661">
                            <w:pPr>
                              <w:jc w:val="center"/>
                              <w:rPr>
                                <w:color w:val="000000"/>
                                <w:sz w:val="13"/>
                                <w:szCs w:val="16"/>
                                <w:lang w:eastAsia="zh-CN"/>
                              </w:rPr>
                            </w:pPr>
                            <w:r w:rsidRPr="00780893">
                              <w:t>TABLE II</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4D761926" w14:textId="3C4CF89B" w:rsidR="009075B8" w:rsidRPr="0029692A" w:rsidRDefault="009075B8" w:rsidP="00CE2661">
                            <w:pPr>
                              <w:jc w:val="center"/>
                              <w:rPr>
                                <w:color w:val="000000"/>
                                <w:sz w:val="13"/>
                                <w:szCs w:val="16"/>
                                <w:lang w:eastAsia="zh-CN"/>
                              </w:rPr>
                            </w:pPr>
                            <w:r w:rsidRPr="00780893">
                              <w:t>TABLE II</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109A257B" w14:textId="77777777" w:rsidTr="009F419C">
                              <w:tc>
                                <w:tcPr>
                                  <w:tcW w:w="851" w:type="dxa"/>
                                  <w:tcBorders>
                                    <w:top w:val="double" w:sz="4" w:space="0" w:color="auto"/>
                                    <w:left w:val="nil"/>
                                  </w:tcBorders>
                                  <w:tcMar>
                                    <w:left w:w="28" w:type="dxa"/>
                                    <w:right w:w="28" w:type="dxa"/>
                                  </w:tcMar>
                                  <w:vAlign w:val="center"/>
                                </w:tcPr>
                                <w:p w14:paraId="0E5EFF7F"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6D7C67D4"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58A80ECC"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424C9FC5"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5062E673" w14:textId="77777777" w:rsidTr="009F419C">
                              <w:tc>
                                <w:tcPr>
                                  <w:tcW w:w="851" w:type="dxa"/>
                                  <w:tcBorders>
                                    <w:left w:val="nil"/>
                                  </w:tcBorders>
                                  <w:tcMar>
                                    <w:left w:w="28" w:type="dxa"/>
                                    <w:right w:w="28" w:type="dxa"/>
                                  </w:tcMar>
                                  <w:vAlign w:val="center"/>
                                </w:tcPr>
                                <w:p w14:paraId="049C9C28"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071F4E0D"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5701FFF2"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02C4BBBD"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7C018EFE" w14:textId="77777777" w:rsidTr="009F419C">
                              <w:tc>
                                <w:tcPr>
                                  <w:tcW w:w="851" w:type="dxa"/>
                                  <w:tcBorders>
                                    <w:left w:val="nil"/>
                                  </w:tcBorders>
                                  <w:tcMar>
                                    <w:left w:w="28" w:type="dxa"/>
                                    <w:right w:w="28" w:type="dxa"/>
                                  </w:tcMar>
                                  <w:vAlign w:val="center"/>
                                </w:tcPr>
                                <w:p w14:paraId="7D2FAABC"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28B5E0C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647D6DD6"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3AEB9D62"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62E88C66">
                                      <v:shape id="_x0000_i1099" type="#_x0000_t75" style="width:110.25pt;height:49.5pt">
                                        <v:imagedata r:id="rId83" o:title=""/>
                                      </v:shape>
                                      <o:OLEObject Type="Embed" ProgID="Equation.DSMT4" ShapeID="_x0000_i1099" DrawAspect="Content" ObjectID="_1628862048" r:id="rId253"/>
                                    </w:object>
                                  </w:r>
                                </w:p>
                              </w:tc>
                            </w:tr>
                            <w:tr w:rsidR="009075B8" w:rsidRPr="00780893" w14:paraId="09C994EE" w14:textId="77777777" w:rsidTr="009F419C">
                              <w:tc>
                                <w:tcPr>
                                  <w:tcW w:w="851" w:type="dxa"/>
                                  <w:tcBorders>
                                    <w:left w:val="nil"/>
                                    <w:bottom w:val="double" w:sz="4" w:space="0" w:color="auto"/>
                                  </w:tcBorders>
                                  <w:tcMar>
                                    <w:left w:w="28" w:type="dxa"/>
                                    <w:right w:w="28" w:type="dxa"/>
                                  </w:tcMar>
                                  <w:vAlign w:val="center"/>
                                </w:tcPr>
                                <w:p w14:paraId="62D790AB"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02D5EDA1"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6409F67A"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6D41A0FA"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46AFB865" w14:textId="6FEA21CE" w:rsidR="009075B8" w:rsidRPr="0029692A" w:rsidRDefault="009075B8" w:rsidP="00CE2661">
                            <w:pPr>
                              <w:jc w:val="center"/>
                              <w:rPr>
                                <w:color w:val="000000"/>
                                <w:sz w:val="13"/>
                                <w:szCs w:val="16"/>
                                <w:lang w:eastAsia="zh-CN"/>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5E41E29E" w14:textId="041FD154" w:rsidR="009075B8" w:rsidRPr="0029692A" w:rsidRDefault="009075B8" w:rsidP="00CE2661">
                            <w:pPr>
                              <w:jc w:val="center"/>
                              <w:rPr>
                                <w:color w:val="000000"/>
                                <w:sz w:val="13"/>
                                <w:szCs w:val="16"/>
                                <w:lang w:eastAsia="zh-CN"/>
                              </w:rPr>
                            </w:pPr>
                            <w:r w:rsidRPr="00780893">
                              <w:t>TABLE II</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209F9EC4" w14:textId="53AE2FCC" w:rsidR="009075B8" w:rsidRPr="0029692A" w:rsidRDefault="009075B8" w:rsidP="00CE2661">
                            <w:pPr>
                              <w:jc w:val="center"/>
                              <w:rPr>
                                <w:color w:val="000000"/>
                                <w:sz w:val="13"/>
                                <w:szCs w:val="16"/>
                              </w:rPr>
                            </w:pPr>
                            <w:r w:rsidRPr="00780893">
                              <w:t>TABLE II</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269A971A" w14:textId="5C6C8C5C" w:rsidR="009075B8" w:rsidRPr="0029692A" w:rsidRDefault="009075B8" w:rsidP="00CE2661">
                            <w:pPr>
                              <w:jc w:val="center"/>
                              <w:rPr>
                                <w:color w:val="000000"/>
                                <w:sz w:val="13"/>
                                <w:szCs w:val="16"/>
                                <w:lang w:eastAsia="zh-CN"/>
                              </w:rPr>
                            </w:pPr>
                            <w:r w:rsidRPr="00780893">
                              <w:t>TABLE II</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hideMark/>
                          </w:tcPr>
                          <w:p w14:paraId="13A38861" w14:textId="4B518ACD" w:rsidR="009075B8" w:rsidRPr="00625F52" w:rsidRDefault="009075B8" w:rsidP="00CE2661">
                            <w:pPr>
                              <w:jc w:val="center"/>
                              <w:rPr>
                                <w:color w:val="000000"/>
                                <w:sz w:val="13"/>
                                <w:szCs w:val="16"/>
                                <w:lang w:eastAsia="zh-CN"/>
                              </w:rPr>
                            </w:pPr>
                            <w:r w:rsidRPr="00780893">
                              <w:t>Time complexity of sub-procedures in TFC-ALC</w:t>
                            </w:r>
                          </w:p>
                        </w:tc>
                      </w:tr>
                      <w:tr w:rsidR="009075B8" w:rsidRPr="00625F52" w14:paraId="24DB93F6" w14:textId="77777777" w:rsidTr="000D6E33">
                        <w:trPr>
                          <w:trHeight w:val="130"/>
                          <w:jc w:val="center"/>
                        </w:trPr>
                        <w:tc>
                          <w:tcPr>
                            <w:tcW w:w="737" w:type="dxa"/>
                            <w:vMerge w:val="restart"/>
                            <w:tcBorders>
                              <w:top w:val="single" w:sz="4" w:space="0" w:color="auto"/>
                              <w:bottom w:val="single" w:sz="4" w:space="0" w:color="auto"/>
                              <w:right w:val="single" w:sz="4" w:space="0" w:color="auto"/>
                            </w:tcBorders>
                            <w:hideMark/>
                          </w:tcPr>
                          <w:p w14:paraId="5BCF8831" w14:textId="1246AB19" w:rsidR="009075B8" w:rsidRPr="00625F52" w:rsidRDefault="009075B8" w:rsidP="00CE2661">
                            <w:pPr>
                              <w:jc w:val="center"/>
                              <w:rPr>
                                <w:color w:val="000000"/>
                                <w:sz w:val="13"/>
                                <w:szCs w:val="16"/>
                              </w:rPr>
                            </w:pPr>
                            <w:r w:rsidRPr="00780893">
                              <w:t>TABLE II</w:t>
                            </w:r>
                          </w:p>
                          <w:p w14:paraId="1FEAB953" w14:textId="43A8A627" w:rsidR="009075B8" w:rsidRPr="00625F52" w:rsidRDefault="009075B8" w:rsidP="00CE2661">
                            <w:pPr>
                              <w:jc w:val="center"/>
                              <w:rPr>
                                <w:color w:val="000000"/>
                                <w:sz w:val="13"/>
                                <w:szCs w:val="16"/>
                              </w:rPr>
                            </w:pPr>
                            <w:r w:rsidRPr="00780893">
                              <w:t>Time complexity of sub-procedures in TFC-ALC</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0AD46691" w14:textId="3C1EA2A4" w:rsidR="009075B8" w:rsidRPr="00625F52" w:rsidRDefault="009075B8" w:rsidP="00CE2661">
                            <w:pPr>
                              <w:jc w:val="center"/>
                              <w:rPr>
                                <w:color w:val="000000"/>
                                <w:sz w:val="13"/>
                                <w:szCs w:val="16"/>
                              </w:rPr>
                            </w:pPr>
                            <w:r w:rsidRPr="00780893">
                              <w:t>TABLE II</w:t>
                            </w: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hideMark/>
                          </w:tcPr>
                          <w:p w14:paraId="116F921C" w14:textId="7E524F22" w:rsidR="009075B8" w:rsidRPr="00C60585" w:rsidRDefault="009075B8" w:rsidP="00CE2661">
                            <w:pPr>
                              <w:jc w:val="center"/>
                              <w:rPr>
                                <w:color w:val="000000"/>
                                <w:sz w:val="13"/>
                                <w:szCs w:val="16"/>
                                <w:lang w:eastAsia="zh-CN"/>
                              </w:rPr>
                            </w:pPr>
                            <w:r w:rsidRPr="00780893">
                              <w:t>Time complexity of sub-procedures in TFC-ALC</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hideMark/>
                          </w:tcPr>
                          <w:p w14:paraId="0044EFF4" w14:textId="36B2B839" w:rsidR="009075B8" w:rsidRPr="0029692A" w:rsidRDefault="009075B8" w:rsidP="00CE2661">
                            <w:pPr>
                              <w:jc w:val="center"/>
                              <w:rPr>
                                <w:color w:val="000000"/>
                                <w:sz w:val="13"/>
                                <w:szCs w:val="16"/>
                                <w:lang w:eastAsia="zh-CN"/>
                              </w:rPr>
                            </w:pPr>
                            <w:r w:rsidRPr="00780893">
                              <w:t>TABLE II</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hideMark/>
                          </w:tcPr>
                          <w:p w14:paraId="6FB60475" w14:textId="015239B4" w:rsidR="009075B8" w:rsidRPr="0029692A" w:rsidRDefault="009075B8" w:rsidP="00CE2661">
                            <w:pPr>
                              <w:jc w:val="center"/>
                              <w:rPr>
                                <w:color w:val="000000"/>
                                <w:sz w:val="13"/>
                                <w:szCs w:val="16"/>
                                <w:lang w:eastAsia="zh-CN"/>
                              </w:rPr>
                            </w:pPr>
                            <w:r w:rsidRPr="00780893">
                              <w:t>Time complexity of sub-procedures in TFC-ALC</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hideMark/>
                          </w:tcPr>
                          <w:p w14:paraId="34D5EBC6" w14:textId="4A7C5D72" w:rsidR="009075B8" w:rsidRPr="00C60585" w:rsidRDefault="009075B8" w:rsidP="00CE2661">
                            <w:pPr>
                              <w:jc w:val="center"/>
                              <w:rPr>
                                <w:color w:val="000000"/>
                                <w:sz w:val="13"/>
                                <w:szCs w:val="16"/>
                              </w:rPr>
                            </w:pPr>
                            <w:r w:rsidRPr="00780893">
                              <w:t>Time complexity of sub-procedures in TFC-ALC</w:t>
                            </w:r>
                          </w:p>
                        </w:tc>
                        <w:tc>
                          <w:tcPr>
                            <w:tcW w:w="708" w:type="dxa"/>
                            <w:tcBorders>
                              <w:top w:val="nil"/>
                              <w:left w:val="nil"/>
                              <w:bottom w:val="single" w:sz="4" w:space="0" w:color="auto"/>
                              <w:right w:val="single" w:sz="4" w:space="0" w:color="auto"/>
                            </w:tcBorders>
                            <w:noWrap/>
                            <w:tcMar>
                              <w:top w:w="0" w:type="dxa"/>
                              <w:left w:w="28" w:type="dxa"/>
                              <w:bottom w:w="0" w:type="dxa"/>
                              <w:right w:w="28" w:type="dxa"/>
                            </w:tcMar>
                            <w:hideMark/>
                          </w:tcPr>
                          <w:p w14:paraId="0DC2E91E" w14:textId="2019BAF4" w:rsidR="009075B8" w:rsidRPr="0029692A" w:rsidRDefault="009075B8" w:rsidP="00CE2661">
                            <w:pPr>
                              <w:jc w:val="center"/>
                              <w:rPr>
                                <w:color w:val="000000"/>
                                <w:sz w:val="13"/>
                                <w:szCs w:val="16"/>
                              </w:rPr>
                            </w:pPr>
                            <w:r w:rsidRPr="00780893">
                              <w:t>TABLE II</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hideMark/>
                          </w:tcPr>
                          <w:p w14:paraId="0975E3BE" w14:textId="1625EE19" w:rsidR="009075B8" w:rsidRPr="0029692A" w:rsidRDefault="009075B8" w:rsidP="00CE2661">
                            <w:pPr>
                              <w:jc w:val="center"/>
                              <w:rPr>
                                <w:color w:val="000000"/>
                                <w:sz w:val="13"/>
                                <w:szCs w:val="16"/>
                                <w:lang w:eastAsia="zh-CN"/>
                              </w:rPr>
                            </w:pPr>
                            <w:r w:rsidRPr="00780893">
                              <w:t>Time complexity of sub-procedures in TFC-ALC</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hideMark/>
                          </w:tcPr>
                          <w:p w14:paraId="0AAE9A36" w14:textId="482BE530" w:rsidR="009075B8" w:rsidRPr="00C60585" w:rsidRDefault="009075B8" w:rsidP="00CE2661">
                            <w:pPr>
                              <w:jc w:val="center"/>
                              <w:rPr>
                                <w:color w:val="000000"/>
                                <w:sz w:val="13"/>
                                <w:szCs w:val="16"/>
                              </w:rPr>
                            </w:pPr>
                            <w:r w:rsidRPr="00780893">
                              <w:t>Time complexity of sub-procedures in TFC-ALC</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hideMark/>
                          </w:tcPr>
                          <w:p w14:paraId="675EC735" w14:textId="57042D71" w:rsidR="009075B8" w:rsidRPr="0029692A" w:rsidRDefault="009075B8" w:rsidP="00CE2661">
                            <w:pPr>
                              <w:jc w:val="center"/>
                              <w:rPr>
                                <w:color w:val="000000"/>
                                <w:sz w:val="13"/>
                                <w:szCs w:val="16"/>
                                <w:lang w:eastAsia="zh-CN"/>
                              </w:rPr>
                            </w:pPr>
                            <w:r w:rsidRPr="00780893">
                              <w:t>Time complexity of sub-procedures in TFC-ALC</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325D6A24" w14:textId="77777777" w:rsidTr="009F419C">
                              <w:tc>
                                <w:tcPr>
                                  <w:tcW w:w="851" w:type="dxa"/>
                                  <w:tcBorders>
                                    <w:top w:val="double" w:sz="4" w:space="0" w:color="auto"/>
                                    <w:left w:val="nil"/>
                                  </w:tcBorders>
                                  <w:tcMar>
                                    <w:left w:w="28" w:type="dxa"/>
                                    <w:right w:w="28" w:type="dxa"/>
                                  </w:tcMar>
                                  <w:vAlign w:val="center"/>
                                </w:tcPr>
                                <w:p w14:paraId="3913F155"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4D1E2238"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18139E1B"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43A52A88"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27D88730" w14:textId="77777777" w:rsidTr="009F419C">
                              <w:tc>
                                <w:tcPr>
                                  <w:tcW w:w="851" w:type="dxa"/>
                                  <w:tcBorders>
                                    <w:left w:val="nil"/>
                                  </w:tcBorders>
                                  <w:tcMar>
                                    <w:left w:w="28" w:type="dxa"/>
                                    <w:right w:w="28" w:type="dxa"/>
                                  </w:tcMar>
                                  <w:vAlign w:val="center"/>
                                </w:tcPr>
                                <w:p w14:paraId="44BDAC89"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3B90EC38"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41C30220"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71356109"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23C1A57B" w14:textId="77777777" w:rsidTr="009F419C">
                              <w:tc>
                                <w:tcPr>
                                  <w:tcW w:w="851" w:type="dxa"/>
                                  <w:tcBorders>
                                    <w:left w:val="nil"/>
                                  </w:tcBorders>
                                  <w:tcMar>
                                    <w:left w:w="28" w:type="dxa"/>
                                    <w:right w:w="28" w:type="dxa"/>
                                  </w:tcMar>
                                  <w:vAlign w:val="center"/>
                                </w:tcPr>
                                <w:p w14:paraId="38C70C16"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4727850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5228347D"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6B728769"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723A13BB">
                                      <v:shape id="_x0000_i1100" type="#_x0000_t75" style="width:110.25pt;height:49.5pt">
                                        <v:imagedata r:id="rId83" o:title=""/>
                                      </v:shape>
                                      <o:OLEObject Type="Embed" ProgID="Equation.DSMT4" ShapeID="_x0000_i1100" DrawAspect="Content" ObjectID="_1628862049" r:id="rId254"/>
                                    </w:object>
                                  </w:r>
                                </w:p>
                              </w:tc>
                            </w:tr>
                            <w:tr w:rsidR="009075B8" w:rsidRPr="00780893" w14:paraId="0FB79410" w14:textId="77777777" w:rsidTr="009F419C">
                              <w:tc>
                                <w:tcPr>
                                  <w:tcW w:w="851" w:type="dxa"/>
                                  <w:tcBorders>
                                    <w:left w:val="nil"/>
                                    <w:bottom w:val="double" w:sz="4" w:space="0" w:color="auto"/>
                                  </w:tcBorders>
                                  <w:tcMar>
                                    <w:left w:w="28" w:type="dxa"/>
                                    <w:right w:w="28" w:type="dxa"/>
                                  </w:tcMar>
                                  <w:vAlign w:val="center"/>
                                </w:tcPr>
                                <w:p w14:paraId="56F62D88"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3D3DB00B"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02977695"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07ACEAC7"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3A0D21EF" w14:textId="56501B12" w:rsidR="009075B8" w:rsidRPr="00625F52" w:rsidRDefault="009075B8" w:rsidP="00CE2661">
                            <w:pPr>
                              <w:jc w:val="center"/>
                              <w:rPr>
                                <w:color w:val="000000"/>
                                <w:sz w:val="13"/>
                                <w:szCs w:val="16"/>
                                <w:lang w:eastAsia="zh-CN"/>
                              </w:rPr>
                            </w:pPr>
                          </w:p>
                        </w:tc>
                      </w:tr>
                      <w:tr w:rsidR="009075B8" w:rsidRPr="00625F52" w14:paraId="747EDB41" w14:textId="77777777" w:rsidTr="000D6E33">
                        <w:trPr>
                          <w:trHeight w:val="176"/>
                          <w:jc w:val="center"/>
                        </w:trPr>
                        <w:tc>
                          <w:tcPr>
                            <w:tcW w:w="737" w:type="dxa"/>
                            <w:vMerge/>
                            <w:tcBorders>
                              <w:top w:val="single" w:sz="4" w:space="0" w:color="auto"/>
                              <w:bottom w:val="single" w:sz="4" w:space="0" w:color="auto"/>
                              <w:right w:val="single" w:sz="4" w:space="0" w:color="auto"/>
                            </w:tcBorders>
                            <w:hideMark/>
                          </w:tcPr>
                          <w:p w14:paraId="16C7F872" w14:textId="77777777" w:rsidR="009075B8" w:rsidRPr="00625F52" w:rsidRDefault="009075B8" w:rsidP="00CE2661">
                            <w:pP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1092EA1C" w14:textId="5A2B6544" w:rsidR="009075B8" w:rsidRPr="00625F52" w:rsidRDefault="009075B8" w:rsidP="00CE2661">
                            <w:pPr>
                              <w:jc w:val="center"/>
                              <w:rPr>
                                <w:color w:val="000000"/>
                                <w:sz w:val="13"/>
                                <w:szCs w:val="16"/>
                              </w:rPr>
                            </w:pPr>
                            <w:r w:rsidRPr="00780893">
                              <w:t>Time complexity of sub-procedures in TFC-ALC</w:t>
                            </w: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4A7EC124" w14:textId="77777777" w:rsidTr="009F419C">
                              <w:tc>
                                <w:tcPr>
                                  <w:tcW w:w="851" w:type="dxa"/>
                                  <w:tcBorders>
                                    <w:top w:val="double" w:sz="4" w:space="0" w:color="auto"/>
                                    <w:left w:val="nil"/>
                                  </w:tcBorders>
                                  <w:tcMar>
                                    <w:left w:w="28" w:type="dxa"/>
                                    <w:right w:w="28" w:type="dxa"/>
                                  </w:tcMar>
                                  <w:vAlign w:val="center"/>
                                </w:tcPr>
                                <w:p w14:paraId="71443E89"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62201311"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0388526A"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1FCE5AD1"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6491C73C" w14:textId="77777777" w:rsidTr="009F419C">
                              <w:tc>
                                <w:tcPr>
                                  <w:tcW w:w="851" w:type="dxa"/>
                                  <w:tcBorders>
                                    <w:left w:val="nil"/>
                                  </w:tcBorders>
                                  <w:tcMar>
                                    <w:left w:w="28" w:type="dxa"/>
                                    <w:right w:w="28" w:type="dxa"/>
                                  </w:tcMar>
                                  <w:vAlign w:val="center"/>
                                </w:tcPr>
                                <w:p w14:paraId="7BC46B46"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39545D88"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7495030B"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13A2B8A1"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7CCAAE9D" w14:textId="77777777" w:rsidTr="009F419C">
                              <w:tc>
                                <w:tcPr>
                                  <w:tcW w:w="851" w:type="dxa"/>
                                  <w:tcBorders>
                                    <w:left w:val="nil"/>
                                  </w:tcBorders>
                                  <w:tcMar>
                                    <w:left w:w="28" w:type="dxa"/>
                                    <w:right w:w="28" w:type="dxa"/>
                                  </w:tcMar>
                                  <w:vAlign w:val="center"/>
                                </w:tcPr>
                                <w:p w14:paraId="47954554"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44917D02"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1C75993C"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66844EAA"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2F447B8B">
                                      <v:shape id="_x0000_i1101" type="#_x0000_t75" style="width:110.25pt;height:49.5pt">
                                        <v:imagedata r:id="rId83" o:title=""/>
                                      </v:shape>
                                      <o:OLEObject Type="Embed" ProgID="Equation.DSMT4" ShapeID="_x0000_i1101" DrawAspect="Content" ObjectID="_1628862050" r:id="rId255"/>
                                    </w:object>
                                  </w:r>
                                </w:p>
                              </w:tc>
                            </w:tr>
                            <w:tr w:rsidR="009075B8" w:rsidRPr="00780893" w14:paraId="4E9526A8" w14:textId="77777777" w:rsidTr="009F419C">
                              <w:tc>
                                <w:tcPr>
                                  <w:tcW w:w="851" w:type="dxa"/>
                                  <w:tcBorders>
                                    <w:left w:val="nil"/>
                                    <w:bottom w:val="double" w:sz="4" w:space="0" w:color="auto"/>
                                  </w:tcBorders>
                                  <w:tcMar>
                                    <w:left w:w="28" w:type="dxa"/>
                                    <w:right w:w="28" w:type="dxa"/>
                                  </w:tcMar>
                                  <w:vAlign w:val="center"/>
                                </w:tcPr>
                                <w:p w14:paraId="0699BB98"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52BE61C0"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6CB8F10B"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0E041B3A"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6F2BEC97" w14:textId="4DD8D8D7" w:rsidR="009075B8" w:rsidRPr="0029692A" w:rsidRDefault="009075B8" w:rsidP="00CE2661">
                            <w:pPr>
                              <w:jc w:val="center"/>
                              <w:rPr>
                                <w:color w:val="000000"/>
                                <w:sz w:val="13"/>
                                <w:szCs w:val="16"/>
                                <w:lang w:eastAsia="zh-CN"/>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03205472" w14:textId="1303829B" w:rsidR="009075B8" w:rsidRPr="0029692A" w:rsidRDefault="009075B8" w:rsidP="00CE2661">
                            <w:pPr>
                              <w:jc w:val="center"/>
                              <w:rPr>
                                <w:color w:val="000000"/>
                                <w:sz w:val="13"/>
                                <w:szCs w:val="16"/>
                                <w:lang w:eastAsia="zh-CN"/>
                              </w:rPr>
                            </w:pPr>
                            <w:r w:rsidRPr="00780893">
                              <w:t>Time complexity of sub-procedures in TFC-ALC</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581E6422" w14:textId="77777777" w:rsidTr="009F419C">
                              <w:tc>
                                <w:tcPr>
                                  <w:tcW w:w="851" w:type="dxa"/>
                                  <w:tcBorders>
                                    <w:top w:val="double" w:sz="4" w:space="0" w:color="auto"/>
                                    <w:left w:val="nil"/>
                                  </w:tcBorders>
                                  <w:tcMar>
                                    <w:left w:w="28" w:type="dxa"/>
                                    <w:right w:w="28" w:type="dxa"/>
                                  </w:tcMar>
                                  <w:vAlign w:val="center"/>
                                </w:tcPr>
                                <w:p w14:paraId="661C5D27"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692E9335"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3AD243A0"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2F793621"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0AF7C163" w14:textId="77777777" w:rsidTr="009F419C">
                              <w:tc>
                                <w:tcPr>
                                  <w:tcW w:w="851" w:type="dxa"/>
                                  <w:tcBorders>
                                    <w:left w:val="nil"/>
                                  </w:tcBorders>
                                  <w:tcMar>
                                    <w:left w:w="28" w:type="dxa"/>
                                    <w:right w:w="28" w:type="dxa"/>
                                  </w:tcMar>
                                  <w:vAlign w:val="center"/>
                                </w:tcPr>
                                <w:p w14:paraId="20F44585"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561BB8A3"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00871D56"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5A7D10BB"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145339C8" w14:textId="77777777" w:rsidTr="009F419C">
                              <w:tc>
                                <w:tcPr>
                                  <w:tcW w:w="851" w:type="dxa"/>
                                  <w:tcBorders>
                                    <w:left w:val="nil"/>
                                  </w:tcBorders>
                                  <w:tcMar>
                                    <w:left w:w="28" w:type="dxa"/>
                                    <w:right w:w="28" w:type="dxa"/>
                                  </w:tcMar>
                                  <w:vAlign w:val="center"/>
                                </w:tcPr>
                                <w:p w14:paraId="5DC29DAC"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0E27BDDB"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25AB4364"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36451C16"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6A4B4ED6">
                                      <v:shape id="_x0000_i1102" type="#_x0000_t75" style="width:110.25pt;height:49.5pt">
                                        <v:imagedata r:id="rId83" o:title=""/>
                                      </v:shape>
                                      <o:OLEObject Type="Embed" ProgID="Equation.DSMT4" ShapeID="_x0000_i1102" DrawAspect="Content" ObjectID="_1628862051" r:id="rId256"/>
                                    </w:object>
                                  </w:r>
                                </w:p>
                              </w:tc>
                            </w:tr>
                            <w:tr w:rsidR="009075B8" w:rsidRPr="00780893" w14:paraId="4A233E3A" w14:textId="77777777" w:rsidTr="009F419C">
                              <w:tc>
                                <w:tcPr>
                                  <w:tcW w:w="851" w:type="dxa"/>
                                  <w:tcBorders>
                                    <w:left w:val="nil"/>
                                    <w:bottom w:val="double" w:sz="4" w:space="0" w:color="auto"/>
                                  </w:tcBorders>
                                  <w:tcMar>
                                    <w:left w:w="28" w:type="dxa"/>
                                    <w:right w:w="28" w:type="dxa"/>
                                  </w:tcMar>
                                  <w:vAlign w:val="center"/>
                                </w:tcPr>
                                <w:p w14:paraId="57DC7390"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3F4A4736"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1F9AABAD"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0BB8C326"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0A5448FF" w14:textId="08B62743" w:rsidR="009075B8" w:rsidRPr="0029692A" w:rsidRDefault="009075B8" w:rsidP="00CE2661">
                            <w:pPr>
                              <w:jc w:val="center"/>
                              <w:rPr>
                                <w:color w:val="000000"/>
                                <w:sz w:val="13"/>
                                <w:szCs w:val="16"/>
                                <w:lang w:eastAsia="zh-CN"/>
                              </w:rPr>
                            </w:pP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4B0013AA" w14:textId="77777777" w:rsidTr="009F419C">
                              <w:tc>
                                <w:tcPr>
                                  <w:tcW w:w="851" w:type="dxa"/>
                                  <w:tcBorders>
                                    <w:top w:val="double" w:sz="4" w:space="0" w:color="auto"/>
                                    <w:left w:val="nil"/>
                                  </w:tcBorders>
                                  <w:tcMar>
                                    <w:left w:w="28" w:type="dxa"/>
                                    <w:right w:w="28" w:type="dxa"/>
                                  </w:tcMar>
                                  <w:vAlign w:val="center"/>
                                </w:tcPr>
                                <w:p w14:paraId="5D97589E"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122F8695"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444ACC28"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0487060F"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640A39F9" w14:textId="77777777" w:rsidTr="009F419C">
                              <w:tc>
                                <w:tcPr>
                                  <w:tcW w:w="851" w:type="dxa"/>
                                  <w:tcBorders>
                                    <w:left w:val="nil"/>
                                  </w:tcBorders>
                                  <w:tcMar>
                                    <w:left w:w="28" w:type="dxa"/>
                                    <w:right w:w="28" w:type="dxa"/>
                                  </w:tcMar>
                                  <w:vAlign w:val="center"/>
                                </w:tcPr>
                                <w:p w14:paraId="5CFF2CA9"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4461294F"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5E7A9456"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1F99A2E0"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0A6FA2DA" w14:textId="77777777" w:rsidTr="009F419C">
                              <w:tc>
                                <w:tcPr>
                                  <w:tcW w:w="851" w:type="dxa"/>
                                  <w:tcBorders>
                                    <w:left w:val="nil"/>
                                  </w:tcBorders>
                                  <w:tcMar>
                                    <w:left w:w="28" w:type="dxa"/>
                                    <w:right w:w="28" w:type="dxa"/>
                                  </w:tcMar>
                                  <w:vAlign w:val="center"/>
                                </w:tcPr>
                                <w:p w14:paraId="775EF40C"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10C57476"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02118F57"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76B4A01E"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7BA3FFC0">
                                      <v:shape id="_x0000_i1103" type="#_x0000_t75" style="width:110.25pt;height:49.5pt">
                                        <v:imagedata r:id="rId83" o:title=""/>
                                      </v:shape>
                                      <o:OLEObject Type="Embed" ProgID="Equation.DSMT4" ShapeID="_x0000_i1103" DrawAspect="Content" ObjectID="_1628862052" r:id="rId257"/>
                                    </w:object>
                                  </w:r>
                                </w:p>
                              </w:tc>
                            </w:tr>
                            <w:tr w:rsidR="009075B8" w:rsidRPr="00780893" w14:paraId="309D839C" w14:textId="77777777" w:rsidTr="009F419C">
                              <w:tc>
                                <w:tcPr>
                                  <w:tcW w:w="851" w:type="dxa"/>
                                  <w:tcBorders>
                                    <w:left w:val="nil"/>
                                    <w:bottom w:val="double" w:sz="4" w:space="0" w:color="auto"/>
                                  </w:tcBorders>
                                  <w:tcMar>
                                    <w:left w:w="28" w:type="dxa"/>
                                    <w:right w:w="28" w:type="dxa"/>
                                  </w:tcMar>
                                  <w:vAlign w:val="center"/>
                                </w:tcPr>
                                <w:p w14:paraId="77C74AA7"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3387D11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7C6E4DD4"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2EACA75E"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5E811F3A" w14:textId="4F0CFC99" w:rsidR="009075B8" w:rsidRPr="0029692A" w:rsidRDefault="009075B8" w:rsidP="00CE2661">
                            <w:pPr>
                              <w:jc w:val="center"/>
                              <w:rPr>
                                <w:color w:val="000000"/>
                                <w:sz w:val="13"/>
                                <w:szCs w:val="16"/>
                                <w:lang w:eastAsia="zh-CN"/>
                              </w:rPr>
                            </w:pP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1A97D492" w14:textId="40434975" w:rsidR="009075B8" w:rsidRPr="0029692A" w:rsidRDefault="009075B8" w:rsidP="00CE2661">
                            <w:pPr>
                              <w:jc w:val="center"/>
                              <w:rPr>
                                <w:color w:val="000000"/>
                                <w:sz w:val="13"/>
                                <w:szCs w:val="16"/>
                                <w:lang w:eastAsia="zh-CN"/>
                              </w:rPr>
                            </w:pPr>
                            <w:r w:rsidRPr="00780893">
                              <w:t>Time complexity of sub-procedures in TFC-ALC</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2DE8A080" w14:textId="77777777" w:rsidTr="009F419C">
                              <w:tc>
                                <w:tcPr>
                                  <w:tcW w:w="851" w:type="dxa"/>
                                  <w:tcBorders>
                                    <w:top w:val="double" w:sz="4" w:space="0" w:color="auto"/>
                                    <w:left w:val="nil"/>
                                  </w:tcBorders>
                                  <w:tcMar>
                                    <w:left w:w="28" w:type="dxa"/>
                                    <w:right w:w="28" w:type="dxa"/>
                                  </w:tcMar>
                                  <w:vAlign w:val="center"/>
                                </w:tcPr>
                                <w:p w14:paraId="61B7861B"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58A09A8A"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24558D15"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01121628"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5AD32767" w14:textId="77777777" w:rsidTr="009F419C">
                              <w:tc>
                                <w:tcPr>
                                  <w:tcW w:w="851" w:type="dxa"/>
                                  <w:tcBorders>
                                    <w:left w:val="nil"/>
                                  </w:tcBorders>
                                  <w:tcMar>
                                    <w:left w:w="28" w:type="dxa"/>
                                    <w:right w:w="28" w:type="dxa"/>
                                  </w:tcMar>
                                  <w:vAlign w:val="center"/>
                                </w:tcPr>
                                <w:p w14:paraId="5062092B"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5C06A494"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05E49DC8"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2E85B73B"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02FF3CC4" w14:textId="77777777" w:rsidTr="009F419C">
                              <w:tc>
                                <w:tcPr>
                                  <w:tcW w:w="851" w:type="dxa"/>
                                  <w:tcBorders>
                                    <w:left w:val="nil"/>
                                  </w:tcBorders>
                                  <w:tcMar>
                                    <w:left w:w="28" w:type="dxa"/>
                                    <w:right w:w="28" w:type="dxa"/>
                                  </w:tcMar>
                                  <w:vAlign w:val="center"/>
                                </w:tcPr>
                                <w:p w14:paraId="719B7381"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73AB1AF0"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06356BCB"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4A74EEF0"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07BFBCB8">
                                      <v:shape id="_x0000_i1104" type="#_x0000_t75" style="width:110.25pt;height:49.5pt">
                                        <v:imagedata r:id="rId83" o:title=""/>
                                      </v:shape>
                                      <o:OLEObject Type="Embed" ProgID="Equation.DSMT4" ShapeID="_x0000_i1104" DrawAspect="Content" ObjectID="_1628862053" r:id="rId258"/>
                                    </w:object>
                                  </w:r>
                                </w:p>
                              </w:tc>
                            </w:tr>
                            <w:tr w:rsidR="009075B8" w:rsidRPr="00780893" w14:paraId="295308D0" w14:textId="77777777" w:rsidTr="009F419C">
                              <w:tc>
                                <w:tcPr>
                                  <w:tcW w:w="851" w:type="dxa"/>
                                  <w:tcBorders>
                                    <w:left w:val="nil"/>
                                    <w:bottom w:val="double" w:sz="4" w:space="0" w:color="auto"/>
                                  </w:tcBorders>
                                  <w:tcMar>
                                    <w:left w:w="28" w:type="dxa"/>
                                    <w:right w:w="28" w:type="dxa"/>
                                  </w:tcMar>
                                  <w:vAlign w:val="center"/>
                                </w:tcPr>
                                <w:p w14:paraId="14CADAEF"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453DD15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6F9541F5"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4C105328"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4DC2ADCB" w14:textId="7065D91B" w:rsidR="009075B8" w:rsidRPr="0029692A" w:rsidRDefault="009075B8" w:rsidP="00CE2661">
                            <w:pPr>
                              <w:jc w:val="center"/>
                              <w:rPr>
                                <w:color w:val="000000"/>
                                <w:sz w:val="13"/>
                                <w:szCs w:val="16"/>
                                <w:lang w:eastAsia="zh-CN"/>
                              </w:rPr>
                            </w:pP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43DB70B7" w14:textId="77777777" w:rsidTr="009F419C">
                              <w:tc>
                                <w:tcPr>
                                  <w:tcW w:w="851" w:type="dxa"/>
                                  <w:tcBorders>
                                    <w:top w:val="double" w:sz="4" w:space="0" w:color="auto"/>
                                    <w:left w:val="nil"/>
                                  </w:tcBorders>
                                  <w:tcMar>
                                    <w:left w:w="28" w:type="dxa"/>
                                    <w:right w:w="28" w:type="dxa"/>
                                  </w:tcMar>
                                  <w:vAlign w:val="center"/>
                                </w:tcPr>
                                <w:p w14:paraId="2F06CA5F"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328E7C8C"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1F4CDF21"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6318A76A"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00CCA9B5" w14:textId="77777777" w:rsidTr="009F419C">
                              <w:tc>
                                <w:tcPr>
                                  <w:tcW w:w="851" w:type="dxa"/>
                                  <w:tcBorders>
                                    <w:left w:val="nil"/>
                                  </w:tcBorders>
                                  <w:tcMar>
                                    <w:left w:w="28" w:type="dxa"/>
                                    <w:right w:w="28" w:type="dxa"/>
                                  </w:tcMar>
                                  <w:vAlign w:val="center"/>
                                </w:tcPr>
                                <w:p w14:paraId="547FE2D6"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492E1B16"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08D1F1B0"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7931A67B"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035ABFC1" w14:textId="77777777" w:rsidTr="009F419C">
                              <w:tc>
                                <w:tcPr>
                                  <w:tcW w:w="851" w:type="dxa"/>
                                  <w:tcBorders>
                                    <w:left w:val="nil"/>
                                  </w:tcBorders>
                                  <w:tcMar>
                                    <w:left w:w="28" w:type="dxa"/>
                                    <w:right w:w="28" w:type="dxa"/>
                                  </w:tcMar>
                                  <w:vAlign w:val="center"/>
                                </w:tcPr>
                                <w:p w14:paraId="46974352"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33FE6DF8"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42CD857B"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618696F9"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0C68E430">
                                      <v:shape id="_x0000_i1105" type="#_x0000_t75" style="width:110.25pt;height:49.5pt">
                                        <v:imagedata r:id="rId83" o:title=""/>
                                      </v:shape>
                                      <o:OLEObject Type="Embed" ProgID="Equation.DSMT4" ShapeID="_x0000_i1105" DrawAspect="Content" ObjectID="_1628862054" r:id="rId259"/>
                                    </w:object>
                                  </w:r>
                                </w:p>
                              </w:tc>
                            </w:tr>
                            <w:tr w:rsidR="009075B8" w:rsidRPr="00780893" w14:paraId="40916115" w14:textId="77777777" w:rsidTr="009F419C">
                              <w:tc>
                                <w:tcPr>
                                  <w:tcW w:w="851" w:type="dxa"/>
                                  <w:tcBorders>
                                    <w:left w:val="nil"/>
                                    <w:bottom w:val="double" w:sz="4" w:space="0" w:color="auto"/>
                                  </w:tcBorders>
                                  <w:tcMar>
                                    <w:left w:w="28" w:type="dxa"/>
                                    <w:right w:w="28" w:type="dxa"/>
                                  </w:tcMar>
                                  <w:vAlign w:val="center"/>
                                </w:tcPr>
                                <w:p w14:paraId="4B7AF4CD"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470E4453"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095FF48E"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41359B3E"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40922CE6" w14:textId="0E46C537" w:rsidR="009075B8" w:rsidRPr="0029692A" w:rsidRDefault="009075B8" w:rsidP="00CE2661">
                            <w:pPr>
                              <w:jc w:val="cente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5B3C62D0" w14:textId="77777777" w:rsidTr="009F419C">
                              <w:tc>
                                <w:tcPr>
                                  <w:tcW w:w="851" w:type="dxa"/>
                                  <w:tcBorders>
                                    <w:top w:val="double" w:sz="4" w:space="0" w:color="auto"/>
                                    <w:left w:val="nil"/>
                                  </w:tcBorders>
                                  <w:tcMar>
                                    <w:left w:w="28" w:type="dxa"/>
                                    <w:right w:w="28" w:type="dxa"/>
                                  </w:tcMar>
                                  <w:vAlign w:val="center"/>
                                </w:tcPr>
                                <w:p w14:paraId="533A806A"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065D4EA2"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449E5473"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091A9114"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1414D712" w14:textId="77777777" w:rsidTr="009F419C">
                              <w:tc>
                                <w:tcPr>
                                  <w:tcW w:w="851" w:type="dxa"/>
                                  <w:tcBorders>
                                    <w:left w:val="nil"/>
                                  </w:tcBorders>
                                  <w:tcMar>
                                    <w:left w:w="28" w:type="dxa"/>
                                    <w:right w:w="28" w:type="dxa"/>
                                  </w:tcMar>
                                  <w:vAlign w:val="center"/>
                                </w:tcPr>
                                <w:p w14:paraId="36A7A865"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58F3F492"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21FA62A0"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1DA668F2"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779794E8" w14:textId="77777777" w:rsidTr="009F419C">
                              <w:tc>
                                <w:tcPr>
                                  <w:tcW w:w="851" w:type="dxa"/>
                                  <w:tcBorders>
                                    <w:left w:val="nil"/>
                                  </w:tcBorders>
                                  <w:tcMar>
                                    <w:left w:w="28" w:type="dxa"/>
                                    <w:right w:w="28" w:type="dxa"/>
                                  </w:tcMar>
                                  <w:vAlign w:val="center"/>
                                </w:tcPr>
                                <w:p w14:paraId="7E8B8821"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49F25BD7"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71BA18B3"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0B5283D1"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7331A958">
                                      <v:shape id="_x0000_i1106" type="#_x0000_t75" style="width:110.25pt;height:49.5pt">
                                        <v:imagedata r:id="rId83" o:title=""/>
                                      </v:shape>
                                      <o:OLEObject Type="Embed" ProgID="Equation.DSMT4" ShapeID="_x0000_i1106" DrawAspect="Content" ObjectID="_1628862055" r:id="rId260"/>
                                    </w:object>
                                  </w:r>
                                </w:p>
                              </w:tc>
                            </w:tr>
                            <w:tr w:rsidR="009075B8" w:rsidRPr="00780893" w14:paraId="1F3BE220" w14:textId="77777777" w:rsidTr="009F419C">
                              <w:tc>
                                <w:tcPr>
                                  <w:tcW w:w="851" w:type="dxa"/>
                                  <w:tcBorders>
                                    <w:left w:val="nil"/>
                                    <w:bottom w:val="double" w:sz="4" w:space="0" w:color="auto"/>
                                  </w:tcBorders>
                                  <w:tcMar>
                                    <w:left w:w="28" w:type="dxa"/>
                                    <w:right w:w="28" w:type="dxa"/>
                                  </w:tcMar>
                                  <w:vAlign w:val="center"/>
                                </w:tcPr>
                                <w:p w14:paraId="0D387A07"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4AAE07D4"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116F2D14"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712122AB"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42D13977" w14:textId="4C0891BE" w:rsidR="009075B8" w:rsidRPr="0029692A" w:rsidRDefault="009075B8" w:rsidP="00CE2661">
                            <w:pPr>
                              <w:jc w:val="center"/>
                              <w:rPr>
                                <w:color w:val="000000"/>
                                <w:sz w:val="13"/>
                                <w:szCs w:val="16"/>
                                <w:lang w:eastAsia="zh-CN"/>
                              </w:rPr>
                            </w:pP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hideMark/>
                          </w:tcPr>
                          <w:p w14:paraId="6F964FC3" w14:textId="7FCBF9CA" w:rsidR="009075B8" w:rsidRPr="00625F52" w:rsidRDefault="009075B8" w:rsidP="00CE2661">
                            <w:pPr>
                              <w:jc w:val="center"/>
                              <w:rPr>
                                <w:color w:val="000000"/>
                                <w:sz w:val="13"/>
                                <w:szCs w:val="16"/>
                                <w:lang w:eastAsia="zh-CN"/>
                              </w:rPr>
                            </w:pPr>
                            <w:r w:rsidRPr="00780893">
                              <w:t>TABLE II</w:t>
                            </w:r>
                          </w:p>
                        </w:tc>
                      </w:tr>
                      <w:tr w:rsidR="009075B8" w:rsidRPr="00625F52" w14:paraId="07D59AE6" w14:textId="77777777" w:rsidTr="000D6E33">
                        <w:trPr>
                          <w:trHeight w:val="153"/>
                          <w:jc w:val="center"/>
                        </w:trPr>
                        <w:tc>
                          <w:tcPr>
                            <w:tcW w:w="737" w:type="dxa"/>
                            <w:vMerge w:val="restart"/>
                            <w:tcBorders>
                              <w:top w:val="single" w:sz="4" w:space="0" w:color="auto"/>
                              <w:bottom w:val="single" w:sz="4" w:space="0" w:color="auto"/>
                              <w:right w:val="single" w:sz="4" w:space="0" w:color="auto"/>
                            </w:tcBorders>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7B6B11E2" w14:textId="77777777" w:rsidTr="009F419C">
                              <w:tc>
                                <w:tcPr>
                                  <w:tcW w:w="851" w:type="dxa"/>
                                  <w:tcBorders>
                                    <w:top w:val="double" w:sz="4" w:space="0" w:color="auto"/>
                                    <w:left w:val="nil"/>
                                  </w:tcBorders>
                                  <w:tcMar>
                                    <w:left w:w="28" w:type="dxa"/>
                                    <w:right w:w="28" w:type="dxa"/>
                                  </w:tcMar>
                                  <w:vAlign w:val="center"/>
                                </w:tcPr>
                                <w:p w14:paraId="5974ADAA"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6C373835"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1D744736"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10DCA322"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51301BAB" w14:textId="77777777" w:rsidTr="009F419C">
                              <w:tc>
                                <w:tcPr>
                                  <w:tcW w:w="851" w:type="dxa"/>
                                  <w:tcBorders>
                                    <w:left w:val="nil"/>
                                  </w:tcBorders>
                                  <w:tcMar>
                                    <w:left w:w="28" w:type="dxa"/>
                                    <w:right w:w="28" w:type="dxa"/>
                                  </w:tcMar>
                                  <w:vAlign w:val="center"/>
                                </w:tcPr>
                                <w:p w14:paraId="559A16B1"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13656D6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3523C25E"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37E46CD6"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28C477D3" w14:textId="77777777" w:rsidTr="009F419C">
                              <w:tc>
                                <w:tcPr>
                                  <w:tcW w:w="851" w:type="dxa"/>
                                  <w:tcBorders>
                                    <w:left w:val="nil"/>
                                  </w:tcBorders>
                                  <w:tcMar>
                                    <w:left w:w="28" w:type="dxa"/>
                                    <w:right w:w="28" w:type="dxa"/>
                                  </w:tcMar>
                                  <w:vAlign w:val="center"/>
                                </w:tcPr>
                                <w:p w14:paraId="3DA2455D"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154BDD40"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1A739946"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5FCBCEAC"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33EE5662">
                                      <v:shape id="_x0000_i1107" type="#_x0000_t75" style="width:110.25pt;height:49.5pt">
                                        <v:imagedata r:id="rId83" o:title=""/>
                                      </v:shape>
                                      <o:OLEObject Type="Embed" ProgID="Equation.DSMT4" ShapeID="_x0000_i1107" DrawAspect="Content" ObjectID="_1628862056" r:id="rId261"/>
                                    </w:object>
                                  </w:r>
                                </w:p>
                              </w:tc>
                            </w:tr>
                            <w:tr w:rsidR="009075B8" w:rsidRPr="00780893" w14:paraId="0989ADFA" w14:textId="77777777" w:rsidTr="009F419C">
                              <w:tc>
                                <w:tcPr>
                                  <w:tcW w:w="851" w:type="dxa"/>
                                  <w:tcBorders>
                                    <w:left w:val="nil"/>
                                    <w:bottom w:val="double" w:sz="4" w:space="0" w:color="auto"/>
                                  </w:tcBorders>
                                  <w:tcMar>
                                    <w:left w:w="28" w:type="dxa"/>
                                    <w:right w:w="28" w:type="dxa"/>
                                  </w:tcMar>
                                  <w:vAlign w:val="center"/>
                                </w:tcPr>
                                <w:p w14:paraId="14359D3E"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67DE00D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4AD3A747"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34C520D7"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244B01AE" w14:textId="4F3ABD6F" w:rsidR="009075B8" w:rsidRPr="00625F52" w:rsidRDefault="009075B8" w:rsidP="00CE2661">
                            <w:pPr>
                              <w:jc w:val="center"/>
                              <w:rPr>
                                <w:color w:val="000000"/>
                                <w:sz w:val="13"/>
                                <w:szCs w:val="16"/>
                              </w:rPr>
                            </w:pPr>
                          </w:p>
                          <w:p w14:paraId="41AE50B6" w14:textId="6C8C2A94" w:rsidR="009075B8" w:rsidRPr="00625F52" w:rsidRDefault="009075B8" w:rsidP="00CE2661">
                            <w:pPr>
                              <w:jc w:val="center"/>
                              <w:rPr>
                                <w:color w:val="000000"/>
                                <w:sz w:val="13"/>
                                <w:szCs w:val="16"/>
                              </w:rPr>
                            </w:pPr>
                            <w:r w:rsidRPr="00780893">
                              <w:t>TABLE II</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495171BC" w14:textId="77777777" w:rsidTr="009F419C">
                              <w:tc>
                                <w:tcPr>
                                  <w:tcW w:w="851" w:type="dxa"/>
                                  <w:tcBorders>
                                    <w:top w:val="double" w:sz="4" w:space="0" w:color="auto"/>
                                    <w:left w:val="nil"/>
                                  </w:tcBorders>
                                  <w:tcMar>
                                    <w:left w:w="28" w:type="dxa"/>
                                    <w:right w:w="28" w:type="dxa"/>
                                  </w:tcMar>
                                  <w:vAlign w:val="center"/>
                                </w:tcPr>
                                <w:p w14:paraId="4CEC9CDC"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2C4A8136"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414BAD90"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0F4E48F4"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597CAEC3" w14:textId="77777777" w:rsidTr="009F419C">
                              <w:tc>
                                <w:tcPr>
                                  <w:tcW w:w="851" w:type="dxa"/>
                                  <w:tcBorders>
                                    <w:left w:val="nil"/>
                                  </w:tcBorders>
                                  <w:tcMar>
                                    <w:left w:w="28" w:type="dxa"/>
                                    <w:right w:w="28" w:type="dxa"/>
                                  </w:tcMar>
                                  <w:vAlign w:val="center"/>
                                </w:tcPr>
                                <w:p w14:paraId="548522DF"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12979C3B"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5D514764"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122CBDD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5884309A" w14:textId="77777777" w:rsidTr="009F419C">
                              <w:tc>
                                <w:tcPr>
                                  <w:tcW w:w="851" w:type="dxa"/>
                                  <w:tcBorders>
                                    <w:left w:val="nil"/>
                                  </w:tcBorders>
                                  <w:tcMar>
                                    <w:left w:w="28" w:type="dxa"/>
                                    <w:right w:w="28" w:type="dxa"/>
                                  </w:tcMar>
                                  <w:vAlign w:val="center"/>
                                </w:tcPr>
                                <w:p w14:paraId="1F4942C3"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5892F719"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191E6622"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3E40D6FB"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374AD57B">
                                      <v:shape id="_x0000_i1108" type="#_x0000_t75" style="width:110.25pt;height:49.5pt">
                                        <v:imagedata r:id="rId83" o:title=""/>
                                      </v:shape>
                                      <o:OLEObject Type="Embed" ProgID="Equation.DSMT4" ShapeID="_x0000_i1108" DrawAspect="Content" ObjectID="_1628862057" r:id="rId262"/>
                                    </w:object>
                                  </w:r>
                                </w:p>
                              </w:tc>
                            </w:tr>
                            <w:tr w:rsidR="009075B8" w:rsidRPr="00780893" w14:paraId="47340814" w14:textId="77777777" w:rsidTr="009F419C">
                              <w:tc>
                                <w:tcPr>
                                  <w:tcW w:w="851" w:type="dxa"/>
                                  <w:tcBorders>
                                    <w:left w:val="nil"/>
                                    <w:bottom w:val="double" w:sz="4" w:space="0" w:color="auto"/>
                                  </w:tcBorders>
                                  <w:tcMar>
                                    <w:left w:w="28" w:type="dxa"/>
                                    <w:right w:w="28" w:type="dxa"/>
                                  </w:tcMar>
                                  <w:vAlign w:val="center"/>
                                </w:tcPr>
                                <w:p w14:paraId="6249607B"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34073509"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138A78C2"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42475FD3"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575B38F2" w14:textId="1B821954" w:rsidR="009075B8" w:rsidRPr="00625F52" w:rsidRDefault="009075B8" w:rsidP="00CE2661">
                            <w:pPr>
                              <w:jc w:val="center"/>
                              <w:rPr>
                                <w:color w:val="000000"/>
                                <w:sz w:val="13"/>
                                <w:szCs w:val="16"/>
                              </w:rPr>
                            </w:pP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hideMark/>
                          </w:tcPr>
                          <w:p w14:paraId="61A48C28" w14:textId="6912625C" w:rsidR="009075B8" w:rsidRPr="00C60585" w:rsidRDefault="009075B8" w:rsidP="00CE2661">
                            <w:pPr>
                              <w:jc w:val="center"/>
                              <w:rPr>
                                <w:color w:val="000000"/>
                                <w:sz w:val="13"/>
                                <w:szCs w:val="16"/>
                              </w:rPr>
                            </w:pPr>
                            <w:r w:rsidRPr="00780893">
                              <w:t>TABLE II</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2A01E6F5" w14:textId="77777777" w:rsidTr="009F419C">
                              <w:tc>
                                <w:tcPr>
                                  <w:tcW w:w="851" w:type="dxa"/>
                                  <w:tcBorders>
                                    <w:top w:val="double" w:sz="4" w:space="0" w:color="auto"/>
                                    <w:left w:val="nil"/>
                                  </w:tcBorders>
                                  <w:tcMar>
                                    <w:left w:w="28" w:type="dxa"/>
                                    <w:right w:w="28" w:type="dxa"/>
                                  </w:tcMar>
                                  <w:vAlign w:val="center"/>
                                </w:tcPr>
                                <w:p w14:paraId="2E69CDAA"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2C03B0A6"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249CAB7F"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296BDCC9"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79E5B621" w14:textId="77777777" w:rsidTr="009F419C">
                              <w:tc>
                                <w:tcPr>
                                  <w:tcW w:w="851" w:type="dxa"/>
                                  <w:tcBorders>
                                    <w:left w:val="nil"/>
                                  </w:tcBorders>
                                  <w:tcMar>
                                    <w:left w:w="28" w:type="dxa"/>
                                    <w:right w:w="28" w:type="dxa"/>
                                  </w:tcMar>
                                  <w:vAlign w:val="center"/>
                                </w:tcPr>
                                <w:p w14:paraId="260619F9"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531F3E8C"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70AF5992"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120C38A4"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112A0673" w14:textId="77777777" w:rsidTr="009F419C">
                              <w:tc>
                                <w:tcPr>
                                  <w:tcW w:w="851" w:type="dxa"/>
                                  <w:tcBorders>
                                    <w:left w:val="nil"/>
                                  </w:tcBorders>
                                  <w:tcMar>
                                    <w:left w:w="28" w:type="dxa"/>
                                    <w:right w:w="28" w:type="dxa"/>
                                  </w:tcMar>
                                  <w:vAlign w:val="center"/>
                                </w:tcPr>
                                <w:p w14:paraId="7C8905EC"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2FB52B57"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544C8524"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169C9C6F"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38A5097D">
                                      <v:shape id="_x0000_i1109" type="#_x0000_t75" style="width:110.25pt;height:49.5pt">
                                        <v:imagedata r:id="rId83" o:title=""/>
                                      </v:shape>
                                      <o:OLEObject Type="Embed" ProgID="Equation.DSMT4" ShapeID="_x0000_i1109" DrawAspect="Content" ObjectID="_1628862058" r:id="rId263"/>
                                    </w:object>
                                  </w:r>
                                </w:p>
                              </w:tc>
                            </w:tr>
                            <w:tr w:rsidR="009075B8" w:rsidRPr="00780893" w14:paraId="69AC5FFD" w14:textId="77777777" w:rsidTr="009F419C">
                              <w:tc>
                                <w:tcPr>
                                  <w:tcW w:w="851" w:type="dxa"/>
                                  <w:tcBorders>
                                    <w:left w:val="nil"/>
                                    <w:bottom w:val="double" w:sz="4" w:space="0" w:color="auto"/>
                                  </w:tcBorders>
                                  <w:tcMar>
                                    <w:left w:w="28" w:type="dxa"/>
                                    <w:right w:w="28" w:type="dxa"/>
                                  </w:tcMar>
                                  <w:vAlign w:val="center"/>
                                </w:tcPr>
                                <w:p w14:paraId="14461F21"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6124F50D"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61D9D92C"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7D6D6AEF"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00A1B81F" w14:textId="01546221" w:rsidR="009075B8" w:rsidRPr="0029692A" w:rsidRDefault="009075B8" w:rsidP="00CE2661">
                            <w:pPr>
                              <w:jc w:val="center"/>
                              <w:rPr>
                                <w:color w:val="000000"/>
                                <w:sz w:val="13"/>
                                <w:szCs w:val="16"/>
                              </w:rPr>
                            </w:pPr>
                          </w:p>
                        </w:tc>
                        <w:tc>
                          <w:tcPr>
                            <w:tcW w:w="567" w:type="dxa"/>
                            <w:tcBorders>
                              <w:top w:val="nil"/>
                              <w:left w:val="nil"/>
                              <w:bottom w:val="single" w:sz="4" w:space="0" w:color="auto"/>
                              <w:right w:val="single" w:sz="4" w:space="0" w:color="auto"/>
                            </w:tcBorders>
                            <w:noWrap/>
                            <w:tcMar>
                              <w:top w:w="0" w:type="dxa"/>
                              <w:left w:w="28" w:type="dxa"/>
                              <w:bottom w:w="0" w:type="dxa"/>
                              <w:right w:w="28" w:type="dxa"/>
                            </w:tcMar>
                            <w:hideMark/>
                          </w:tcPr>
                          <w:p w14:paraId="57212BB7" w14:textId="1D454563" w:rsidR="009075B8" w:rsidRPr="0029692A" w:rsidRDefault="009075B8" w:rsidP="00CE2661">
                            <w:pPr>
                              <w:jc w:val="center"/>
                              <w:rPr>
                                <w:color w:val="000000"/>
                                <w:sz w:val="13"/>
                                <w:szCs w:val="16"/>
                              </w:rPr>
                            </w:pPr>
                            <w:r w:rsidRPr="00780893">
                              <w:t>TABLE II</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hideMark/>
                          </w:tcPr>
                          <w:p w14:paraId="2E96FD00" w14:textId="05839FB1" w:rsidR="009075B8" w:rsidRPr="00C60585" w:rsidRDefault="009075B8" w:rsidP="00CE2661">
                            <w:pPr>
                              <w:jc w:val="center"/>
                              <w:rPr>
                                <w:color w:val="000000"/>
                                <w:sz w:val="13"/>
                                <w:szCs w:val="16"/>
                              </w:rPr>
                            </w:pPr>
                            <w:r w:rsidRPr="00780893">
                              <w:t>TABLE II</w:t>
                            </w:r>
                          </w:p>
                        </w:tc>
                        <w:tc>
                          <w:tcPr>
                            <w:tcW w:w="708" w:type="dxa"/>
                            <w:tcBorders>
                              <w:top w:val="nil"/>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7A8AD077" w14:textId="77777777" w:rsidTr="009F419C">
                              <w:tc>
                                <w:tcPr>
                                  <w:tcW w:w="851" w:type="dxa"/>
                                  <w:tcBorders>
                                    <w:top w:val="double" w:sz="4" w:space="0" w:color="auto"/>
                                    <w:left w:val="nil"/>
                                  </w:tcBorders>
                                  <w:tcMar>
                                    <w:left w:w="28" w:type="dxa"/>
                                    <w:right w:w="28" w:type="dxa"/>
                                  </w:tcMar>
                                  <w:vAlign w:val="center"/>
                                </w:tcPr>
                                <w:p w14:paraId="1B752114"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7782C3D2"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6E9F3B09"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6DA8A9E6"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4054D743" w14:textId="77777777" w:rsidTr="009F419C">
                              <w:tc>
                                <w:tcPr>
                                  <w:tcW w:w="851" w:type="dxa"/>
                                  <w:tcBorders>
                                    <w:left w:val="nil"/>
                                  </w:tcBorders>
                                  <w:tcMar>
                                    <w:left w:w="28" w:type="dxa"/>
                                    <w:right w:w="28" w:type="dxa"/>
                                  </w:tcMar>
                                  <w:vAlign w:val="center"/>
                                </w:tcPr>
                                <w:p w14:paraId="3A6C656F"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6B7C2512"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14A703E6"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664D58C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45D129FB" w14:textId="77777777" w:rsidTr="009F419C">
                              <w:tc>
                                <w:tcPr>
                                  <w:tcW w:w="851" w:type="dxa"/>
                                  <w:tcBorders>
                                    <w:left w:val="nil"/>
                                  </w:tcBorders>
                                  <w:tcMar>
                                    <w:left w:w="28" w:type="dxa"/>
                                    <w:right w:w="28" w:type="dxa"/>
                                  </w:tcMar>
                                  <w:vAlign w:val="center"/>
                                </w:tcPr>
                                <w:p w14:paraId="11D30BEB"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687D0365"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1EF82F68"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323F69F8"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7B76E67C">
                                      <v:shape id="_x0000_i1110" type="#_x0000_t75" style="width:110.25pt;height:49.5pt">
                                        <v:imagedata r:id="rId83" o:title=""/>
                                      </v:shape>
                                      <o:OLEObject Type="Embed" ProgID="Equation.DSMT4" ShapeID="_x0000_i1110" DrawAspect="Content" ObjectID="_1628862059" r:id="rId264"/>
                                    </w:object>
                                  </w:r>
                                </w:p>
                              </w:tc>
                            </w:tr>
                            <w:tr w:rsidR="009075B8" w:rsidRPr="00780893" w14:paraId="111806F6" w14:textId="77777777" w:rsidTr="009F419C">
                              <w:tc>
                                <w:tcPr>
                                  <w:tcW w:w="851" w:type="dxa"/>
                                  <w:tcBorders>
                                    <w:left w:val="nil"/>
                                    <w:bottom w:val="double" w:sz="4" w:space="0" w:color="auto"/>
                                  </w:tcBorders>
                                  <w:tcMar>
                                    <w:left w:w="28" w:type="dxa"/>
                                    <w:right w:w="28" w:type="dxa"/>
                                  </w:tcMar>
                                  <w:vAlign w:val="center"/>
                                </w:tcPr>
                                <w:p w14:paraId="044468B1"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4F70EDFF"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3A67231C"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21BAA9FD"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7174AF0E" w14:textId="2591F52C" w:rsidR="009075B8" w:rsidRPr="0029692A" w:rsidRDefault="009075B8" w:rsidP="00CE2661">
                            <w:pPr>
                              <w:jc w:val="center"/>
                              <w:rPr>
                                <w:color w:val="000000"/>
                                <w:sz w:val="13"/>
                                <w:szCs w:val="16"/>
                              </w:rPr>
                            </w:pPr>
                          </w:p>
                        </w:tc>
                        <w:tc>
                          <w:tcPr>
                            <w:tcW w:w="567" w:type="dxa"/>
                            <w:tcBorders>
                              <w:top w:val="nil"/>
                              <w:left w:val="nil"/>
                              <w:bottom w:val="single" w:sz="4" w:space="0" w:color="auto"/>
                              <w:right w:val="single" w:sz="4" w:space="0" w:color="auto"/>
                            </w:tcBorders>
                            <w:noWrap/>
                            <w:tcMar>
                              <w:top w:w="0" w:type="dxa"/>
                              <w:left w:w="28" w:type="dxa"/>
                              <w:bottom w:w="0" w:type="dxa"/>
                              <w:right w:w="28" w:type="dxa"/>
                            </w:tcMar>
                            <w:hideMark/>
                          </w:tcPr>
                          <w:p w14:paraId="246CA5EC" w14:textId="6B776D17" w:rsidR="009075B8" w:rsidRPr="0029692A" w:rsidRDefault="009075B8" w:rsidP="00CE2661">
                            <w:pPr>
                              <w:jc w:val="center"/>
                              <w:rPr>
                                <w:color w:val="000000"/>
                                <w:sz w:val="13"/>
                                <w:szCs w:val="16"/>
                              </w:rPr>
                            </w:pPr>
                            <w:r w:rsidRPr="00780893">
                              <w:t>TABLE II</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hideMark/>
                          </w:tcPr>
                          <w:p w14:paraId="77260FB2" w14:textId="5FA0F437" w:rsidR="009075B8" w:rsidRPr="00C60585" w:rsidRDefault="009075B8" w:rsidP="00CE2661">
                            <w:pPr>
                              <w:jc w:val="center"/>
                              <w:rPr>
                                <w:color w:val="000000"/>
                                <w:sz w:val="13"/>
                                <w:szCs w:val="16"/>
                              </w:rPr>
                            </w:pPr>
                            <w:r w:rsidRPr="00780893">
                              <w:t>TABLE II</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hideMark/>
                          </w:tcPr>
                          <w:p w14:paraId="0A350C04" w14:textId="3CC5D6F2" w:rsidR="009075B8" w:rsidRPr="0029692A" w:rsidRDefault="009075B8" w:rsidP="00CE2661">
                            <w:pPr>
                              <w:jc w:val="center"/>
                              <w:rPr>
                                <w:color w:val="000000"/>
                                <w:sz w:val="13"/>
                                <w:szCs w:val="16"/>
                              </w:rPr>
                            </w:pPr>
                            <w:r w:rsidRPr="00780893">
                              <w:t>TABLE II</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hideMark/>
                          </w:tcPr>
                          <w:p w14:paraId="301A9BBE" w14:textId="0CD3CA26" w:rsidR="009075B8" w:rsidRPr="00625F52" w:rsidRDefault="009075B8" w:rsidP="00CE2661">
                            <w:pPr>
                              <w:jc w:val="center"/>
                              <w:rPr>
                                <w:color w:val="000000"/>
                                <w:sz w:val="13"/>
                                <w:szCs w:val="16"/>
                              </w:rPr>
                            </w:pPr>
                            <w:r w:rsidRPr="00780893">
                              <w:t>Time complexity of sub-procedures in TFC-ALC</w:t>
                            </w:r>
                          </w:p>
                        </w:tc>
                      </w:tr>
                      <w:tr w:rsidR="009075B8" w:rsidRPr="00625F52" w14:paraId="1E2D7F67" w14:textId="77777777" w:rsidTr="000D6E33">
                        <w:trPr>
                          <w:trHeight w:val="170"/>
                          <w:jc w:val="center"/>
                        </w:trPr>
                        <w:tc>
                          <w:tcPr>
                            <w:tcW w:w="737" w:type="dxa"/>
                            <w:vMerge/>
                            <w:tcBorders>
                              <w:top w:val="single" w:sz="4" w:space="0" w:color="auto"/>
                              <w:bottom w:val="double" w:sz="4" w:space="0" w:color="auto"/>
                              <w:right w:val="single" w:sz="4" w:space="0" w:color="auto"/>
                            </w:tcBorders>
                            <w:hideMark/>
                          </w:tcPr>
                          <w:p w14:paraId="28A418FC" w14:textId="77777777" w:rsidR="009075B8" w:rsidRPr="00625F52" w:rsidRDefault="009075B8" w:rsidP="00CE2661">
                            <w:pPr>
                              <w:rPr>
                                <w:color w:val="000000"/>
                                <w:sz w:val="13"/>
                                <w:szCs w:val="16"/>
                              </w:rPr>
                            </w:pPr>
                          </w:p>
                        </w:tc>
                        <w:tc>
                          <w:tcPr>
                            <w:tcW w:w="567" w:type="dxa"/>
                            <w:tcBorders>
                              <w:top w:val="single" w:sz="4" w:space="0" w:color="auto"/>
                              <w:left w:val="nil"/>
                              <w:bottom w:val="double" w:sz="4" w:space="0" w:color="auto"/>
                              <w:right w:val="single" w:sz="4" w:space="0" w:color="auto"/>
                            </w:tcBorders>
                            <w:noWrap/>
                            <w:tcMar>
                              <w:top w:w="0" w:type="dxa"/>
                              <w:left w:w="28" w:type="dxa"/>
                              <w:bottom w:w="0" w:type="dxa"/>
                              <w:right w:w="28" w:type="dxa"/>
                            </w:tcMar>
                            <w:hideMark/>
                          </w:tcPr>
                          <w:p w14:paraId="3A5F5490" w14:textId="31AFAA8D" w:rsidR="009075B8" w:rsidRPr="00625F52" w:rsidRDefault="009075B8" w:rsidP="00CE2661">
                            <w:pPr>
                              <w:jc w:val="center"/>
                              <w:rPr>
                                <w:color w:val="000000"/>
                                <w:sz w:val="13"/>
                                <w:szCs w:val="16"/>
                              </w:rPr>
                            </w:pPr>
                            <w:r w:rsidRPr="00780893">
                              <w:t>TABLE II</w:t>
                            </w:r>
                          </w:p>
                        </w:tc>
                        <w:tc>
                          <w:tcPr>
                            <w:tcW w:w="709" w:type="dxa"/>
                            <w:tcBorders>
                              <w:top w:val="single" w:sz="4" w:space="0" w:color="auto"/>
                              <w:left w:val="single" w:sz="4" w:space="0" w:color="auto"/>
                              <w:bottom w:val="double" w:sz="4" w:space="0" w:color="auto"/>
                              <w:right w:val="single" w:sz="4" w:space="0" w:color="auto"/>
                            </w:tcBorders>
                            <w:noWrap/>
                            <w:tcMar>
                              <w:top w:w="0" w:type="dxa"/>
                              <w:left w:w="28" w:type="dxa"/>
                              <w:bottom w:w="0" w:type="dxa"/>
                              <w:right w:w="28" w:type="dxa"/>
                            </w:tcMar>
                            <w:hideMark/>
                          </w:tcPr>
                          <w:p w14:paraId="763BEA0E" w14:textId="3B2EB7AB" w:rsidR="009075B8" w:rsidRPr="0029692A" w:rsidRDefault="009075B8" w:rsidP="00CE2661">
                            <w:pPr>
                              <w:jc w:val="center"/>
                              <w:rPr>
                                <w:color w:val="000000"/>
                                <w:sz w:val="13"/>
                                <w:szCs w:val="16"/>
                                <w:lang w:eastAsia="zh-CN"/>
                              </w:rPr>
                            </w:pPr>
                            <w:r w:rsidRPr="00780893">
                              <w:t>Time complexity of sub-procedures in TFC-ALC</w:t>
                            </w:r>
                          </w:p>
                        </w:tc>
                        <w:tc>
                          <w:tcPr>
                            <w:tcW w:w="567" w:type="dxa"/>
                            <w:tcBorders>
                              <w:top w:val="single" w:sz="4" w:space="0" w:color="auto"/>
                              <w:left w:val="nil"/>
                              <w:bottom w:val="double" w:sz="4" w:space="0" w:color="auto"/>
                              <w:right w:val="single" w:sz="4" w:space="0" w:color="auto"/>
                            </w:tcBorders>
                            <w:noWrap/>
                            <w:tcMar>
                              <w:top w:w="0" w:type="dxa"/>
                              <w:left w:w="28" w:type="dxa"/>
                              <w:bottom w:w="0" w:type="dxa"/>
                              <w:right w:w="28" w:type="dxa"/>
                            </w:tcMar>
                            <w:hideMark/>
                          </w:tcPr>
                          <w:p w14:paraId="738F21CE" w14:textId="0A48E9CD" w:rsidR="009075B8" w:rsidRPr="0029692A" w:rsidRDefault="009075B8" w:rsidP="00CE2661">
                            <w:pPr>
                              <w:jc w:val="center"/>
                              <w:rPr>
                                <w:color w:val="000000"/>
                                <w:sz w:val="13"/>
                                <w:szCs w:val="16"/>
                                <w:lang w:eastAsia="zh-CN"/>
                              </w:rPr>
                            </w:pPr>
                            <w:r w:rsidRPr="00780893">
                              <w:t>TABLE II</w:t>
                            </w:r>
                          </w:p>
                        </w:tc>
                        <w:tc>
                          <w:tcPr>
                            <w:tcW w:w="567" w:type="dxa"/>
                            <w:tcBorders>
                              <w:top w:val="single" w:sz="4" w:space="0" w:color="auto"/>
                              <w:left w:val="nil"/>
                              <w:bottom w:val="double" w:sz="4" w:space="0" w:color="auto"/>
                              <w:right w:val="single" w:sz="4" w:space="0" w:color="auto"/>
                            </w:tcBorders>
                            <w:noWrap/>
                            <w:tcMar>
                              <w:top w:w="0" w:type="dxa"/>
                              <w:left w:w="28" w:type="dxa"/>
                              <w:bottom w:w="0" w:type="dxa"/>
                              <w:right w:w="28" w:type="dxa"/>
                            </w:tcMar>
                            <w:hideMark/>
                          </w:tcPr>
                          <w:p w14:paraId="5510CC74" w14:textId="2A3E064F" w:rsidR="009075B8" w:rsidRPr="0029692A" w:rsidRDefault="009075B8" w:rsidP="00CE2661">
                            <w:pPr>
                              <w:jc w:val="center"/>
                              <w:rPr>
                                <w:color w:val="000000"/>
                                <w:sz w:val="13"/>
                                <w:szCs w:val="16"/>
                                <w:lang w:eastAsia="zh-CN"/>
                              </w:rPr>
                            </w:pPr>
                            <w:r w:rsidRPr="00780893">
                              <w:t>Time complexity of sub-procedures in TFC-ALC</w:t>
                            </w:r>
                          </w:p>
                        </w:tc>
                        <w:tc>
                          <w:tcPr>
                            <w:tcW w:w="709" w:type="dxa"/>
                            <w:tcBorders>
                              <w:top w:val="single" w:sz="4" w:space="0" w:color="auto"/>
                              <w:left w:val="nil"/>
                              <w:bottom w:val="double" w:sz="4" w:space="0" w:color="auto"/>
                              <w:right w:val="single" w:sz="4" w:space="0" w:color="auto"/>
                            </w:tcBorders>
                            <w:noWrap/>
                            <w:tcMar>
                              <w:top w:w="0" w:type="dxa"/>
                              <w:left w:w="28" w:type="dxa"/>
                              <w:bottom w:w="0" w:type="dxa"/>
                              <w:right w:w="28" w:type="dxa"/>
                            </w:tcMar>
                            <w:hideMark/>
                          </w:tcPr>
                          <w:p w14:paraId="00805849" w14:textId="2884DE51" w:rsidR="009075B8" w:rsidRPr="0029692A" w:rsidRDefault="009075B8" w:rsidP="00CE2661">
                            <w:pPr>
                              <w:jc w:val="center"/>
                              <w:rPr>
                                <w:color w:val="000000"/>
                                <w:sz w:val="13"/>
                                <w:szCs w:val="16"/>
                                <w:lang w:eastAsia="zh-CN"/>
                              </w:rPr>
                            </w:pPr>
                            <w:r w:rsidRPr="00780893">
                              <w:t>Time complexity of sub-procedures in TFC-ALC</w:t>
                            </w:r>
                          </w:p>
                        </w:tc>
                        <w:tc>
                          <w:tcPr>
                            <w:tcW w:w="708" w:type="dxa"/>
                            <w:tcBorders>
                              <w:top w:val="single" w:sz="4" w:space="0" w:color="auto"/>
                              <w:left w:val="nil"/>
                              <w:bottom w:val="double" w:sz="4" w:space="0" w:color="auto"/>
                              <w:right w:val="single" w:sz="4" w:space="0" w:color="auto"/>
                            </w:tcBorders>
                            <w:noWrap/>
                            <w:tcMar>
                              <w:top w:w="0" w:type="dxa"/>
                              <w:left w:w="28" w:type="dxa"/>
                              <w:bottom w:w="0" w:type="dxa"/>
                              <w:right w:w="28" w:type="dxa"/>
                            </w:tcMar>
                            <w:hideMark/>
                          </w:tcPr>
                          <w:p w14:paraId="56C78956" w14:textId="0C518632" w:rsidR="009075B8" w:rsidRPr="0029692A" w:rsidRDefault="009075B8" w:rsidP="00CE2661">
                            <w:pPr>
                              <w:jc w:val="center"/>
                              <w:rPr>
                                <w:color w:val="000000"/>
                                <w:sz w:val="13"/>
                                <w:szCs w:val="16"/>
                                <w:lang w:eastAsia="zh-CN"/>
                              </w:rPr>
                            </w:pPr>
                            <w:r w:rsidRPr="00780893">
                              <w:t>TABLE II</w:t>
                            </w:r>
                          </w:p>
                        </w:tc>
                        <w:tc>
                          <w:tcPr>
                            <w:tcW w:w="567" w:type="dxa"/>
                            <w:tcBorders>
                              <w:top w:val="single" w:sz="4" w:space="0" w:color="auto"/>
                              <w:left w:val="nil"/>
                              <w:bottom w:val="double" w:sz="4" w:space="0" w:color="auto"/>
                              <w:right w:val="single" w:sz="4" w:space="0" w:color="auto"/>
                            </w:tcBorders>
                            <w:noWrap/>
                            <w:tcMar>
                              <w:top w:w="0" w:type="dxa"/>
                              <w:left w:w="28" w:type="dxa"/>
                              <w:bottom w:w="0" w:type="dxa"/>
                              <w:right w:w="28" w:type="dxa"/>
                            </w:tcMar>
                            <w:hideMark/>
                          </w:tcPr>
                          <w:p w14:paraId="3FEC9783" w14:textId="2E95EB8E" w:rsidR="009075B8" w:rsidRPr="0029692A" w:rsidRDefault="009075B8" w:rsidP="00CE2661">
                            <w:pPr>
                              <w:jc w:val="center"/>
                              <w:rPr>
                                <w:color w:val="000000"/>
                                <w:sz w:val="13"/>
                                <w:szCs w:val="16"/>
                                <w:lang w:eastAsia="zh-CN"/>
                              </w:rPr>
                            </w:pPr>
                            <w:r w:rsidRPr="00780893">
                              <w:t>Time complexity of sub-procedures in TFC-ALC</w:t>
                            </w:r>
                          </w:p>
                        </w:tc>
                        <w:tc>
                          <w:tcPr>
                            <w:tcW w:w="709" w:type="dxa"/>
                            <w:tcBorders>
                              <w:top w:val="single" w:sz="4" w:space="0" w:color="auto"/>
                              <w:left w:val="nil"/>
                              <w:bottom w:val="double" w:sz="4" w:space="0" w:color="auto"/>
                              <w:right w:val="single" w:sz="4" w:space="0" w:color="auto"/>
                            </w:tcBorders>
                            <w:noWrap/>
                            <w:tcMar>
                              <w:top w:w="0" w:type="dxa"/>
                              <w:left w:w="28" w:type="dxa"/>
                              <w:bottom w:w="0" w:type="dxa"/>
                              <w:right w:w="28" w:type="dxa"/>
                            </w:tcMar>
                            <w:hideMark/>
                          </w:tcPr>
                          <w:p w14:paraId="727D57C6" w14:textId="487A73B0" w:rsidR="009075B8" w:rsidRPr="0029692A" w:rsidRDefault="009075B8" w:rsidP="00CE2661">
                            <w:pPr>
                              <w:jc w:val="center"/>
                              <w:rPr>
                                <w:color w:val="000000"/>
                                <w:sz w:val="13"/>
                                <w:szCs w:val="16"/>
                              </w:rPr>
                            </w:pPr>
                            <w:r w:rsidRPr="00780893">
                              <w:t>Time complexity of sub-procedures in TFC-ALC</w:t>
                            </w:r>
                          </w:p>
                        </w:tc>
                        <w:tc>
                          <w:tcPr>
                            <w:tcW w:w="567" w:type="dxa"/>
                            <w:tcBorders>
                              <w:top w:val="single" w:sz="4" w:space="0" w:color="auto"/>
                              <w:left w:val="nil"/>
                              <w:bottom w:val="double" w:sz="4" w:space="0" w:color="auto"/>
                              <w:right w:val="single" w:sz="4" w:space="0" w:color="auto"/>
                            </w:tcBorders>
                            <w:noWrap/>
                            <w:tcMar>
                              <w:top w:w="0" w:type="dxa"/>
                              <w:left w:w="28" w:type="dxa"/>
                              <w:bottom w:w="0" w:type="dxa"/>
                              <w:right w:w="28" w:type="dxa"/>
                            </w:tcMar>
                            <w:hideMark/>
                          </w:tcPr>
                          <w:p w14:paraId="4D9D494E" w14:textId="1CB4FD42" w:rsidR="009075B8" w:rsidRPr="0029692A" w:rsidRDefault="009075B8" w:rsidP="00CE2661">
                            <w:pPr>
                              <w:jc w:val="center"/>
                              <w:rPr>
                                <w:color w:val="000000"/>
                                <w:sz w:val="13"/>
                                <w:szCs w:val="16"/>
                                <w:lang w:eastAsia="zh-CN"/>
                              </w:rPr>
                            </w:pPr>
                            <w:r w:rsidRPr="00780893">
                              <w:t>Time complexity of sub-procedures in TFC-ALC</w:t>
                            </w:r>
                          </w:p>
                        </w:tc>
                        <w:tc>
                          <w:tcPr>
                            <w:tcW w:w="607" w:type="dxa"/>
                            <w:tcBorders>
                              <w:top w:val="single" w:sz="4" w:space="0" w:color="auto"/>
                              <w:left w:val="single" w:sz="4" w:space="0" w:color="auto"/>
                              <w:bottom w:val="doub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72DBF5E2" w14:textId="77777777" w:rsidTr="009F419C">
                              <w:tc>
                                <w:tcPr>
                                  <w:tcW w:w="851" w:type="dxa"/>
                                  <w:tcBorders>
                                    <w:top w:val="double" w:sz="4" w:space="0" w:color="auto"/>
                                    <w:left w:val="nil"/>
                                  </w:tcBorders>
                                  <w:tcMar>
                                    <w:left w:w="28" w:type="dxa"/>
                                    <w:right w:w="28" w:type="dxa"/>
                                  </w:tcMar>
                                  <w:vAlign w:val="center"/>
                                </w:tcPr>
                                <w:p w14:paraId="6FE814B5"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356F53EC"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0AF35B6E"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35074482"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52E2F824" w14:textId="77777777" w:rsidTr="009F419C">
                              <w:tc>
                                <w:tcPr>
                                  <w:tcW w:w="851" w:type="dxa"/>
                                  <w:tcBorders>
                                    <w:left w:val="nil"/>
                                  </w:tcBorders>
                                  <w:tcMar>
                                    <w:left w:w="28" w:type="dxa"/>
                                    <w:right w:w="28" w:type="dxa"/>
                                  </w:tcMar>
                                  <w:vAlign w:val="center"/>
                                </w:tcPr>
                                <w:p w14:paraId="7B74C3F4"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498E545C"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74473CD6"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6BF5E1C3"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3E73F9F0" w14:textId="77777777" w:rsidTr="009F419C">
                              <w:tc>
                                <w:tcPr>
                                  <w:tcW w:w="851" w:type="dxa"/>
                                  <w:tcBorders>
                                    <w:left w:val="nil"/>
                                  </w:tcBorders>
                                  <w:tcMar>
                                    <w:left w:w="28" w:type="dxa"/>
                                    <w:right w:w="28" w:type="dxa"/>
                                  </w:tcMar>
                                  <w:vAlign w:val="center"/>
                                </w:tcPr>
                                <w:p w14:paraId="6856521F"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52994F52"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5E84D162"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28617937"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73431777">
                                      <v:shape id="_x0000_i1111" type="#_x0000_t75" style="width:110.25pt;height:49.5pt">
                                        <v:imagedata r:id="rId83" o:title=""/>
                                      </v:shape>
                                      <o:OLEObject Type="Embed" ProgID="Equation.DSMT4" ShapeID="_x0000_i1111" DrawAspect="Content" ObjectID="_1628862060" r:id="rId265"/>
                                    </w:object>
                                  </w:r>
                                </w:p>
                              </w:tc>
                            </w:tr>
                            <w:tr w:rsidR="009075B8" w:rsidRPr="00780893" w14:paraId="2FBAA74B" w14:textId="77777777" w:rsidTr="009F419C">
                              <w:tc>
                                <w:tcPr>
                                  <w:tcW w:w="851" w:type="dxa"/>
                                  <w:tcBorders>
                                    <w:left w:val="nil"/>
                                    <w:bottom w:val="double" w:sz="4" w:space="0" w:color="auto"/>
                                  </w:tcBorders>
                                  <w:tcMar>
                                    <w:left w:w="28" w:type="dxa"/>
                                    <w:right w:w="28" w:type="dxa"/>
                                  </w:tcMar>
                                  <w:vAlign w:val="center"/>
                                </w:tcPr>
                                <w:p w14:paraId="0248468E"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29C76B50"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626C989B"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7B275A28"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26121146" w14:textId="66648A0B" w:rsidR="009075B8" w:rsidRPr="00625F52" w:rsidRDefault="009075B8" w:rsidP="00CE2661">
                            <w:pPr>
                              <w:jc w:val="center"/>
                              <w:rPr>
                                <w:color w:val="000000"/>
                                <w:sz w:val="13"/>
                                <w:szCs w:val="16"/>
                                <w:lang w:eastAsia="zh-CN"/>
                              </w:rPr>
                            </w:pPr>
                          </w:p>
                        </w:tc>
                        <w:bookmarkEnd w:id="5"/>
                      </w:tr>
                      <w:tr w:rsidR="009075B8" w:rsidRPr="00625F52" w14:paraId="4ADC750C" w14:textId="77777777" w:rsidTr="000D6E33">
                        <w:trPr>
                          <w:trHeight w:val="170"/>
                          <w:jc w:val="center"/>
                        </w:trPr>
                        <w:tc>
                          <w:tcPr>
                            <w:tcW w:w="737" w:type="dxa"/>
                            <w:vMerge w:val="restart"/>
                            <w:tcBorders>
                              <w:top w:val="single" w:sz="4" w:space="0" w:color="auto"/>
                              <w:bottom w:val="single" w:sz="4" w:space="0" w:color="auto"/>
                              <w:right w:val="single" w:sz="4" w:space="0" w:color="auto"/>
                            </w:tcBorders>
                            <w:hideMark/>
                          </w:tcPr>
                          <w:p w14:paraId="527D4525" w14:textId="3A10A342" w:rsidR="009075B8" w:rsidRPr="00625F52" w:rsidRDefault="009075B8" w:rsidP="00CE2661">
                            <w:pPr>
                              <w:jc w:val="center"/>
                              <w:rPr>
                                <w:color w:val="000000"/>
                                <w:sz w:val="13"/>
                                <w:szCs w:val="16"/>
                                <w:lang w:eastAsia="zh-CN"/>
                              </w:rPr>
                            </w:pPr>
                            <w:r w:rsidRPr="00780893">
                              <w:t>Time complexity of sub-procedures in TFC-ALC</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2AD27528" w14:textId="2B53FDF5" w:rsidR="009075B8" w:rsidRPr="00625F52" w:rsidRDefault="009075B8" w:rsidP="00CE2661">
                            <w:pPr>
                              <w:jc w:val="center"/>
                              <w:rPr>
                                <w:color w:val="000000"/>
                                <w:sz w:val="13"/>
                                <w:szCs w:val="16"/>
                                <w:lang w:eastAsia="zh-CN"/>
                              </w:rPr>
                            </w:pPr>
                            <w:r w:rsidRPr="00780893">
                              <w:t>Time complexity of sub-procedures in TFC-ALC</w:t>
                            </w: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55204804" w14:textId="77777777" w:rsidTr="009F419C">
                              <w:tc>
                                <w:tcPr>
                                  <w:tcW w:w="851" w:type="dxa"/>
                                  <w:tcBorders>
                                    <w:top w:val="double" w:sz="4" w:space="0" w:color="auto"/>
                                    <w:left w:val="nil"/>
                                  </w:tcBorders>
                                  <w:tcMar>
                                    <w:left w:w="28" w:type="dxa"/>
                                    <w:right w:w="28" w:type="dxa"/>
                                  </w:tcMar>
                                  <w:vAlign w:val="center"/>
                                </w:tcPr>
                                <w:p w14:paraId="1A8D6D1E"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3E9FEA3F"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17EA3E44"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10638635"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2E048082" w14:textId="77777777" w:rsidTr="009F419C">
                              <w:tc>
                                <w:tcPr>
                                  <w:tcW w:w="851" w:type="dxa"/>
                                  <w:tcBorders>
                                    <w:left w:val="nil"/>
                                  </w:tcBorders>
                                  <w:tcMar>
                                    <w:left w:w="28" w:type="dxa"/>
                                    <w:right w:w="28" w:type="dxa"/>
                                  </w:tcMar>
                                  <w:vAlign w:val="center"/>
                                </w:tcPr>
                                <w:p w14:paraId="52779419"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50796A55"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5CF12441"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2A08C89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4A0C6C8C" w14:textId="77777777" w:rsidTr="009F419C">
                              <w:tc>
                                <w:tcPr>
                                  <w:tcW w:w="851" w:type="dxa"/>
                                  <w:tcBorders>
                                    <w:left w:val="nil"/>
                                  </w:tcBorders>
                                  <w:tcMar>
                                    <w:left w:w="28" w:type="dxa"/>
                                    <w:right w:w="28" w:type="dxa"/>
                                  </w:tcMar>
                                  <w:vAlign w:val="center"/>
                                </w:tcPr>
                                <w:p w14:paraId="7DC2B66B"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31DD13B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094B3705"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258A69E0"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3811B65A">
                                      <v:shape id="_x0000_i1112" type="#_x0000_t75" style="width:110.25pt;height:49.5pt">
                                        <v:imagedata r:id="rId83" o:title=""/>
                                      </v:shape>
                                      <o:OLEObject Type="Embed" ProgID="Equation.DSMT4" ShapeID="_x0000_i1112" DrawAspect="Content" ObjectID="_1628862061" r:id="rId266"/>
                                    </w:object>
                                  </w:r>
                                </w:p>
                              </w:tc>
                            </w:tr>
                            <w:tr w:rsidR="009075B8" w:rsidRPr="00780893" w14:paraId="03237476" w14:textId="77777777" w:rsidTr="009F419C">
                              <w:tc>
                                <w:tcPr>
                                  <w:tcW w:w="851" w:type="dxa"/>
                                  <w:tcBorders>
                                    <w:left w:val="nil"/>
                                    <w:bottom w:val="double" w:sz="4" w:space="0" w:color="auto"/>
                                  </w:tcBorders>
                                  <w:tcMar>
                                    <w:left w:w="28" w:type="dxa"/>
                                    <w:right w:w="28" w:type="dxa"/>
                                  </w:tcMar>
                                  <w:vAlign w:val="center"/>
                                </w:tcPr>
                                <w:p w14:paraId="59AD1D36"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61467F1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6886E428"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19EBB8F6"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66E55BC4" w14:textId="504277D2" w:rsidR="009075B8" w:rsidRPr="00C60585" w:rsidRDefault="009075B8" w:rsidP="00CE2661">
                            <w:pPr>
                              <w:jc w:val="cente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07FE5F0D" w14:textId="20FB88A2" w:rsidR="009075B8" w:rsidRPr="0029692A" w:rsidRDefault="009075B8" w:rsidP="00CE2661">
                            <w:pPr>
                              <w:jc w:val="center"/>
                              <w:rPr>
                                <w:color w:val="000000"/>
                                <w:sz w:val="13"/>
                                <w:szCs w:val="16"/>
                              </w:rPr>
                            </w:pPr>
                            <w:r w:rsidRPr="00780893">
                              <w:t>Time complexity of sub-procedures in TFC-ALC</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2F7BDB3F" w14:textId="77777777" w:rsidTr="009F419C">
                              <w:tc>
                                <w:tcPr>
                                  <w:tcW w:w="851" w:type="dxa"/>
                                  <w:tcBorders>
                                    <w:top w:val="double" w:sz="4" w:space="0" w:color="auto"/>
                                    <w:left w:val="nil"/>
                                  </w:tcBorders>
                                  <w:tcMar>
                                    <w:left w:w="28" w:type="dxa"/>
                                    <w:right w:w="28" w:type="dxa"/>
                                  </w:tcMar>
                                  <w:vAlign w:val="center"/>
                                </w:tcPr>
                                <w:p w14:paraId="1A05E764"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6F8AA451"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34CEB216"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7892B6CD"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5B9CB075" w14:textId="77777777" w:rsidTr="009F419C">
                              <w:tc>
                                <w:tcPr>
                                  <w:tcW w:w="851" w:type="dxa"/>
                                  <w:tcBorders>
                                    <w:left w:val="nil"/>
                                  </w:tcBorders>
                                  <w:tcMar>
                                    <w:left w:w="28" w:type="dxa"/>
                                    <w:right w:w="28" w:type="dxa"/>
                                  </w:tcMar>
                                  <w:vAlign w:val="center"/>
                                </w:tcPr>
                                <w:p w14:paraId="3D96D4A2"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5E680F09"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5915B159"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30417E72"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5C28C42B" w14:textId="77777777" w:rsidTr="009F419C">
                              <w:tc>
                                <w:tcPr>
                                  <w:tcW w:w="851" w:type="dxa"/>
                                  <w:tcBorders>
                                    <w:left w:val="nil"/>
                                  </w:tcBorders>
                                  <w:tcMar>
                                    <w:left w:w="28" w:type="dxa"/>
                                    <w:right w:w="28" w:type="dxa"/>
                                  </w:tcMar>
                                  <w:vAlign w:val="center"/>
                                </w:tcPr>
                                <w:p w14:paraId="252A5890"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649460E8"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2B5680E5"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309B9826"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3BC1EF4B">
                                      <v:shape id="_x0000_i1113" type="#_x0000_t75" style="width:110.25pt;height:49.5pt">
                                        <v:imagedata r:id="rId83" o:title=""/>
                                      </v:shape>
                                      <o:OLEObject Type="Embed" ProgID="Equation.DSMT4" ShapeID="_x0000_i1113" DrawAspect="Content" ObjectID="_1628862062" r:id="rId267"/>
                                    </w:object>
                                  </w:r>
                                </w:p>
                              </w:tc>
                            </w:tr>
                            <w:tr w:rsidR="009075B8" w:rsidRPr="00780893" w14:paraId="78BAF4F9" w14:textId="77777777" w:rsidTr="009F419C">
                              <w:tc>
                                <w:tcPr>
                                  <w:tcW w:w="851" w:type="dxa"/>
                                  <w:tcBorders>
                                    <w:left w:val="nil"/>
                                    <w:bottom w:val="double" w:sz="4" w:space="0" w:color="auto"/>
                                  </w:tcBorders>
                                  <w:tcMar>
                                    <w:left w:w="28" w:type="dxa"/>
                                    <w:right w:w="28" w:type="dxa"/>
                                  </w:tcMar>
                                  <w:vAlign w:val="center"/>
                                </w:tcPr>
                                <w:p w14:paraId="22FA81B6"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7F4EDFA8"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0FE7273F"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31D94F10"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449117F7" w14:textId="6CB5846B" w:rsidR="009075B8" w:rsidRPr="0029692A" w:rsidRDefault="009075B8" w:rsidP="00CE2661">
                            <w:pPr>
                              <w:jc w:val="center"/>
                              <w:rPr>
                                <w:color w:val="000000"/>
                                <w:sz w:val="13"/>
                                <w:szCs w:val="16"/>
                              </w:rPr>
                            </w:pP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27D7589B" w14:textId="77777777" w:rsidTr="009F419C">
                              <w:tc>
                                <w:tcPr>
                                  <w:tcW w:w="851" w:type="dxa"/>
                                  <w:tcBorders>
                                    <w:top w:val="double" w:sz="4" w:space="0" w:color="auto"/>
                                    <w:left w:val="nil"/>
                                  </w:tcBorders>
                                  <w:tcMar>
                                    <w:left w:w="28" w:type="dxa"/>
                                    <w:right w:w="28" w:type="dxa"/>
                                  </w:tcMar>
                                  <w:vAlign w:val="center"/>
                                </w:tcPr>
                                <w:p w14:paraId="705DA130"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52FDB48F"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6A04B12E"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510E2CBE"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58BE3D70" w14:textId="77777777" w:rsidTr="009F419C">
                              <w:tc>
                                <w:tcPr>
                                  <w:tcW w:w="851" w:type="dxa"/>
                                  <w:tcBorders>
                                    <w:left w:val="nil"/>
                                  </w:tcBorders>
                                  <w:tcMar>
                                    <w:left w:w="28" w:type="dxa"/>
                                    <w:right w:w="28" w:type="dxa"/>
                                  </w:tcMar>
                                  <w:vAlign w:val="center"/>
                                </w:tcPr>
                                <w:p w14:paraId="0B6EF526"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3ABF672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5BE62846"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27A3FA18"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4A19A8C8" w14:textId="77777777" w:rsidTr="009F419C">
                              <w:tc>
                                <w:tcPr>
                                  <w:tcW w:w="851" w:type="dxa"/>
                                  <w:tcBorders>
                                    <w:left w:val="nil"/>
                                  </w:tcBorders>
                                  <w:tcMar>
                                    <w:left w:w="28" w:type="dxa"/>
                                    <w:right w:w="28" w:type="dxa"/>
                                  </w:tcMar>
                                  <w:vAlign w:val="center"/>
                                </w:tcPr>
                                <w:p w14:paraId="1547DFE9"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0165A88B"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33FF8722"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6CEFE463"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194E6AA3">
                                      <v:shape id="_x0000_i1114" type="#_x0000_t75" style="width:110.25pt;height:49.5pt">
                                        <v:imagedata r:id="rId83" o:title=""/>
                                      </v:shape>
                                      <o:OLEObject Type="Embed" ProgID="Equation.DSMT4" ShapeID="_x0000_i1114" DrawAspect="Content" ObjectID="_1628862063" r:id="rId268"/>
                                    </w:object>
                                  </w:r>
                                </w:p>
                              </w:tc>
                            </w:tr>
                            <w:tr w:rsidR="009075B8" w:rsidRPr="00780893" w14:paraId="32DD8019" w14:textId="77777777" w:rsidTr="009F419C">
                              <w:tc>
                                <w:tcPr>
                                  <w:tcW w:w="851" w:type="dxa"/>
                                  <w:tcBorders>
                                    <w:left w:val="nil"/>
                                    <w:bottom w:val="double" w:sz="4" w:space="0" w:color="auto"/>
                                  </w:tcBorders>
                                  <w:tcMar>
                                    <w:left w:w="28" w:type="dxa"/>
                                    <w:right w:w="28" w:type="dxa"/>
                                  </w:tcMar>
                                  <w:vAlign w:val="center"/>
                                </w:tcPr>
                                <w:p w14:paraId="556CD7CC"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4B9F9077"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4375F986"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1FF270C9"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0D5138F3" w14:textId="0AA5E759" w:rsidR="009075B8" w:rsidRPr="00C60585" w:rsidRDefault="009075B8" w:rsidP="00CE2661">
                            <w:pPr>
                              <w:jc w:val="center"/>
                              <w:rPr>
                                <w:color w:val="000000"/>
                                <w:sz w:val="13"/>
                                <w:szCs w:val="16"/>
                              </w:rPr>
                            </w:pP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00026A12" w14:textId="19A8F928" w:rsidR="009075B8" w:rsidRPr="0029692A" w:rsidRDefault="009075B8" w:rsidP="00CE2661">
                            <w:pPr>
                              <w:jc w:val="center"/>
                              <w:rPr>
                                <w:color w:val="000000"/>
                                <w:sz w:val="13"/>
                                <w:szCs w:val="16"/>
                              </w:rPr>
                            </w:pPr>
                            <w:r w:rsidRPr="00780893">
                              <w:t>Time complexity of sub-procedures in TFC-ALC</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28F05BEF" w14:textId="77777777" w:rsidTr="009F419C">
                              <w:tc>
                                <w:tcPr>
                                  <w:tcW w:w="851" w:type="dxa"/>
                                  <w:tcBorders>
                                    <w:top w:val="double" w:sz="4" w:space="0" w:color="auto"/>
                                    <w:left w:val="nil"/>
                                  </w:tcBorders>
                                  <w:tcMar>
                                    <w:left w:w="28" w:type="dxa"/>
                                    <w:right w:w="28" w:type="dxa"/>
                                  </w:tcMar>
                                  <w:vAlign w:val="center"/>
                                </w:tcPr>
                                <w:p w14:paraId="396564E1"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01DBE49B"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6BDDD21E"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37D2B180"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3DCFDA64" w14:textId="77777777" w:rsidTr="009F419C">
                              <w:tc>
                                <w:tcPr>
                                  <w:tcW w:w="851" w:type="dxa"/>
                                  <w:tcBorders>
                                    <w:left w:val="nil"/>
                                  </w:tcBorders>
                                  <w:tcMar>
                                    <w:left w:w="28" w:type="dxa"/>
                                    <w:right w:w="28" w:type="dxa"/>
                                  </w:tcMar>
                                  <w:vAlign w:val="center"/>
                                </w:tcPr>
                                <w:p w14:paraId="2803B0E6"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30A62F90"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727B7024"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048A0433"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66ECBBF7" w14:textId="77777777" w:rsidTr="009F419C">
                              <w:tc>
                                <w:tcPr>
                                  <w:tcW w:w="851" w:type="dxa"/>
                                  <w:tcBorders>
                                    <w:left w:val="nil"/>
                                  </w:tcBorders>
                                  <w:tcMar>
                                    <w:left w:w="28" w:type="dxa"/>
                                    <w:right w:w="28" w:type="dxa"/>
                                  </w:tcMar>
                                  <w:vAlign w:val="center"/>
                                </w:tcPr>
                                <w:p w14:paraId="69F9FB34"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3626E1AB"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0CAC268E"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434FC95D"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1C490C31">
                                      <v:shape id="_x0000_i1115" type="#_x0000_t75" style="width:110.25pt;height:49.5pt">
                                        <v:imagedata r:id="rId83" o:title=""/>
                                      </v:shape>
                                      <o:OLEObject Type="Embed" ProgID="Equation.DSMT4" ShapeID="_x0000_i1115" DrawAspect="Content" ObjectID="_1628862064" r:id="rId269"/>
                                    </w:object>
                                  </w:r>
                                </w:p>
                              </w:tc>
                            </w:tr>
                            <w:tr w:rsidR="009075B8" w:rsidRPr="00780893" w14:paraId="339DB6F7" w14:textId="77777777" w:rsidTr="009F419C">
                              <w:tc>
                                <w:tcPr>
                                  <w:tcW w:w="851" w:type="dxa"/>
                                  <w:tcBorders>
                                    <w:left w:val="nil"/>
                                    <w:bottom w:val="double" w:sz="4" w:space="0" w:color="auto"/>
                                  </w:tcBorders>
                                  <w:tcMar>
                                    <w:left w:w="28" w:type="dxa"/>
                                    <w:right w:w="28" w:type="dxa"/>
                                  </w:tcMar>
                                  <w:vAlign w:val="center"/>
                                </w:tcPr>
                                <w:p w14:paraId="22F3E200"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0131E9B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72E0423C"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2059E472"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77ABD2F5" w14:textId="026B3360" w:rsidR="009075B8" w:rsidRPr="0029692A" w:rsidRDefault="009075B8" w:rsidP="00CE2661">
                            <w:pPr>
                              <w:jc w:val="center"/>
                              <w:rPr>
                                <w:color w:val="000000"/>
                                <w:sz w:val="13"/>
                                <w:szCs w:val="16"/>
                              </w:rPr>
                            </w:pP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50F6ECC0" w14:textId="77777777" w:rsidTr="009F419C">
                              <w:tc>
                                <w:tcPr>
                                  <w:tcW w:w="851" w:type="dxa"/>
                                  <w:tcBorders>
                                    <w:top w:val="double" w:sz="4" w:space="0" w:color="auto"/>
                                    <w:left w:val="nil"/>
                                  </w:tcBorders>
                                  <w:tcMar>
                                    <w:left w:w="28" w:type="dxa"/>
                                    <w:right w:w="28" w:type="dxa"/>
                                  </w:tcMar>
                                  <w:vAlign w:val="center"/>
                                </w:tcPr>
                                <w:p w14:paraId="110785E0"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68A7A31C"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022966FB"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09605DB0"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1DB66207" w14:textId="77777777" w:rsidTr="009F419C">
                              <w:tc>
                                <w:tcPr>
                                  <w:tcW w:w="851" w:type="dxa"/>
                                  <w:tcBorders>
                                    <w:left w:val="nil"/>
                                  </w:tcBorders>
                                  <w:tcMar>
                                    <w:left w:w="28" w:type="dxa"/>
                                    <w:right w:w="28" w:type="dxa"/>
                                  </w:tcMar>
                                  <w:vAlign w:val="center"/>
                                </w:tcPr>
                                <w:p w14:paraId="2BE55AFB"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18E0268D"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6A33C11E"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5E848A31"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7D046BC2" w14:textId="77777777" w:rsidTr="009F419C">
                              <w:tc>
                                <w:tcPr>
                                  <w:tcW w:w="851" w:type="dxa"/>
                                  <w:tcBorders>
                                    <w:left w:val="nil"/>
                                  </w:tcBorders>
                                  <w:tcMar>
                                    <w:left w:w="28" w:type="dxa"/>
                                    <w:right w:w="28" w:type="dxa"/>
                                  </w:tcMar>
                                  <w:vAlign w:val="center"/>
                                </w:tcPr>
                                <w:p w14:paraId="78DB736B"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15E7B7A6"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757D24CE"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5CF9FA4E"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634CB6A3">
                                      <v:shape id="_x0000_i1116" type="#_x0000_t75" style="width:110.25pt;height:49.5pt">
                                        <v:imagedata r:id="rId83" o:title=""/>
                                      </v:shape>
                                      <o:OLEObject Type="Embed" ProgID="Equation.DSMT4" ShapeID="_x0000_i1116" DrawAspect="Content" ObjectID="_1628862065" r:id="rId270"/>
                                    </w:object>
                                  </w:r>
                                </w:p>
                              </w:tc>
                            </w:tr>
                            <w:tr w:rsidR="009075B8" w:rsidRPr="00780893" w14:paraId="3B61136D" w14:textId="77777777" w:rsidTr="009F419C">
                              <w:tc>
                                <w:tcPr>
                                  <w:tcW w:w="851" w:type="dxa"/>
                                  <w:tcBorders>
                                    <w:left w:val="nil"/>
                                    <w:bottom w:val="double" w:sz="4" w:space="0" w:color="auto"/>
                                  </w:tcBorders>
                                  <w:tcMar>
                                    <w:left w:w="28" w:type="dxa"/>
                                    <w:right w:w="28" w:type="dxa"/>
                                  </w:tcMar>
                                  <w:vAlign w:val="center"/>
                                </w:tcPr>
                                <w:p w14:paraId="2DA6E11F"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76172E9C"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72641A65"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05557B1F"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15C8F778" w14:textId="659E940F" w:rsidR="009075B8" w:rsidRPr="00C60585" w:rsidRDefault="009075B8" w:rsidP="00CE2661">
                            <w:pPr>
                              <w:jc w:val="cente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2B3CA0DF" w14:textId="77777777" w:rsidTr="009F419C">
                              <w:tc>
                                <w:tcPr>
                                  <w:tcW w:w="851" w:type="dxa"/>
                                  <w:tcBorders>
                                    <w:top w:val="double" w:sz="4" w:space="0" w:color="auto"/>
                                    <w:left w:val="nil"/>
                                  </w:tcBorders>
                                  <w:tcMar>
                                    <w:left w:w="28" w:type="dxa"/>
                                    <w:right w:w="28" w:type="dxa"/>
                                  </w:tcMar>
                                  <w:vAlign w:val="center"/>
                                </w:tcPr>
                                <w:p w14:paraId="2BD4250E"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049E49EE"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4786D9A5"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1B5872E6"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6476D85E" w14:textId="77777777" w:rsidTr="009F419C">
                              <w:tc>
                                <w:tcPr>
                                  <w:tcW w:w="851" w:type="dxa"/>
                                  <w:tcBorders>
                                    <w:left w:val="nil"/>
                                  </w:tcBorders>
                                  <w:tcMar>
                                    <w:left w:w="28" w:type="dxa"/>
                                    <w:right w:w="28" w:type="dxa"/>
                                  </w:tcMar>
                                  <w:vAlign w:val="center"/>
                                </w:tcPr>
                                <w:p w14:paraId="4FF45125"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6AD9D2E1"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417BE4CB"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49051EA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768D7265" w14:textId="77777777" w:rsidTr="009F419C">
                              <w:tc>
                                <w:tcPr>
                                  <w:tcW w:w="851" w:type="dxa"/>
                                  <w:tcBorders>
                                    <w:left w:val="nil"/>
                                  </w:tcBorders>
                                  <w:tcMar>
                                    <w:left w:w="28" w:type="dxa"/>
                                    <w:right w:w="28" w:type="dxa"/>
                                  </w:tcMar>
                                  <w:vAlign w:val="center"/>
                                </w:tcPr>
                                <w:p w14:paraId="3E578236"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3E2B3952"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1B42C141"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6AFC9282"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5A027876">
                                      <v:shape id="_x0000_i1117" type="#_x0000_t75" style="width:110.25pt;height:49.5pt">
                                        <v:imagedata r:id="rId83" o:title=""/>
                                      </v:shape>
                                      <o:OLEObject Type="Embed" ProgID="Equation.DSMT4" ShapeID="_x0000_i1117" DrawAspect="Content" ObjectID="_1628862066" r:id="rId271"/>
                                    </w:object>
                                  </w:r>
                                </w:p>
                              </w:tc>
                            </w:tr>
                            <w:tr w:rsidR="009075B8" w:rsidRPr="00780893" w14:paraId="5F98092D" w14:textId="77777777" w:rsidTr="009F419C">
                              <w:tc>
                                <w:tcPr>
                                  <w:tcW w:w="851" w:type="dxa"/>
                                  <w:tcBorders>
                                    <w:left w:val="nil"/>
                                    <w:bottom w:val="double" w:sz="4" w:space="0" w:color="auto"/>
                                  </w:tcBorders>
                                  <w:tcMar>
                                    <w:left w:w="28" w:type="dxa"/>
                                    <w:right w:w="28" w:type="dxa"/>
                                  </w:tcMar>
                                  <w:vAlign w:val="center"/>
                                </w:tcPr>
                                <w:p w14:paraId="2B6A7F8F"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2FAC55F6"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016A7D03"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6D4A89DE"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59CA7E99" w14:textId="0FA2E769" w:rsidR="009075B8" w:rsidRPr="0029692A" w:rsidRDefault="009075B8" w:rsidP="00CE2661">
                            <w:pPr>
                              <w:jc w:val="center"/>
                              <w:rPr>
                                <w:color w:val="000000"/>
                                <w:sz w:val="13"/>
                                <w:szCs w:val="16"/>
                              </w:rPr>
                            </w:pP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hideMark/>
                          </w:tcPr>
                          <w:p w14:paraId="4867A2C7" w14:textId="77945718" w:rsidR="009075B8" w:rsidRPr="00625F52" w:rsidRDefault="009075B8" w:rsidP="00CE2661">
                            <w:pPr>
                              <w:jc w:val="center"/>
                              <w:rPr>
                                <w:color w:val="000000"/>
                                <w:sz w:val="13"/>
                                <w:szCs w:val="16"/>
                              </w:rPr>
                            </w:pPr>
                            <w:r w:rsidRPr="00780893">
                              <w:t>TABLE II</w:t>
                            </w:r>
                          </w:p>
                        </w:tc>
                      </w:tr>
                      <w:tr w:rsidR="009075B8" w:rsidRPr="00625F52" w14:paraId="1F10C54E" w14:textId="77777777" w:rsidTr="000D6E33">
                        <w:trPr>
                          <w:trHeight w:val="170"/>
                          <w:jc w:val="center"/>
                        </w:trPr>
                        <w:tc>
                          <w:tcPr>
                            <w:tcW w:w="737" w:type="dxa"/>
                            <w:vMerge/>
                            <w:tcBorders>
                              <w:top w:val="single" w:sz="4" w:space="0" w:color="auto"/>
                              <w:bottom w:val="single" w:sz="4" w:space="0" w:color="auto"/>
                              <w:right w:val="single" w:sz="4" w:space="0" w:color="auto"/>
                            </w:tcBorders>
                            <w:hideMark/>
                          </w:tcPr>
                          <w:p w14:paraId="06833583" w14:textId="77777777" w:rsidR="009075B8" w:rsidRPr="00625F52" w:rsidRDefault="009075B8" w:rsidP="00CE2661">
                            <w:pPr>
                              <w:rPr>
                                <w:color w:val="000000"/>
                                <w:sz w:val="13"/>
                                <w:szCs w:val="16"/>
                                <w:lang w:eastAsia="zh-CN"/>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573A6DC1" w14:textId="77777777" w:rsidTr="009F419C">
                              <w:tc>
                                <w:tcPr>
                                  <w:tcW w:w="851" w:type="dxa"/>
                                  <w:tcBorders>
                                    <w:top w:val="double" w:sz="4" w:space="0" w:color="auto"/>
                                    <w:left w:val="nil"/>
                                  </w:tcBorders>
                                  <w:tcMar>
                                    <w:left w:w="28" w:type="dxa"/>
                                    <w:right w:w="28" w:type="dxa"/>
                                  </w:tcMar>
                                  <w:vAlign w:val="center"/>
                                </w:tcPr>
                                <w:p w14:paraId="6B192BD2"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3FB30CB4"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52FB2124"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0733546C"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0B61AE99" w14:textId="77777777" w:rsidTr="009F419C">
                              <w:tc>
                                <w:tcPr>
                                  <w:tcW w:w="851" w:type="dxa"/>
                                  <w:tcBorders>
                                    <w:left w:val="nil"/>
                                  </w:tcBorders>
                                  <w:tcMar>
                                    <w:left w:w="28" w:type="dxa"/>
                                    <w:right w:w="28" w:type="dxa"/>
                                  </w:tcMar>
                                  <w:vAlign w:val="center"/>
                                </w:tcPr>
                                <w:p w14:paraId="779159A1"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1E28717F"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1096E04B"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072757D8"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591088FC" w14:textId="77777777" w:rsidTr="009F419C">
                              <w:tc>
                                <w:tcPr>
                                  <w:tcW w:w="851" w:type="dxa"/>
                                  <w:tcBorders>
                                    <w:left w:val="nil"/>
                                  </w:tcBorders>
                                  <w:tcMar>
                                    <w:left w:w="28" w:type="dxa"/>
                                    <w:right w:w="28" w:type="dxa"/>
                                  </w:tcMar>
                                  <w:vAlign w:val="center"/>
                                </w:tcPr>
                                <w:p w14:paraId="3D73CEBE"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1ECF1A7B"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0A3790CB"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10BA6064"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32511180">
                                      <v:shape id="_x0000_i1118" type="#_x0000_t75" style="width:110.25pt;height:49.5pt">
                                        <v:imagedata r:id="rId83" o:title=""/>
                                      </v:shape>
                                      <o:OLEObject Type="Embed" ProgID="Equation.DSMT4" ShapeID="_x0000_i1118" DrawAspect="Content" ObjectID="_1628862067" r:id="rId272"/>
                                    </w:object>
                                  </w:r>
                                </w:p>
                              </w:tc>
                            </w:tr>
                            <w:tr w:rsidR="009075B8" w:rsidRPr="00780893" w14:paraId="4AF6963B" w14:textId="77777777" w:rsidTr="009F419C">
                              <w:tc>
                                <w:tcPr>
                                  <w:tcW w:w="851" w:type="dxa"/>
                                  <w:tcBorders>
                                    <w:left w:val="nil"/>
                                    <w:bottom w:val="double" w:sz="4" w:space="0" w:color="auto"/>
                                  </w:tcBorders>
                                  <w:tcMar>
                                    <w:left w:w="28" w:type="dxa"/>
                                    <w:right w:w="28" w:type="dxa"/>
                                  </w:tcMar>
                                  <w:vAlign w:val="center"/>
                                </w:tcPr>
                                <w:p w14:paraId="6A640F46"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1BAAE791"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0682782D"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5649094C"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72A8A87F" w14:textId="10DE3D84" w:rsidR="009075B8" w:rsidRPr="00625F52" w:rsidRDefault="009075B8" w:rsidP="00CE2661">
                            <w:pPr>
                              <w:jc w:val="center"/>
                              <w:rPr>
                                <w:color w:val="000000"/>
                                <w:sz w:val="13"/>
                                <w:szCs w:val="16"/>
                                <w:lang w:eastAsia="zh-CN"/>
                              </w:rPr>
                            </w:pP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hideMark/>
                          </w:tcPr>
                          <w:p w14:paraId="4B54FC08" w14:textId="38EAA5EE" w:rsidR="009075B8" w:rsidRPr="00625F52" w:rsidRDefault="009075B8" w:rsidP="00CE2661">
                            <w:pPr>
                              <w:jc w:val="center"/>
                              <w:rPr>
                                <w:color w:val="000000"/>
                                <w:sz w:val="13"/>
                                <w:szCs w:val="16"/>
                              </w:rPr>
                            </w:pPr>
                            <w:r w:rsidRPr="00780893">
                              <w:t>TABLE II</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10F7FC20" w14:textId="77777777" w:rsidTr="009F419C">
                              <w:tc>
                                <w:tcPr>
                                  <w:tcW w:w="851" w:type="dxa"/>
                                  <w:tcBorders>
                                    <w:top w:val="double" w:sz="4" w:space="0" w:color="auto"/>
                                    <w:left w:val="nil"/>
                                  </w:tcBorders>
                                  <w:tcMar>
                                    <w:left w:w="28" w:type="dxa"/>
                                    <w:right w:w="28" w:type="dxa"/>
                                  </w:tcMar>
                                  <w:vAlign w:val="center"/>
                                </w:tcPr>
                                <w:p w14:paraId="0ECA01AE"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76AF2ED9"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39A53557"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11FC23D9"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39A61604" w14:textId="77777777" w:rsidTr="009F419C">
                              <w:tc>
                                <w:tcPr>
                                  <w:tcW w:w="851" w:type="dxa"/>
                                  <w:tcBorders>
                                    <w:left w:val="nil"/>
                                  </w:tcBorders>
                                  <w:tcMar>
                                    <w:left w:w="28" w:type="dxa"/>
                                    <w:right w:w="28" w:type="dxa"/>
                                  </w:tcMar>
                                  <w:vAlign w:val="center"/>
                                </w:tcPr>
                                <w:p w14:paraId="14900542"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74268034"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041132D2"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22D7535F"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64C5A371" w14:textId="77777777" w:rsidTr="009F419C">
                              <w:tc>
                                <w:tcPr>
                                  <w:tcW w:w="851" w:type="dxa"/>
                                  <w:tcBorders>
                                    <w:left w:val="nil"/>
                                  </w:tcBorders>
                                  <w:tcMar>
                                    <w:left w:w="28" w:type="dxa"/>
                                    <w:right w:w="28" w:type="dxa"/>
                                  </w:tcMar>
                                  <w:vAlign w:val="center"/>
                                </w:tcPr>
                                <w:p w14:paraId="33A75B44"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366501F1"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5C0843E7"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4421EE74"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64C5AEA6">
                                      <v:shape id="_x0000_i1119" type="#_x0000_t75" style="width:110.25pt;height:49.5pt">
                                        <v:imagedata r:id="rId83" o:title=""/>
                                      </v:shape>
                                      <o:OLEObject Type="Embed" ProgID="Equation.DSMT4" ShapeID="_x0000_i1119" DrawAspect="Content" ObjectID="_1628862068" r:id="rId273"/>
                                    </w:object>
                                  </w:r>
                                </w:p>
                              </w:tc>
                            </w:tr>
                            <w:tr w:rsidR="009075B8" w:rsidRPr="00780893" w14:paraId="2D315A87" w14:textId="77777777" w:rsidTr="009F419C">
                              <w:tc>
                                <w:tcPr>
                                  <w:tcW w:w="851" w:type="dxa"/>
                                  <w:tcBorders>
                                    <w:left w:val="nil"/>
                                    <w:bottom w:val="double" w:sz="4" w:space="0" w:color="auto"/>
                                  </w:tcBorders>
                                  <w:tcMar>
                                    <w:left w:w="28" w:type="dxa"/>
                                    <w:right w:w="28" w:type="dxa"/>
                                  </w:tcMar>
                                  <w:vAlign w:val="center"/>
                                </w:tcPr>
                                <w:p w14:paraId="0D1C14F3"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095C5B2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3722062B"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2F536408"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1655AE54" w14:textId="1CEC5F0C" w:rsidR="009075B8" w:rsidRPr="00625F52" w:rsidRDefault="009075B8" w:rsidP="00CE2661">
                            <w:pPr>
                              <w:jc w:val="cente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700D83CF" w14:textId="3307230E" w:rsidR="009075B8" w:rsidRPr="00625F52" w:rsidRDefault="009075B8" w:rsidP="00CE2661">
                            <w:pPr>
                              <w:jc w:val="center"/>
                              <w:rPr>
                                <w:color w:val="000000"/>
                                <w:sz w:val="13"/>
                                <w:szCs w:val="16"/>
                              </w:rPr>
                            </w:pPr>
                            <w:r w:rsidRPr="00780893">
                              <w:t>TABLE II</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51869E59" w14:textId="33D8A5CE" w:rsidR="009075B8" w:rsidRPr="00625F52" w:rsidRDefault="009075B8" w:rsidP="00CE2661">
                            <w:pPr>
                              <w:jc w:val="center"/>
                              <w:rPr>
                                <w:color w:val="000000"/>
                                <w:sz w:val="13"/>
                                <w:szCs w:val="16"/>
                              </w:rPr>
                            </w:pPr>
                            <w:r w:rsidRPr="00780893">
                              <w:t>TABLE II</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46ABA1F0" w14:textId="77777777" w:rsidTr="009F419C">
                              <w:tc>
                                <w:tcPr>
                                  <w:tcW w:w="851" w:type="dxa"/>
                                  <w:tcBorders>
                                    <w:top w:val="double" w:sz="4" w:space="0" w:color="auto"/>
                                    <w:left w:val="nil"/>
                                  </w:tcBorders>
                                  <w:tcMar>
                                    <w:left w:w="28" w:type="dxa"/>
                                    <w:right w:w="28" w:type="dxa"/>
                                  </w:tcMar>
                                  <w:vAlign w:val="center"/>
                                </w:tcPr>
                                <w:p w14:paraId="1C2D710B"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165665BA"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0B8942ED"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2BD933F9"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3447548B" w14:textId="77777777" w:rsidTr="009F419C">
                              <w:tc>
                                <w:tcPr>
                                  <w:tcW w:w="851" w:type="dxa"/>
                                  <w:tcBorders>
                                    <w:left w:val="nil"/>
                                  </w:tcBorders>
                                  <w:tcMar>
                                    <w:left w:w="28" w:type="dxa"/>
                                    <w:right w:w="28" w:type="dxa"/>
                                  </w:tcMar>
                                  <w:vAlign w:val="center"/>
                                </w:tcPr>
                                <w:p w14:paraId="41703CCB"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09D911F7"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6792D884"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07892B1B"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075BE0C1" w14:textId="77777777" w:rsidTr="009F419C">
                              <w:tc>
                                <w:tcPr>
                                  <w:tcW w:w="851" w:type="dxa"/>
                                  <w:tcBorders>
                                    <w:left w:val="nil"/>
                                  </w:tcBorders>
                                  <w:tcMar>
                                    <w:left w:w="28" w:type="dxa"/>
                                    <w:right w:w="28" w:type="dxa"/>
                                  </w:tcMar>
                                  <w:vAlign w:val="center"/>
                                </w:tcPr>
                                <w:p w14:paraId="2F833901"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582EB367"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12A560AB"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6D7A4953"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3CC2E73A">
                                      <v:shape id="_x0000_i1120" type="#_x0000_t75" style="width:110.25pt;height:49.5pt">
                                        <v:imagedata r:id="rId83" o:title=""/>
                                      </v:shape>
                                      <o:OLEObject Type="Embed" ProgID="Equation.DSMT4" ShapeID="_x0000_i1120" DrawAspect="Content" ObjectID="_1628862069" r:id="rId274"/>
                                    </w:object>
                                  </w:r>
                                </w:p>
                              </w:tc>
                            </w:tr>
                            <w:tr w:rsidR="009075B8" w:rsidRPr="00780893" w14:paraId="2B39E2C3" w14:textId="77777777" w:rsidTr="009F419C">
                              <w:tc>
                                <w:tcPr>
                                  <w:tcW w:w="851" w:type="dxa"/>
                                  <w:tcBorders>
                                    <w:left w:val="nil"/>
                                    <w:bottom w:val="double" w:sz="4" w:space="0" w:color="auto"/>
                                  </w:tcBorders>
                                  <w:tcMar>
                                    <w:left w:w="28" w:type="dxa"/>
                                    <w:right w:w="28" w:type="dxa"/>
                                  </w:tcMar>
                                  <w:vAlign w:val="center"/>
                                </w:tcPr>
                                <w:p w14:paraId="6AC9F94B"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616DA064"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45AEF6C4"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643DA042"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3475A9CE" w14:textId="195DA1E3" w:rsidR="009075B8" w:rsidRPr="00625F52" w:rsidRDefault="009075B8" w:rsidP="00CE2661">
                            <w:pPr>
                              <w:jc w:val="cente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210005C6" w14:textId="381830F8" w:rsidR="009075B8" w:rsidRPr="00625F52" w:rsidRDefault="009075B8" w:rsidP="00CE2661">
                            <w:pPr>
                              <w:jc w:val="center"/>
                              <w:rPr>
                                <w:color w:val="000000"/>
                                <w:sz w:val="13"/>
                                <w:szCs w:val="16"/>
                              </w:rPr>
                            </w:pPr>
                            <w:r w:rsidRPr="00780893">
                              <w:t>TABLE II</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18EA50C7" w14:textId="131B7A14" w:rsidR="009075B8" w:rsidRPr="00625F52" w:rsidRDefault="009075B8" w:rsidP="00CE2661">
                            <w:pPr>
                              <w:jc w:val="center"/>
                              <w:rPr>
                                <w:color w:val="000000"/>
                                <w:sz w:val="13"/>
                                <w:szCs w:val="16"/>
                              </w:rPr>
                            </w:pPr>
                            <w:r w:rsidRPr="00780893">
                              <w:t>TABLE II</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70299F95" w14:textId="20271EE5" w:rsidR="009075B8" w:rsidRPr="00625F52" w:rsidRDefault="009075B8" w:rsidP="00CE2661">
                            <w:pPr>
                              <w:jc w:val="center"/>
                              <w:rPr>
                                <w:color w:val="000000"/>
                                <w:sz w:val="13"/>
                                <w:szCs w:val="16"/>
                              </w:rPr>
                            </w:pPr>
                            <w:r w:rsidRPr="00780893">
                              <w:t>TABLE II</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hideMark/>
                          </w:tcPr>
                          <w:p w14:paraId="07DC074D" w14:textId="17D8F190" w:rsidR="009075B8" w:rsidRPr="00625F52" w:rsidRDefault="009075B8" w:rsidP="00CE2661">
                            <w:pPr>
                              <w:jc w:val="center"/>
                              <w:rPr>
                                <w:color w:val="000000"/>
                                <w:sz w:val="13"/>
                                <w:szCs w:val="16"/>
                              </w:rPr>
                            </w:pPr>
                            <w:r w:rsidRPr="00780893">
                              <w:t>Time complexity of sub-procedures in TFC-ALC</w:t>
                            </w:r>
                          </w:p>
                        </w:tc>
                      </w:tr>
                      <w:tr w:rsidR="009075B8" w:rsidRPr="00625F52" w14:paraId="2B75EE21" w14:textId="77777777" w:rsidTr="000D6E33">
                        <w:trPr>
                          <w:trHeight w:val="160"/>
                          <w:jc w:val="center"/>
                        </w:trPr>
                        <w:tc>
                          <w:tcPr>
                            <w:tcW w:w="1304" w:type="dxa"/>
                            <w:gridSpan w:val="2"/>
                            <w:tcBorders>
                              <w:top w:val="single" w:sz="4" w:space="0" w:color="auto"/>
                              <w:bottom w:val="double" w:sz="4" w:space="0" w:color="auto"/>
                              <w:right w:val="single" w:sz="4" w:space="0" w:color="auto"/>
                            </w:tcBorders>
                            <w:hideMark/>
                          </w:tcPr>
                          <w:p w14:paraId="616DFAE1" w14:textId="78B7E7E4" w:rsidR="009075B8" w:rsidRPr="00625F52" w:rsidRDefault="009075B8" w:rsidP="00CE2661">
                            <w:pPr>
                              <w:jc w:val="center"/>
                              <w:rPr>
                                <w:color w:val="000000"/>
                                <w:sz w:val="13"/>
                                <w:szCs w:val="16"/>
                                <w:lang w:eastAsia="zh-CN"/>
                              </w:rPr>
                            </w:pPr>
                            <w:r w:rsidRPr="00780893">
                              <w:t>TABLE II</w:t>
                            </w:r>
                          </w:p>
                        </w:tc>
                        <w:tc>
                          <w:tcPr>
                            <w:tcW w:w="709" w:type="dxa"/>
                            <w:tcBorders>
                              <w:top w:val="single" w:sz="4" w:space="0" w:color="auto"/>
                              <w:left w:val="single" w:sz="4" w:space="0" w:color="auto"/>
                              <w:bottom w:val="double" w:sz="4" w:space="0" w:color="auto"/>
                              <w:right w:val="single" w:sz="4" w:space="0" w:color="auto"/>
                            </w:tcBorders>
                            <w:noWrap/>
                            <w:tcMar>
                              <w:top w:w="0" w:type="dxa"/>
                              <w:left w:w="28" w:type="dxa"/>
                              <w:bottom w:w="0" w:type="dxa"/>
                              <w:right w:w="28" w:type="dxa"/>
                            </w:tcMar>
                            <w:hideMark/>
                          </w:tcPr>
                          <w:p w14:paraId="533E76C2" w14:textId="42481A14" w:rsidR="009075B8" w:rsidRPr="00625F52" w:rsidRDefault="009075B8" w:rsidP="00CE2661">
                            <w:pPr>
                              <w:jc w:val="center"/>
                              <w:rPr>
                                <w:color w:val="000000"/>
                                <w:sz w:val="13"/>
                                <w:szCs w:val="16"/>
                              </w:rPr>
                            </w:pPr>
                            <w:r w:rsidRPr="00780893">
                              <w:t>TABLE II</w:t>
                            </w:r>
                          </w:p>
                        </w:tc>
                        <w:tc>
                          <w:tcPr>
                            <w:tcW w:w="567" w:type="dxa"/>
                            <w:tcBorders>
                              <w:top w:val="single" w:sz="4" w:space="0" w:color="auto"/>
                              <w:left w:val="nil"/>
                              <w:bottom w:val="double" w:sz="4" w:space="0" w:color="auto"/>
                              <w:right w:val="single" w:sz="4" w:space="0" w:color="auto"/>
                            </w:tcBorders>
                            <w:noWrap/>
                            <w:tcMar>
                              <w:top w:w="0" w:type="dxa"/>
                              <w:left w:w="28" w:type="dxa"/>
                              <w:bottom w:w="0" w:type="dxa"/>
                              <w:right w:w="28" w:type="dxa"/>
                            </w:tcMar>
                            <w:hideMark/>
                          </w:tcPr>
                          <w:p w14:paraId="1E5ED555" w14:textId="631D3BAB" w:rsidR="009075B8" w:rsidRPr="00625F52" w:rsidRDefault="009075B8" w:rsidP="00CE2661">
                            <w:pPr>
                              <w:jc w:val="center"/>
                              <w:rPr>
                                <w:color w:val="000000"/>
                                <w:sz w:val="13"/>
                                <w:szCs w:val="16"/>
                              </w:rPr>
                            </w:pPr>
                            <w:r w:rsidRPr="00780893">
                              <w:t>Time complexity of sub-procedures in TFC-ALC</w:t>
                            </w:r>
                          </w:p>
                        </w:tc>
                        <w:tc>
                          <w:tcPr>
                            <w:tcW w:w="567" w:type="dxa"/>
                            <w:tcBorders>
                              <w:top w:val="single" w:sz="4" w:space="0" w:color="auto"/>
                              <w:left w:val="nil"/>
                              <w:bottom w:val="double" w:sz="4" w:space="0" w:color="auto"/>
                              <w:right w:val="single" w:sz="4" w:space="0" w:color="auto"/>
                            </w:tcBorders>
                            <w:noWrap/>
                            <w:tcMar>
                              <w:top w:w="0" w:type="dxa"/>
                              <w:left w:w="28" w:type="dxa"/>
                              <w:bottom w:w="0" w:type="dxa"/>
                              <w:right w:w="28" w:type="dxa"/>
                            </w:tcMar>
                            <w:hideMark/>
                          </w:tcPr>
                          <w:p w14:paraId="372AE416" w14:textId="7386F71E" w:rsidR="009075B8" w:rsidRPr="00625F52" w:rsidRDefault="009075B8" w:rsidP="00CE2661">
                            <w:pPr>
                              <w:jc w:val="center"/>
                              <w:rPr>
                                <w:color w:val="000000"/>
                                <w:sz w:val="13"/>
                                <w:szCs w:val="16"/>
                              </w:rPr>
                            </w:pPr>
                            <w:r w:rsidRPr="00780893">
                              <w:t>TABLE II</w:t>
                            </w:r>
                          </w:p>
                        </w:tc>
                        <w:tc>
                          <w:tcPr>
                            <w:tcW w:w="709" w:type="dxa"/>
                            <w:tcBorders>
                              <w:top w:val="single" w:sz="4" w:space="0" w:color="auto"/>
                              <w:left w:val="nil"/>
                              <w:bottom w:val="double" w:sz="4" w:space="0" w:color="auto"/>
                              <w:right w:val="single" w:sz="4" w:space="0" w:color="auto"/>
                            </w:tcBorders>
                            <w:noWrap/>
                            <w:tcMar>
                              <w:top w:w="0" w:type="dxa"/>
                              <w:left w:w="28" w:type="dxa"/>
                              <w:bottom w:w="0" w:type="dxa"/>
                              <w:right w:w="28" w:type="dxa"/>
                            </w:tcMar>
                            <w:hideMark/>
                          </w:tcPr>
                          <w:p w14:paraId="037D0167" w14:textId="1BC33E99" w:rsidR="009075B8" w:rsidRPr="00625F52" w:rsidRDefault="009075B8" w:rsidP="00CE2661">
                            <w:pPr>
                              <w:jc w:val="center"/>
                              <w:rPr>
                                <w:color w:val="000000"/>
                                <w:sz w:val="13"/>
                                <w:szCs w:val="16"/>
                              </w:rPr>
                            </w:pPr>
                            <w:r w:rsidRPr="00780893">
                              <w:t>Time complexity of sub-procedures in TFC-ALC</w:t>
                            </w:r>
                          </w:p>
                        </w:tc>
                        <w:tc>
                          <w:tcPr>
                            <w:tcW w:w="708" w:type="dxa"/>
                            <w:tcBorders>
                              <w:top w:val="single" w:sz="4" w:space="0" w:color="auto"/>
                              <w:left w:val="nil"/>
                              <w:bottom w:val="double" w:sz="4" w:space="0" w:color="auto"/>
                              <w:right w:val="single" w:sz="4" w:space="0" w:color="auto"/>
                            </w:tcBorders>
                            <w:noWrap/>
                            <w:tcMar>
                              <w:top w:w="0" w:type="dxa"/>
                              <w:left w:w="28" w:type="dxa"/>
                              <w:bottom w:w="0" w:type="dxa"/>
                              <w:right w:w="28" w:type="dxa"/>
                            </w:tcMar>
                            <w:hideMark/>
                          </w:tcPr>
                          <w:p w14:paraId="6DAB84FD" w14:textId="2C45416F" w:rsidR="009075B8" w:rsidRPr="00625F52" w:rsidRDefault="009075B8" w:rsidP="00CE2661">
                            <w:pPr>
                              <w:jc w:val="center"/>
                              <w:rPr>
                                <w:color w:val="000000"/>
                                <w:sz w:val="13"/>
                                <w:szCs w:val="16"/>
                              </w:rPr>
                            </w:pPr>
                            <w:r w:rsidRPr="00780893">
                              <w:t>Time complexity of sub-procedures in TFC-ALC</w:t>
                            </w:r>
                          </w:p>
                        </w:tc>
                        <w:tc>
                          <w:tcPr>
                            <w:tcW w:w="567" w:type="dxa"/>
                            <w:tcBorders>
                              <w:top w:val="single" w:sz="4" w:space="0" w:color="auto"/>
                              <w:left w:val="nil"/>
                              <w:bottom w:val="double" w:sz="4" w:space="0" w:color="auto"/>
                              <w:right w:val="single" w:sz="4" w:space="0" w:color="auto"/>
                            </w:tcBorders>
                            <w:noWrap/>
                            <w:tcMar>
                              <w:top w:w="0" w:type="dxa"/>
                              <w:left w:w="28" w:type="dxa"/>
                              <w:bottom w:w="0" w:type="dxa"/>
                              <w:right w:w="28" w:type="dxa"/>
                            </w:tcMar>
                            <w:hideMark/>
                          </w:tcPr>
                          <w:p w14:paraId="6819BD11" w14:textId="77EC0E98" w:rsidR="009075B8" w:rsidRPr="00625F52" w:rsidRDefault="009075B8" w:rsidP="00CE2661">
                            <w:pPr>
                              <w:jc w:val="center"/>
                              <w:rPr>
                                <w:color w:val="000000"/>
                                <w:sz w:val="13"/>
                                <w:szCs w:val="16"/>
                              </w:rPr>
                            </w:pPr>
                            <w:r w:rsidRPr="00780893">
                              <w:t>TABLE II</w:t>
                            </w:r>
                          </w:p>
                        </w:tc>
                        <w:tc>
                          <w:tcPr>
                            <w:tcW w:w="709" w:type="dxa"/>
                            <w:tcBorders>
                              <w:top w:val="single" w:sz="4" w:space="0" w:color="auto"/>
                              <w:left w:val="nil"/>
                              <w:bottom w:val="double" w:sz="4" w:space="0" w:color="auto"/>
                              <w:right w:val="single" w:sz="4" w:space="0" w:color="auto"/>
                            </w:tcBorders>
                            <w:noWrap/>
                            <w:tcMar>
                              <w:top w:w="0" w:type="dxa"/>
                              <w:left w:w="28" w:type="dxa"/>
                              <w:bottom w:w="0" w:type="dxa"/>
                              <w:right w:w="28" w:type="dxa"/>
                            </w:tcMar>
                            <w:hideMark/>
                          </w:tcPr>
                          <w:p w14:paraId="3E772964" w14:textId="35F8E42A" w:rsidR="009075B8" w:rsidRPr="00625F52" w:rsidRDefault="009075B8" w:rsidP="00CE2661">
                            <w:pPr>
                              <w:jc w:val="center"/>
                              <w:rPr>
                                <w:color w:val="000000"/>
                                <w:sz w:val="13"/>
                                <w:szCs w:val="16"/>
                              </w:rPr>
                            </w:pPr>
                            <w:r w:rsidRPr="00780893">
                              <w:t>Time complexity of sub-procedures in TFC-ALC</w:t>
                            </w:r>
                          </w:p>
                        </w:tc>
                        <w:tc>
                          <w:tcPr>
                            <w:tcW w:w="567" w:type="dxa"/>
                            <w:tcBorders>
                              <w:top w:val="single" w:sz="4" w:space="0" w:color="auto"/>
                              <w:left w:val="nil"/>
                              <w:bottom w:val="double" w:sz="4" w:space="0" w:color="auto"/>
                              <w:right w:val="single" w:sz="4" w:space="0" w:color="auto"/>
                            </w:tcBorders>
                            <w:noWrap/>
                            <w:tcMar>
                              <w:top w:w="0" w:type="dxa"/>
                              <w:left w:w="28" w:type="dxa"/>
                              <w:bottom w:w="0" w:type="dxa"/>
                              <w:right w:w="28" w:type="dxa"/>
                            </w:tcMar>
                            <w:hideMark/>
                          </w:tcPr>
                          <w:p w14:paraId="7C7BB099" w14:textId="2855FE58" w:rsidR="009075B8" w:rsidRPr="00625F52" w:rsidRDefault="009075B8" w:rsidP="00CE2661">
                            <w:pPr>
                              <w:jc w:val="center"/>
                              <w:rPr>
                                <w:color w:val="000000"/>
                                <w:sz w:val="13"/>
                                <w:szCs w:val="16"/>
                              </w:rPr>
                            </w:pPr>
                            <w:r w:rsidRPr="00780893">
                              <w:t>Time complexity of sub-procedures in TFC-ALC</w:t>
                            </w:r>
                          </w:p>
                        </w:tc>
                        <w:tc>
                          <w:tcPr>
                            <w:tcW w:w="607" w:type="dxa"/>
                            <w:tcBorders>
                              <w:top w:val="single" w:sz="4" w:space="0" w:color="auto"/>
                              <w:left w:val="single" w:sz="4" w:space="0" w:color="auto"/>
                              <w:bottom w:val="double" w:sz="4" w:space="0" w:color="auto"/>
                            </w:tcBorders>
                            <w:noWrap/>
                            <w:tcMar>
                              <w:top w:w="0" w:type="dxa"/>
                              <w:left w:w="28" w:type="dxa"/>
                              <w:bottom w:w="0" w:type="dxa"/>
                              <w:right w:w="28" w:type="dxa"/>
                            </w:tcMar>
                            <w:hideMark/>
                          </w:tcPr>
                          <w:p w14:paraId="3032E487" w14:textId="060B3CB4" w:rsidR="009075B8" w:rsidRPr="00625F52" w:rsidRDefault="009075B8" w:rsidP="00CE2661">
                            <w:pPr>
                              <w:jc w:val="center"/>
                              <w:rPr>
                                <w:color w:val="000000"/>
                                <w:sz w:val="13"/>
                                <w:szCs w:val="16"/>
                              </w:rPr>
                            </w:pPr>
                            <w:r w:rsidRPr="00780893">
                              <w:t>Time complexity of sub-procedures in TFC-ALC</w:t>
                            </w:r>
                          </w:p>
                        </w:tc>
                      </w:tr>
                    </w:tbl>
                    <w:p w14:paraId="4A8D3562" w14:textId="77777777" w:rsidR="009075B8" w:rsidRPr="00625F52" w:rsidRDefault="009075B8" w:rsidP="00CE2661">
                      <w:pPr>
                        <w:rPr>
                          <w:sz w:val="16"/>
                          <w:szCs w:val="16"/>
                        </w:rPr>
                      </w:pPr>
                    </w:p>
                    <w:tbl>
                      <w:tblPr>
                        <w:tblStyle w:val="af3"/>
                        <w:tblW w:w="4961" w:type="dxa"/>
                        <w:tblInd w:w="0" w:type="dxa"/>
                        <w:tblLook w:val="06A0" w:firstRow="1" w:lastRow="0" w:firstColumn="1" w:lastColumn="0" w:noHBand="1" w:noVBand="1"/>
                      </w:tblPr>
                      <w:tblGrid>
                        <w:gridCol w:w="5022"/>
                      </w:tblGrid>
                      <w:tr w:rsidR="009075B8" w14:paraId="31DF78D0" w14:textId="77777777" w:rsidTr="009F419C">
                        <w:tc>
                          <w:tcPr>
                            <w:tcW w:w="851" w:type="dxa"/>
                            <w:tcBorders>
                              <w:left w:val="nil"/>
                              <w:bottom w:val="double" w:sz="4" w:space="0" w:color="auto"/>
                            </w:tcBorders>
                            <w:tcMar>
                              <w:left w:w="28" w:type="dxa"/>
                              <w:right w:w="28" w:type="dxa"/>
                            </w:tcMar>
                            <w:vAlign w:val="center"/>
                          </w:tcPr>
                          <w:tbl>
                            <w:tblPr>
                              <w:tblStyle w:val="af3"/>
                              <w:tblW w:w="4961" w:type="dxa"/>
                              <w:tblInd w:w="0" w:type="dxa"/>
                              <w:tblLook w:val="06A0" w:firstRow="1" w:lastRow="0" w:firstColumn="1" w:lastColumn="0" w:noHBand="1" w:noVBand="1"/>
                            </w:tblPr>
                            <w:tblGrid>
                              <w:gridCol w:w="875"/>
                              <w:gridCol w:w="876"/>
                              <w:gridCol w:w="876"/>
                              <w:gridCol w:w="2334"/>
                            </w:tblGrid>
                            <w:tr w:rsidR="009075B8" w14:paraId="178E54C7" w14:textId="77777777" w:rsidTr="009F419C">
                              <w:tc>
                                <w:tcPr>
                                  <w:tcW w:w="851" w:type="dxa"/>
                                  <w:tcBorders>
                                    <w:left w:val="nil"/>
                                    <w:bottom w:val="double" w:sz="4" w:space="0" w:color="auto"/>
                                  </w:tcBorders>
                                  <w:tcMar>
                                    <w:left w:w="28" w:type="dxa"/>
                                    <w:right w:w="28" w:type="dxa"/>
                                  </w:tcMar>
                                  <w:vAlign w:val="center"/>
                                </w:tcPr>
                                <w:p w14:paraId="01A9A64B"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851" w:type="dxa"/>
                                  <w:tcBorders>
                                    <w:left w:val="nil"/>
                                    <w:bottom w:val="double" w:sz="4" w:space="0" w:color="auto"/>
                                  </w:tcBorders>
                                  <w:tcMar>
                                    <w:left w:w="28" w:type="dxa"/>
                                    <w:right w:w="28" w:type="dxa"/>
                                  </w:tcMar>
                                  <w:vAlign w:val="center"/>
                                </w:tcPr>
                                <w:p w14:paraId="645D4217"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851" w:type="dxa"/>
                                  <w:tcBorders>
                                    <w:left w:val="nil"/>
                                    <w:bottom w:val="double" w:sz="4" w:space="0" w:color="auto"/>
                                  </w:tcBorders>
                                  <w:tcMar>
                                    <w:left w:w="28" w:type="dxa"/>
                                    <w:right w:w="28" w:type="dxa"/>
                                  </w:tcMar>
                                  <w:vAlign w:val="center"/>
                                </w:tcPr>
                                <w:p w14:paraId="68BD6B0F"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851" w:type="dxa"/>
                                  <w:tcBorders>
                                    <w:left w:val="nil"/>
                                    <w:bottom w:val="double" w:sz="4" w:space="0" w:color="auto"/>
                                  </w:tcBorders>
                                  <w:tcMar>
                                    <w:left w:w="28" w:type="dxa"/>
                                    <w:right w:w="28" w:type="dxa"/>
                                  </w:tcMar>
                                  <w:vAlign w:val="center"/>
                                </w:tcPr>
                                <w:p w14:paraId="45C109AC"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14:paraId="4A571F46" w14:textId="77777777" w:rsidTr="009F419C">
                              <w:tc>
                                <w:tcPr>
                                  <w:tcW w:w="851" w:type="dxa"/>
                                  <w:tcBorders>
                                    <w:left w:val="nil"/>
                                    <w:bottom w:val="double" w:sz="4" w:space="0" w:color="auto"/>
                                  </w:tcBorders>
                                  <w:tcMar>
                                    <w:left w:w="28" w:type="dxa"/>
                                    <w:right w:w="28" w:type="dxa"/>
                                  </w:tcMar>
                                  <w:vAlign w:val="center"/>
                                </w:tcPr>
                                <w:p w14:paraId="32AC179C"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851" w:type="dxa"/>
                                  <w:tcBorders>
                                    <w:left w:val="nil"/>
                                    <w:bottom w:val="double" w:sz="4" w:space="0" w:color="auto"/>
                                  </w:tcBorders>
                                  <w:tcMar>
                                    <w:left w:w="28" w:type="dxa"/>
                                    <w:right w:w="28" w:type="dxa"/>
                                  </w:tcMar>
                                  <w:vAlign w:val="center"/>
                                </w:tcPr>
                                <w:p w14:paraId="0F129417"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851" w:type="dxa"/>
                                  <w:tcBorders>
                                    <w:left w:val="nil"/>
                                    <w:bottom w:val="double" w:sz="4" w:space="0" w:color="auto"/>
                                  </w:tcBorders>
                                  <w:tcMar>
                                    <w:left w:w="28" w:type="dxa"/>
                                    <w:right w:w="28" w:type="dxa"/>
                                  </w:tcMar>
                                  <w:vAlign w:val="center"/>
                                </w:tcPr>
                                <w:p w14:paraId="56C7F6B8"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851" w:type="dxa"/>
                                  <w:tcBorders>
                                    <w:left w:val="nil"/>
                                    <w:bottom w:val="double" w:sz="4" w:space="0" w:color="auto"/>
                                  </w:tcBorders>
                                  <w:tcMar>
                                    <w:left w:w="28" w:type="dxa"/>
                                    <w:right w:w="28" w:type="dxa"/>
                                  </w:tcMar>
                                  <w:vAlign w:val="center"/>
                                </w:tcPr>
                                <w:p w14:paraId="5050CBC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14:paraId="456F3EA4" w14:textId="77777777" w:rsidTr="009F419C">
                              <w:tc>
                                <w:tcPr>
                                  <w:tcW w:w="851" w:type="dxa"/>
                                  <w:tcBorders>
                                    <w:left w:val="nil"/>
                                  </w:tcBorders>
                                  <w:tcMar>
                                    <w:left w:w="28" w:type="dxa"/>
                                    <w:right w:w="28" w:type="dxa"/>
                                  </w:tcMar>
                                  <w:vAlign w:val="center"/>
                                </w:tcPr>
                                <w:p w14:paraId="249817A3"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851" w:type="dxa"/>
                                  <w:tcBorders>
                                    <w:left w:val="nil"/>
                                  </w:tcBorders>
                                  <w:tcMar>
                                    <w:left w:w="28" w:type="dxa"/>
                                    <w:right w:w="28" w:type="dxa"/>
                                  </w:tcMar>
                                  <w:vAlign w:val="center"/>
                                </w:tcPr>
                                <w:p w14:paraId="79CF9C0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851" w:type="dxa"/>
                                  <w:tcBorders>
                                    <w:left w:val="nil"/>
                                  </w:tcBorders>
                                  <w:tcMar>
                                    <w:left w:w="28" w:type="dxa"/>
                                    <w:right w:w="28" w:type="dxa"/>
                                  </w:tcMar>
                                  <w:vAlign w:val="center"/>
                                </w:tcPr>
                                <w:p w14:paraId="2CA2CF1B"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851" w:type="dxa"/>
                                  <w:tcBorders>
                                    <w:left w:val="nil"/>
                                  </w:tcBorders>
                                  <w:tcMar>
                                    <w:left w:w="28" w:type="dxa"/>
                                    <w:right w:w="28" w:type="dxa"/>
                                  </w:tcMar>
                                  <w:vAlign w:val="center"/>
                                </w:tcPr>
                                <w:p w14:paraId="7CF008C2"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31DCE0D2">
                                      <v:shape id="_x0000_i1121" type="#_x0000_t75" style="width:110.25pt;height:49.5pt">
                                        <v:imagedata r:id="rId83" o:title=""/>
                                      </v:shape>
                                      <o:OLEObject Type="Embed" ProgID="Equation.DSMT4" ShapeID="_x0000_i1121" DrawAspect="Content" ObjectID="_1628862070" r:id="rId275"/>
                                    </w:object>
                                  </w:r>
                                </w:p>
                              </w:tc>
                            </w:tr>
                            <w:tr w:rsidR="009075B8" w14:paraId="57C2FE6E" w14:textId="77777777" w:rsidTr="009F419C">
                              <w:tc>
                                <w:tcPr>
                                  <w:tcW w:w="851" w:type="dxa"/>
                                  <w:tcBorders>
                                    <w:left w:val="nil"/>
                                    <w:bottom w:val="double" w:sz="4" w:space="0" w:color="auto"/>
                                  </w:tcBorders>
                                  <w:tcMar>
                                    <w:left w:w="28" w:type="dxa"/>
                                    <w:right w:w="28" w:type="dxa"/>
                                  </w:tcMar>
                                  <w:vAlign w:val="center"/>
                                </w:tcPr>
                                <w:p w14:paraId="0014C48B"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851" w:type="dxa"/>
                                  <w:tcBorders>
                                    <w:left w:val="nil"/>
                                    <w:bottom w:val="double" w:sz="4" w:space="0" w:color="auto"/>
                                  </w:tcBorders>
                                  <w:tcMar>
                                    <w:left w:w="28" w:type="dxa"/>
                                    <w:right w:w="28" w:type="dxa"/>
                                  </w:tcMar>
                                  <w:vAlign w:val="center"/>
                                </w:tcPr>
                                <w:p w14:paraId="37C4BB99"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851" w:type="dxa"/>
                                  <w:tcBorders>
                                    <w:left w:val="nil"/>
                                    <w:bottom w:val="double" w:sz="4" w:space="0" w:color="auto"/>
                                  </w:tcBorders>
                                  <w:tcMar>
                                    <w:left w:w="28" w:type="dxa"/>
                                    <w:right w:w="28" w:type="dxa"/>
                                  </w:tcMar>
                                  <w:vAlign w:val="center"/>
                                </w:tcPr>
                                <w:p w14:paraId="115DB1C8"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851" w:type="dxa"/>
                                  <w:tcBorders>
                                    <w:left w:val="nil"/>
                                    <w:bottom w:val="double" w:sz="4" w:space="0" w:color="auto"/>
                                  </w:tcBorders>
                                  <w:tcMar>
                                    <w:left w:w="28" w:type="dxa"/>
                                    <w:right w:w="28" w:type="dxa"/>
                                  </w:tcMar>
                                  <w:vAlign w:val="center"/>
                                </w:tcPr>
                                <w:p w14:paraId="5279F490"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6EA7AE88" w14:textId="77777777" w:rsidR="009075B8" w:rsidRDefault="009075B8"/>
                        </w:tc>
                      </w:tr>
                    </w:tbl>
                    <w:p w14:paraId="577CA535" w14:textId="77777777" w:rsidR="009075B8" w:rsidRDefault="009075B8" w:rsidP="00CE2661"/>
                    <w:tbl>
                      <w:tblPr>
                        <w:tblStyle w:val="af3"/>
                        <w:tblW w:w="0" w:type="auto"/>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7"/>
                        <w:gridCol w:w="5017"/>
                      </w:tblGrid>
                      <w:tr w:rsidR="009075B8" w14:paraId="40D5F470" w14:textId="77777777" w:rsidTr="000D6E33">
                        <w:trPr>
                          <w:jc w:val="center"/>
                        </w:trPr>
                        <w:tc>
                          <w:tcPr>
                            <w:tcW w:w="1251" w:type="dxa"/>
                            <w:tcMar>
                              <w:top w:w="0" w:type="dxa"/>
                              <w:left w:w="28" w:type="dxa"/>
                              <w:bottom w:w="0" w:type="dxa"/>
                              <w:right w:w="28" w:type="dxa"/>
                            </w:tcMar>
                            <w:hideMark/>
                          </w:tcPr>
                          <w:p w14:paraId="0AC2A561" w14:textId="78248AD9" w:rsidR="009075B8" w:rsidRDefault="009075B8" w:rsidP="00CE2661">
                            <w:pPr>
                              <w:adjustRightInd w:val="0"/>
                              <w:snapToGrid w:val="0"/>
                              <w:jc w:val="center"/>
                              <w:rPr>
                                <w:rFonts w:ascii="Times New Roman" w:hAnsi="Times New Roman" w:cs="Times New Roman"/>
                                <w:sz w:val="15"/>
                                <w:szCs w:val="15"/>
                                <w:lang w:eastAsia="zh-CN"/>
                              </w:rPr>
                            </w:pPr>
                            <w:r w:rsidRPr="00780893">
                              <w:t>TABLE II</w:t>
                            </w:r>
                          </w:p>
                        </w:tc>
                        <w:tc>
                          <w:tcPr>
                            <w:tcW w:w="0" w:type="auto"/>
                            <w:tcMar>
                              <w:top w:w="0" w:type="dxa"/>
                              <w:left w:w="28" w:type="dxa"/>
                              <w:bottom w:w="0" w:type="dxa"/>
                              <w:right w:w="28" w:type="dxa"/>
                            </w:tcMar>
                            <w:hideMark/>
                          </w:tcPr>
                          <w:p w14:paraId="684F2F49" w14:textId="2CEF8F49" w:rsidR="009075B8" w:rsidRDefault="009075B8" w:rsidP="00CE2661">
                            <w:pPr>
                              <w:rPr>
                                <w:rFonts w:ascii="Times New Roman" w:hAnsi="Times New Roman" w:cs="Times New Roman"/>
                                <w:sz w:val="15"/>
                                <w:szCs w:val="13"/>
                                <w:lang w:eastAsia="zh-CN"/>
                              </w:rPr>
                            </w:pPr>
                            <w:r w:rsidRPr="00780893">
                              <w:t>Time complexity of sub-procedures in TFC-ALC</w:t>
                            </w:r>
                          </w:p>
                        </w:tc>
                      </w:tr>
                      <w:tr w:rsidR="009075B8" w14:paraId="69EEECEC" w14:textId="77777777" w:rsidTr="000D6E33">
                        <w:trPr>
                          <w:jc w:val="center"/>
                        </w:trPr>
                        <w:tc>
                          <w:tcPr>
                            <w:tcW w:w="1251" w:type="dxa"/>
                            <w:tcMar>
                              <w:top w:w="0" w:type="dxa"/>
                              <w:left w:w="28" w:type="dxa"/>
                              <w:bottom w:w="0" w:type="dxa"/>
                              <w:right w:w="28" w:type="dxa"/>
                            </w:tcMar>
                            <w:hideMark/>
                          </w:tcPr>
                          <w:p w14:paraId="6B0F3C42" w14:textId="4BDBF857" w:rsidR="009075B8" w:rsidRDefault="009075B8" w:rsidP="00CE2661">
                            <w:pPr>
                              <w:adjustRightInd w:val="0"/>
                              <w:snapToGrid w:val="0"/>
                              <w:jc w:val="center"/>
                              <w:rPr>
                                <w:sz w:val="15"/>
                                <w:szCs w:val="15"/>
                                <w:lang w:eastAsia="zh-CN"/>
                              </w:rPr>
                            </w:pPr>
                            <w:r w:rsidRPr="00780893">
                              <w:t>Time complexity of sub-procedures in TFC-ALC</w:t>
                            </w:r>
                          </w:p>
                        </w:tc>
                        <w:tc>
                          <w:tcPr>
                            <w:tcW w:w="0" w:type="auto"/>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66837586" w14:textId="77777777" w:rsidTr="009F419C">
                              <w:tc>
                                <w:tcPr>
                                  <w:tcW w:w="851" w:type="dxa"/>
                                  <w:tcBorders>
                                    <w:top w:val="double" w:sz="4" w:space="0" w:color="auto"/>
                                    <w:left w:val="nil"/>
                                  </w:tcBorders>
                                  <w:tcMar>
                                    <w:left w:w="28" w:type="dxa"/>
                                    <w:right w:w="28" w:type="dxa"/>
                                  </w:tcMar>
                                  <w:vAlign w:val="center"/>
                                </w:tcPr>
                                <w:p w14:paraId="2901D91D"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46F2EBA7"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70472F65"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75F22BB3"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643E60E0" w14:textId="77777777" w:rsidTr="009F419C">
                              <w:tc>
                                <w:tcPr>
                                  <w:tcW w:w="851" w:type="dxa"/>
                                  <w:tcBorders>
                                    <w:left w:val="nil"/>
                                  </w:tcBorders>
                                  <w:tcMar>
                                    <w:left w:w="28" w:type="dxa"/>
                                    <w:right w:w="28" w:type="dxa"/>
                                  </w:tcMar>
                                  <w:vAlign w:val="center"/>
                                </w:tcPr>
                                <w:p w14:paraId="5C408D7D"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3380DF42"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7201C190"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486BA24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0EB23EC9" w14:textId="77777777" w:rsidTr="009F419C">
                              <w:tc>
                                <w:tcPr>
                                  <w:tcW w:w="851" w:type="dxa"/>
                                  <w:tcBorders>
                                    <w:left w:val="nil"/>
                                  </w:tcBorders>
                                  <w:tcMar>
                                    <w:left w:w="28" w:type="dxa"/>
                                    <w:right w:w="28" w:type="dxa"/>
                                  </w:tcMar>
                                  <w:vAlign w:val="center"/>
                                </w:tcPr>
                                <w:p w14:paraId="481769B6"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453F3A04"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25A18F8F"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420D2E33"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109B1859">
                                      <v:shape id="_x0000_i1122" type="#_x0000_t75" style="width:110.25pt;height:49.5pt">
                                        <v:imagedata r:id="rId83" o:title=""/>
                                      </v:shape>
                                      <o:OLEObject Type="Embed" ProgID="Equation.DSMT4" ShapeID="_x0000_i1122" DrawAspect="Content" ObjectID="_1628862071" r:id="rId276"/>
                                    </w:object>
                                  </w:r>
                                </w:p>
                              </w:tc>
                            </w:tr>
                            <w:tr w:rsidR="009075B8" w:rsidRPr="00780893" w14:paraId="1C35CC07" w14:textId="77777777" w:rsidTr="009F419C">
                              <w:tc>
                                <w:tcPr>
                                  <w:tcW w:w="851" w:type="dxa"/>
                                  <w:tcBorders>
                                    <w:left w:val="nil"/>
                                    <w:bottom w:val="double" w:sz="4" w:space="0" w:color="auto"/>
                                  </w:tcBorders>
                                  <w:tcMar>
                                    <w:left w:w="28" w:type="dxa"/>
                                    <w:right w:w="28" w:type="dxa"/>
                                  </w:tcMar>
                                  <w:vAlign w:val="center"/>
                                </w:tcPr>
                                <w:p w14:paraId="671F59D8"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38C68F7B"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347B3D9F"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76F7D1BA"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4287AC6F" w14:textId="50D30A6E" w:rsidR="009075B8" w:rsidRDefault="009075B8" w:rsidP="00CE2661">
                            <w:pPr>
                              <w:rPr>
                                <w:noProof/>
                                <w:sz w:val="15"/>
                                <w:szCs w:val="13"/>
                                <w:lang w:eastAsia="zh-CN"/>
                              </w:rPr>
                            </w:pPr>
                          </w:p>
                        </w:tc>
                      </w:tr>
                      <w:tr w:rsidR="009075B8" w14:paraId="2D9FE602" w14:textId="77777777" w:rsidTr="000D6E33">
                        <w:trPr>
                          <w:jc w:val="center"/>
                        </w:trPr>
                        <w:tc>
                          <w:tcPr>
                            <w:tcW w:w="1251" w:type="dxa"/>
                            <w:tcMar>
                              <w:top w:w="0" w:type="dxa"/>
                              <w:left w:w="28" w:type="dxa"/>
                              <w:bottom w:w="0" w:type="dxa"/>
                              <w:right w:w="28" w:type="dxa"/>
                            </w:tcMar>
                            <w:hideMark/>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58FC1D59" w14:textId="77777777" w:rsidTr="009F419C">
                              <w:tc>
                                <w:tcPr>
                                  <w:tcW w:w="851" w:type="dxa"/>
                                  <w:tcBorders>
                                    <w:top w:val="double" w:sz="4" w:space="0" w:color="auto"/>
                                    <w:left w:val="nil"/>
                                  </w:tcBorders>
                                  <w:tcMar>
                                    <w:left w:w="28" w:type="dxa"/>
                                    <w:right w:w="28" w:type="dxa"/>
                                  </w:tcMar>
                                  <w:vAlign w:val="center"/>
                                </w:tcPr>
                                <w:p w14:paraId="77A18D8F"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0BC0A5A8"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789FD780"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271B2F8E"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29660ACF" w14:textId="77777777" w:rsidTr="009F419C">
                              <w:tc>
                                <w:tcPr>
                                  <w:tcW w:w="851" w:type="dxa"/>
                                  <w:tcBorders>
                                    <w:left w:val="nil"/>
                                  </w:tcBorders>
                                  <w:tcMar>
                                    <w:left w:w="28" w:type="dxa"/>
                                    <w:right w:w="28" w:type="dxa"/>
                                  </w:tcMar>
                                  <w:vAlign w:val="center"/>
                                </w:tcPr>
                                <w:p w14:paraId="5AFEB31A"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7829C921"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7615EB46"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41EFD909"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6C2F6F8E" w14:textId="77777777" w:rsidTr="009F419C">
                              <w:tc>
                                <w:tcPr>
                                  <w:tcW w:w="851" w:type="dxa"/>
                                  <w:tcBorders>
                                    <w:left w:val="nil"/>
                                  </w:tcBorders>
                                  <w:tcMar>
                                    <w:left w:w="28" w:type="dxa"/>
                                    <w:right w:w="28" w:type="dxa"/>
                                  </w:tcMar>
                                  <w:vAlign w:val="center"/>
                                </w:tcPr>
                                <w:p w14:paraId="4AB96730"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45B87AEC"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51508B72"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1A027AD8"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23A47823">
                                      <v:shape id="_x0000_i1123" type="#_x0000_t75" style="width:110.25pt;height:49.5pt">
                                        <v:imagedata r:id="rId83" o:title=""/>
                                      </v:shape>
                                      <o:OLEObject Type="Embed" ProgID="Equation.DSMT4" ShapeID="_x0000_i1123" DrawAspect="Content" ObjectID="_1628862072" r:id="rId277"/>
                                    </w:object>
                                  </w:r>
                                </w:p>
                              </w:tc>
                            </w:tr>
                            <w:tr w:rsidR="009075B8" w:rsidRPr="00780893" w14:paraId="7A9A70A2" w14:textId="77777777" w:rsidTr="009F419C">
                              <w:tc>
                                <w:tcPr>
                                  <w:tcW w:w="851" w:type="dxa"/>
                                  <w:tcBorders>
                                    <w:left w:val="nil"/>
                                    <w:bottom w:val="double" w:sz="4" w:space="0" w:color="auto"/>
                                  </w:tcBorders>
                                  <w:tcMar>
                                    <w:left w:w="28" w:type="dxa"/>
                                    <w:right w:w="28" w:type="dxa"/>
                                  </w:tcMar>
                                  <w:vAlign w:val="center"/>
                                </w:tcPr>
                                <w:p w14:paraId="72D7988A"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5403CD02"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30DCAEB4"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1D26F53A"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0E040855" w14:textId="4B43FC38" w:rsidR="009075B8" w:rsidRDefault="009075B8" w:rsidP="00CE2661">
                            <w:pPr>
                              <w:adjustRightInd w:val="0"/>
                              <w:snapToGrid w:val="0"/>
                              <w:jc w:val="center"/>
                              <w:rPr>
                                <w:sz w:val="15"/>
                                <w:szCs w:val="15"/>
                                <w:lang w:eastAsia="zh-CN"/>
                              </w:rPr>
                            </w:pPr>
                          </w:p>
                        </w:tc>
                        <w:tc>
                          <w:tcPr>
                            <w:tcW w:w="0" w:type="auto"/>
                            <w:tcMar>
                              <w:top w:w="0" w:type="dxa"/>
                              <w:left w:w="28" w:type="dxa"/>
                              <w:bottom w:w="0" w:type="dxa"/>
                              <w:right w:w="28" w:type="dxa"/>
                            </w:tcMar>
                            <w:hideMark/>
                          </w:tcPr>
                          <w:p w14:paraId="4BC05C40" w14:textId="0A2FDD85" w:rsidR="009075B8" w:rsidRDefault="009075B8" w:rsidP="00CE2661">
                            <w:pPr>
                              <w:jc w:val="center"/>
                              <w:rPr>
                                <w:noProof/>
                                <w:sz w:val="15"/>
                                <w:szCs w:val="13"/>
                                <w:lang w:eastAsia="zh-CN"/>
                              </w:rPr>
                            </w:pPr>
                            <w:r w:rsidRPr="00780893">
                              <w:t>TABLE II</w:t>
                            </w:r>
                          </w:p>
                        </w:tc>
                      </w:tr>
                      <w:tr w:rsidR="009075B8" w14:paraId="7574CD2D" w14:textId="77777777" w:rsidTr="000D6E33">
                        <w:trPr>
                          <w:jc w:val="center"/>
                        </w:trPr>
                        <w:tc>
                          <w:tcPr>
                            <w:tcW w:w="1251" w:type="dxa"/>
                            <w:tcMar>
                              <w:top w:w="0" w:type="dxa"/>
                              <w:left w:w="28" w:type="dxa"/>
                              <w:bottom w:w="0" w:type="dxa"/>
                              <w:right w:w="28" w:type="dxa"/>
                            </w:tcMar>
                            <w:hideMark/>
                          </w:tcPr>
                          <w:p w14:paraId="6A479DA3" w14:textId="6951DD61" w:rsidR="009075B8" w:rsidRDefault="009075B8" w:rsidP="00CE2661">
                            <w:pPr>
                              <w:adjustRightInd w:val="0"/>
                              <w:snapToGrid w:val="0"/>
                              <w:jc w:val="center"/>
                              <w:rPr>
                                <w:rFonts w:ascii="Times New Roman" w:hAnsi="Times New Roman" w:cs="Times New Roman"/>
                                <w:sz w:val="15"/>
                                <w:szCs w:val="15"/>
                                <w:lang w:eastAsia="zh-CN"/>
                              </w:rPr>
                            </w:pPr>
                            <w:r w:rsidRPr="00780893">
                              <w:t>TABLE II</w:t>
                            </w:r>
                          </w:p>
                        </w:tc>
                        <w:tc>
                          <w:tcPr>
                            <w:tcW w:w="0" w:type="auto"/>
                            <w:tcMar>
                              <w:top w:w="0" w:type="dxa"/>
                              <w:left w:w="28" w:type="dxa"/>
                              <w:bottom w:w="0" w:type="dxa"/>
                              <w:right w:w="28" w:type="dxa"/>
                            </w:tcMar>
                            <w:hideMark/>
                          </w:tcPr>
                          <w:p w14:paraId="587757EC" w14:textId="04A6B692" w:rsidR="009075B8" w:rsidRDefault="009075B8" w:rsidP="00CE2661">
                            <w:pPr>
                              <w:rPr>
                                <w:noProof/>
                                <w:sz w:val="15"/>
                                <w:szCs w:val="13"/>
                                <w:lang w:eastAsia="zh-CN"/>
                              </w:rPr>
                            </w:pPr>
                            <w:r w:rsidRPr="00780893">
                              <w:t>Time complexity of sub-procedures in TFC-ALC</w:t>
                            </w:r>
                          </w:p>
                        </w:tc>
                      </w:tr>
                    </w:tbl>
                    <w:p w14:paraId="1E5DCDD8" w14:textId="1F2A5546" w:rsidR="009075B8" w:rsidRDefault="009075B8" w:rsidP="00CE2661">
                      <w:pPr>
                        <w:pStyle w:val="a4"/>
                        <w:ind w:firstLine="0"/>
                      </w:pPr>
                      <w:r w:rsidRPr="00780893">
                        <w:t>Time complexity of sub-procedures in TFC-ALC</w:t>
                      </w:r>
                    </w:p>
                    <w:tbl>
                      <w:tblPr>
                        <w:tblStyle w:val="af3"/>
                        <w:tblW w:w="4961" w:type="dxa"/>
                        <w:tblInd w:w="0" w:type="dxa"/>
                        <w:tblLayout w:type="fixed"/>
                        <w:tblLook w:val="06A0" w:firstRow="1" w:lastRow="0" w:firstColumn="1" w:lastColumn="0" w:noHBand="1" w:noVBand="1"/>
                      </w:tblPr>
                      <w:tblGrid>
                        <w:gridCol w:w="4961"/>
                      </w:tblGrid>
                      <w:tr w:rsidR="009075B8" w:rsidRPr="00780893" w14:paraId="7760A9F8" w14:textId="77777777" w:rsidTr="009F419C">
                        <w:tc>
                          <w:tcPr>
                            <w:tcW w:w="851" w:type="dxa"/>
                            <w:tcBorders>
                              <w:left w:val="nil"/>
                              <w:bottom w:val="double" w:sz="4" w:space="0" w:color="auto"/>
                            </w:tcBorders>
                            <w:tcMar>
                              <w:left w:w="28" w:type="dxa"/>
                              <w:right w:w="28" w:type="dxa"/>
                            </w:tcMar>
                            <w:vAlign w:val="center"/>
                          </w:tcPr>
                          <w:tbl>
                            <w:tblPr>
                              <w:tblStyle w:val="af3"/>
                              <w:tblW w:w="0" w:type="auto"/>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51"/>
                              <w:gridCol w:w="851"/>
                              <w:gridCol w:w="851"/>
                              <w:gridCol w:w="851"/>
                            </w:tblGrid>
                            <w:tr w:rsidR="009075B8" w:rsidRPr="00780893" w14:paraId="640C3554" w14:textId="77777777" w:rsidTr="000D6E33">
                              <w:trPr>
                                <w:gridAfter w:val="3"/>
                                <w:wAfter w:w="1080" w:type="dxa"/>
                                <w:jc w:val="center"/>
                              </w:trPr>
                              <w:tc>
                                <w:tcPr>
                                  <w:tcW w:w="1251" w:type="dxa"/>
                                  <w:tcMar>
                                    <w:top w:w="0" w:type="dxa"/>
                                    <w:left w:w="28" w:type="dxa"/>
                                    <w:bottom w:w="0" w:type="dxa"/>
                                    <w:right w:w="28" w:type="dxa"/>
                                  </w:tcMar>
                                  <w:hideMark/>
                                </w:tcPr>
                                <w:p w14:paraId="35CD3453"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r>
                            <w:tr w:rsidR="009075B8" w:rsidRPr="00780893" w14:paraId="288C75E2" w14:textId="77777777" w:rsidTr="000D6E33">
                              <w:trPr>
                                <w:gridAfter w:val="3"/>
                                <w:wAfter w:w="1480" w:type="dxa"/>
                                <w:jc w:val="center"/>
                              </w:trPr>
                              <w:tc>
                                <w:tcPr>
                                  <w:tcW w:w="1251" w:type="dxa"/>
                                  <w:tcMar>
                                    <w:top w:w="0" w:type="dxa"/>
                                    <w:left w:w="28" w:type="dxa"/>
                                    <w:bottom w:w="0" w:type="dxa"/>
                                    <w:right w:w="28" w:type="dxa"/>
                                  </w:tcMar>
                                  <w:hideMark/>
                                </w:tcPr>
                                <w:p w14:paraId="1C5D1BDC"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r>
                            <w:tr w:rsidR="009075B8" w:rsidRPr="00780893" w14:paraId="2F931700" w14:textId="77777777" w:rsidTr="009F419C">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A0" w:firstRow="1" w:lastRow="0" w:firstColumn="1" w:lastColumn="0" w:noHBand="1" w:noVBand="1"/>
                              </w:tblPrEx>
                              <w:trPr>
                                <w:gridAfter w:val="3"/>
                                <w:wAfter w:w="1480" w:type="dxa"/>
                              </w:trPr>
                              <w:tc>
                                <w:tcPr>
                                  <w:tcW w:w="851" w:type="dxa"/>
                                  <w:tcBorders>
                                    <w:left w:val="nil"/>
                                    <w:bottom w:val="double" w:sz="4" w:space="0" w:color="auto"/>
                                  </w:tcBorders>
                                  <w:tcMar>
                                    <w:left w:w="28" w:type="dxa"/>
                                    <w:right w:w="28" w:type="dxa"/>
                                  </w:tcMar>
                                  <w:vAlign w:val="center"/>
                                </w:tcPr>
                                <w:p w14:paraId="3B029A3E"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r>
                            <w:tr w:rsidR="009075B8" w:rsidRPr="00780893" w14:paraId="38E621CF" w14:textId="77777777" w:rsidTr="009F419C">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A0" w:firstRow="1" w:lastRow="0" w:firstColumn="1" w:lastColumn="0" w:noHBand="1" w:noVBand="1"/>
                              </w:tblPrEx>
                              <w:trPr>
                                <w:gridAfter w:val="3"/>
                                <w:wAfter w:w="1480" w:type="dxa"/>
                              </w:trPr>
                              <w:tc>
                                <w:tcPr>
                                  <w:tcW w:w="851" w:type="dxa"/>
                                  <w:tcBorders>
                                    <w:left w:val="nil"/>
                                  </w:tcBorders>
                                  <w:tcMar>
                                    <w:left w:w="28" w:type="dxa"/>
                                    <w:right w:w="28" w:type="dxa"/>
                                  </w:tcMar>
                                  <w:vAlign w:val="center"/>
                                </w:tcPr>
                                <w:p w14:paraId="6DE415C3"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6FABCEA0" w14:textId="77777777" w:rsidTr="009F419C">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A0" w:firstRow="1" w:lastRow="0" w:firstColumn="1" w:lastColumn="0" w:noHBand="1" w:noVBand="1"/>
                              </w:tblPrEx>
                              <w:trPr>
                                <w:gridAfter w:val="3"/>
                                <w:wAfter w:w="1480" w:type="dxa"/>
                              </w:trPr>
                              <w:tc>
                                <w:tcPr>
                                  <w:tcW w:w="851" w:type="dxa"/>
                                  <w:tcBorders>
                                    <w:left w:val="nil"/>
                                    <w:bottom w:val="double" w:sz="4" w:space="0" w:color="auto"/>
                                  </w:tcBorders>
                                  <w:tcMar>
                                    <w:left w:w="28" w:type="dxa"/>
                                    <w:right w:w="28" w:type="dxa"/>
                                  </w:tcMar>
                                  <w:vAlign w:val="center"/>
                                </w:tcPr>
                                <w:p w14:paraId="109C75EC"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r>
                            <w:tr w:rsidR="009075B8" w:rsidRPr="00780893" w14:paraId="2D22B475" w14:textId="77777777" w:rsidTr="000D6E33">
                              <w:trPr>
                                <w:gridAfter w:val="1"/>
                                <w:wAfter w:w="360" w:type="dxa"/>
                                <w:jc w:val="center"/>
                              </w:trPr>
                              <w:tc>
                                <w:tcPr>
                                  <w:tcW w:w="1251" w:type="dxa"/>
                                  <w:tcMar>
                                    <w:top w:w="0" w:type="dxa"/>
                                    <w:left w:w="28" w:type="dxa"/>
                                    <w:bottom w:w="0" w:type="dxa"/>
                                    <w:right w:w="28" w:type="dxa"/>
                                  </w:tcMar>
                                  <w:hideMark/>
                                </w:tcPr>
                                <w:p w14:paraId="5D649189"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851" w:type="dxa"/>
                                  <w:tcBorders>
                                    <w:left w:val="nil"/>
                                  </w:tcBorders>
                                  <w:tcMar>
                                    <w:left w:w="28" w:type="dxa"/>
                                    <w:right w:w="28" w:type="dxa"/>
                                  </w:tcMar>
                                  <w:vAlign w:val="center"/>
                                </w:tcPr>
                                <w:p w14:paraId="76301473"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851" w:type="dxa"/>
                                  <w:tcBorders>
                                    <w:left w:val="nil"/>
                                  </w:tcBorders>
                                  <w:tcMar>
                                    <w:left w:w="28" w:type="dxa"/>
                                    <w:right w:w="28" w:type="dxa"/>
                                  </w:tcMar>
                                  <w:vAlign w:val="center"/>
                                </w:tcPr>
                                <w:p w14:paraId="2D8D7E42"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333ACBB4" w14:textId="77777777" w:rsidTr="009F419C">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A0" w:firstRow="1" w:lastRow="0" w:firstColumn="1" w:lastColumn="0" w:noHBand="1" w:noVBand="1"/>
                              </w:tblPrEx>
                              <w:tc>
                                <w:tcPr>
                                  <w:tcW w:w="851" w:type="dxa"/>
                                  <w:tcBorders>
                                    <w:left w:val="nil"/>
                                  </w:tcBorders>
                                  <w:tcMar>
                                    <w:left w:w="28" w:type="dxa"/>
                                    <w:right w:w="28" w:type="dxa"/>
                                  </w:tcMar>
                                  <w:vAlign w:val="center"/>
                                </w:tcPr>
                                <w:p w14:paraId="0C5BD477"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851" w:type="dxa"/>
                                  <w:tcBorders>
                                    <w:left w:val="nil"/>
                                  </w:tcBorders>
                                  <w:tcMar>
                                    <w:left w:w="28" w:type="dxa"/>
                                    <w:right w:w="28" w:type="dxa"/>
                                  </w:tcMar>
                                  <w:vAlign w:val="center"/>
                                </w:tcPr>
                                <w:p w14:paraId="39F29ED7"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851" w:type="dxa"/>
                                  <w:tcBorders>
                                    <w:left w:val="nil"/>
                                  </w:tcBorders>
                                  <w:tcMar>
                                    <w:left w:w="28" w:type="dxa"/>
                                    <w:right w:w="28" w:type="dxa"/>
                                  </w:tcMar>
                                  <w:vAlign w:val="center"/>
                                </w:tcPr>
                                <w:p w14:paraId="2BC46E21"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851" w:type="dxa"/>
                                  <w:tcBorders>
                                    <w:left w:val="nil"/>
                                  </w:tcBorders>
                                  <w:tcMar>
                                    <w:left w:w="28" w:type="dxa"/>
                                    <w:right w:w="28" w:type="dxa"/>
                                  </w:tcMar>
                                  <w:vAlign w:val="center"/>
                                </w:tcPr>
                                <w:p w14:paraId="29C1C187"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1E657884">
                                      <v:shape id="_x0000_i1124" type="#_x0000_t75" style="width:110.25pt;height:49.5pt">
                                        <v:imagedata r:id="rId83" o:title=""/>
                                      </v:shape>
                                      <o:OLEObject Type="Embed" ProgID="Equation.DSMT4" ShapeID="_x0000_i1124" DrawAspect="Content" ObjectID="_1628862073" r:id="rId278"/>
                                    </w:object>
                                  </w:r>
                                </w:p>
                              </w:tc>
                            </w:tr>
                            <w:tr w:rsidR="009075B8" w:rsidRPr="00780893" w14:paraId="71A58A36" w14:textId="77777777" w:rsidTr="009F419C">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A0" w:firstRow="1" w:lastRow="0" w:firstColumn="1" w:lastColumn="0" w:noHBand="1" w:noVBand="1"/>
                              </w:tblPrEx>
                              <w:tc>
                                <w:tcPr>
                                  <w:tcW w:w="851" w:type="dxa"/>
                                  <w:tcBorders>
                                    <w:left w:val="nil"/>
                                    <w:bottom w:val="double" w:sz="4" w:space="0" w:color="auto"/>
                                  </w:tcBorders>
                                  <w:tcMar>
                                    <w:left w:w="28" w:type="dxa"/>
                                    <w:right w:w="28" w:type="dxa"/>
                                  </w:tcMar>
                                  <w:vAlign w:val="center"/>
                                </w:tcPr>
                                <w:p w14:paraId="332198C4"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851" w:type="dxa"/>
                                  <w:tcBorders>
                                    <w:left w:val="nil"/>
                                    <w:bottom w:val="double" w:sz="4" w:space="0" w:color="auto"/>
                                  </w:tcBorders>
                                  <w:tcMar>
                                    <w:left w:w="28" w:type="dxa"/>
                                    <w:right w:w="28" w:type="dxa"/>
                                  </w:tcMar>
                                  <w:vAlign w:val="center"/>
                                </w:tcPr>
                                <w:p w14:paraId="2AEE63E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851" w:type="dxa"/>
                                  <w:tcBorders>
                                    <w:left w:val="nil"/>
                                    <w:bottom w:val="double" w:sz="4" w:space="0" w:color="auto"/>
                                  </w:tcBorders>
                                  <w:tcMar>
                                    <w:left w:w="28" w:type="dxa"/>
                                    <w:right w:w="28" w:type="dxa"/>
                                  </w:tcMar>
                                  <w:vAlign w:val="center"/>
                                </w:tcPr>
                                <w:p w14:paraId="167C7B4E"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851" w:type="dxa"/>
                                  <w:tcBorders>
                                    <w:left w:val="nil"/>
                                    <w:bottom w:val="double" w:sz="4" w:space="0" w:color="auto"/>
                                  </w:tcBorders>
                                  <w:tcMar>
                                    <w:left w:w="28" w:type="dxa"/>
                                    <w:right w:w="28" w:type="dxa"/>
                                  </w:tcMar>
                                  <w:vAlign w:val="center"/>
                                </w:tcPr>
                                <w:p w14:paraId="40930AA5"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76B420F1" w14:textId="77777777" w:rsidR="009075B8" w:rsidRDefault="009075B8"/>
                        </w:tc>
                      </w:tr>
                    </w:tbl>
                    <w:p w14:paraId="593AF8B8" w14:textId="77777777" w:rsidR="009075B8" w:rsidRDefault="009075B8" w:rsidP="00CE2661"/>
                    <w:tbl>
                      <w:tblPr>
                        <w:tblStyle w:val="af3"/>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77"/>
                      </w:tblGrid>
                      <w:tr w:rsidR="009075B8" w14:paraId="108015C3" w14:textId="60BBBFA3" w:rsidTr="000D6E33">
                        <w:tc>
                          <w:tcPr>
                            <w:tcW w:w="4957" w:type="dxa"/>
                          </w:tcPr>
                          <w:p w14:paraId="4D5D5483" w14:textId="36161461" w:rsidR="009075B8" w:rsidRDefault="009075B8" w:rsidP="00CE2661">
                            <w:pPr>
                              <w:pStyle w:val="a4"/>
                              <w:ind w:firstLine="0"/>
                              <w:jc w:val="center"/>
                            </w:pPr>
                            <w:r w:rsidRPr="00780893">
                              <w:t>TABLE II</w:t>
                            </w:r>
                          </w:p>
                        </w:tc>
                      </w:tr>
                      <w:tr w:rsidR="009075B8" w14:paraId="60F193A8" w14:textId="116D02CE" w:rsidTr="000D6E33">
                        <w:tc>
                          <w:tcPr>
                            <w:tcW w:w="4957" w:type="dxa"/>
                          </w:tcPr>
                          <w:p w14:paraId="1CCF8A19" w14:textId="0DCF88B4" w:rsidR="009075B8" w:rsidRPr="00E55CF9" w:rsidRDefault="009075B8" w:rsidP="00CE2661">
                            <w:pPr>
                              <w:pStyle w:val="a4"/>
                              <w:ind w:firstLine="0"/>
                              <w:jc w:val="center"/>
                              <w:rPr>
                                <w:rFonts w:eastAsia="宋体"/>
                                <w:lang w:eastAsia="zh-CN"/>
                              </w:rPr>
                            </w:pPr>
                            <w:r w:rsidRPr="00780893">
                              <w:t>Time complexity of sub-procedures in TFC-ALC</w:t>
                            </w:r>
                          </w:p>
                        </w:tc>
                      </w:tr>
                      <w:tr w:rsidR="009075B8" w14:paraId="4493CD77" w14:textId="17089D7D" w:rsidTr="000D6E33">
                        <w:tc>
                          <w:tcPr>
                            <w:tcW w:w="4957" w:type="dxa"/>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3382D62D" w14:textId="77777777" w:rsidTr="009F419C">
                              <w:tc>
                                <w:tcPr>
                                  <w:tcW w:w="851" w:type="dxa"/>
                                  <w:tcBorders>
                                    <w:top w:val="double" w:sz="4" w:space="0" w:color="auto"/>
                                    <w:left w:val="nil"/>
                                  </w:tcBorders>
                                  <w:tcMar>
                                    <w:left w:w="28" w:type="dxa"/>
                                    <w:right w:w="28" w:type="dxa"/>
                                  </w:tcMar>
                                  <w:vAlign w:val="center"/>
                                </w:tcPr>
                                <w:p w14:paraId="6B748B08"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7106AE82"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2861B421"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4748160D"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2DFDBED1" w14:textId="77777777" w:rsidTr="009F419C">
                              <w:tc>
                                <w:tcPr>
                                  <w:tcW w:w="851" w:type="dxa"/>
                                  <w:tcBorders>
                                    <w:left w:val="nil"/>
                                  </w:tcBorders>
                                  <w:tcMar>
                                    <w:left w:w="28" w:type="dxa"/>
                                    <w:right w:w="28" w:type="dxa"/>
                                  </w:tcMar>
                                  <w:vAlign w:val="center"/>
                                </w:tcPr>
                                <w:p w14:paraId="3D5F53F0"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0D2404F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39E03FD8"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6AFE0474"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1BC6CB39" w14:textId="77777777" w:rsidTr="009F419C">
                              <w:tc>
                                <w:tcPr>
                                  <w:tcW w:w="851" w:type="dxa"/>
                                  <w:tcBorders>
                                    <w:left w:val="nil"/>
                                  </w:tcBorders>
                                  <w:tcMar>
                                    <w:left w:w="28" w:type="dxa"/>
                                    <w:right w:w="28" w:type="dxa"/>
                                  </w:tcMar>
                                  <w:vAlign w:val="center"/>
                                </w:tcPr>
                                <w:p w14:paraId="7A8E2852"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3AADCE2C"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38CB358B"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66D1DAE1"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4B2527CC">
                                      <v:shape id="_x0000_i1125" type="#_x0000_t75" style="width:110.25pt;height:49.5pt">
                                        <v:imagedata r:id="rId83" o:title=""/>
                                      </v:shape>
                                      <o:OLEObject Type="Embed" ProgID="Equation.DSMT4" ShapeID="_x0000_i1125" DrawAspect="Content" ObjectID="_1628862074" r:id="rId279"/>
                                    </w:object>
                                  </w:r>
                                </w:p>
                              </w:tc>
                            </w:tr>
                            <w:tr w:rsidR="009075B8" w:rsidRPr="00780893" w14:paraId="67565D7A" w14:textId="77777777" w:rsidTr="009F419C">
                              <w:tc>
                                <w:tcPr>
                                  <w:tcW w:w="851" w:type="dxa"/>
                                  <w:tcBorders>
                                    <w:left w:val="nil"/>
                                    <w:bottom w:val="double" w:sz="4" w:space="0" w:color="auto"/>
                                  </w:tcBorders>
                                  <w:tcMar>
                                    <w:left w:w="28" w:type="dxa"/>
                                    <w:right w:w="28" w:type="dxa"/>
                                  </w:tcMar>
                                  <w:vAlign w:val="center"/>
                                </w:tcPr>
                                <w:p w14:paraId="346F093F"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22C290ED"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1D3EA22D"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06E0562B"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2EBA852D" w14:textId="6DBC0D12" w:rsidR="009075B8" w:rsidRDefault="009075B8" w:rsidP="00CE2661">
                            <w:pPr>
                              <w:pStyle w:val="a4"/>
                              <w:ind w:firstLine="0"/>
                              <w:jc w:val="center"/>
                            </w:pPr>
                          </w:p>
                        </w:tc>
                      </w:tr>
                      <w:tr w:rsidR="009075B8" w14:paraId="6A2A0804" w14:textId="37D8CBC3" w:rsidTr="000D6E33">
                        <w:tc>
                          <w:tcPr>
                            <w:tcW w:w="4957" w:type="dxa"/>
                          </w:tcPr>
                          <w:p w14:paraId="753E17F5" w14:textId="624E67C5" w:rsidR="009075B8" w:rsidRPr="00E55CF9" w:rsidRDefault="009075B8" w:rsidP="00CE2661">
                            <w:pPr>
                              <w:pStyle w:val="a4"/>
                              <w:ind w:firstLine="0"/>
                              <w:jc w:val="center"/>
                              <w:rPr>
                                <w:rFonts w:eastAsia="宋体"/>
                                <w:lang w:eastAsia="zh-CN"/>
                              </w:rPr>
                            </w:pPr>
                            <w:r w:rsidRPr="00780893">
                              <w:t>TABLE II</w:t>
                            </w:r>
                          </w:p>
                        </w:tc>
                      </w:tr>
                      <w:tr w:rsidR="009075B8" w14:paraId="4973983A" w14:textId="13DE75A3" w:rsidTr="000D6E33">
                        <w:tc>
                          <w:tcPr>
                            <w:tcW w:w="4957" w:type="dxa"/>
                          </w:tcPr>
                          <w:p w14:paraId="69825E96" w14:textId="74EFD0B2" w:rsidR="009075B8" w:rsidRDefault="009075B8" w:rsidP="00CE2661">
                            <w:pPr>
                              <w:pStyle w:val="a4"/>
                              <w:ind w:firstLine="0"/>
                              <w:jc w:val="center"/>
                            </w:pPr>
                            <w:r w:rsidRPr="00780893">
                              <w:t>Time complexity of sub-procedures in TFC-ALC</w:t>
                            </w:r>
                          </w:p>
                        </w:tc>
                      </w:tr>
                      <w:tr w:rsidR="009075B8" w14:paraId="10FA64FD" w14:textId="1C072E1F" w:rsidTr="000D6E33">
                        <w:tc>
                          <w:tcPr>
                            <w:tcW w:w="4957" w:type="dxa"/>
                          </w:tcPr>
                          <w:tbl>
                            <w:tblPr>
                              <w:tblStyle w:val="af3"/>
                              <w:tblW w:w="4961" w:type="dxa"/>
                              <w:tblInd w:w="0" w:type="dxa"/>
                              <w:tblLook w:val="06A0" w:firstRow="1" w:lastRow="0" w:firstColumn="1" w:lastColumn="0" w:noHBand="1" w:noVBand="1"/>
                            </w:tblPr>
                            <w:tblGrid>
                              <w:gridCol w:w="851"/>
                              <w:gridCol w:w="704"/>
                              <w:gridCol w:w="992"/>
                              <w:gridCol w:w="2414"/>
                            </w:tblGrid>
                            <w:tr w:rsidR="009075B8" w:rsidRPr="00780893" w14:paraId="4B52A9C4" w14:textId="77777777" w:rsidTr="009F419C">
                              <w:tc>
                                <w:tcPr>
                                  <w:tcW w:w="851" w:type="dxa"/>
                                  <w:tcBorders>
                                    <w:top w:val="double" w:sz="4" w:space="0" w:color="auto"/>
                                    <w:left w:val="nil"/>
                                  </w:tcBorders>
                                  <w:tcMar>
                                    <w:left w:w="28" w:type="dxa"/>
                                    <w:right w:w="28" w:type="dxa"/>
                                  </w:tcMar>
                                  <w:vAlign w:val="center"/>
                                </w:tcPr>
                                <w:p w14:paraId="19C50AF7"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37426220"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08BB288A"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0F0EF17B"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6BA568B2" w14:textId="77777777" w:rsidTr="009F419C">
                              <w:tc>
                                <w:tcPr>
                                  <w:tcW w:w="851" w:type="dxa"/>
                                  <w:tcBorders>
                                    <w:left w:val="nil"/>
                                  </w:tcBorders>
                                  <w:tcMar>
                                    <w:left w:w="28" w:type="dxa"/>
                                    <w:right w:w="28" w:type="dxa"/>
                                  </w:tcMar>
                                  <w:vAlign w:val="center"/>
                                </w:tcPr>
                                <w:p w14:paraId="3D4792E1"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7DDA90EF"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44F720CD"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57B23B9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0A04556B" w14:textId="77777777" w:rsidTr="009F419C">
                              <w:tc>
                                <w:tcPr>
                                  <w:tcW w:w="851" w:type="dxa"/>
                                  <w:tcBorders>
                                    <w:left w:val="nil"/>
                                  </w:tcBorders>
                                  <w:tcMar>
                                    <w:left w:w="28" w:type="dxa"/>
                                    <w:right w:w="28" w:type="dxa"/>
                                  </w:tcMar>
                                  <w:vAlign w:val="center"/>
                                </w:tcPr>
                                <w:p w14:paraId="43AE6821"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14DD9062"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12F8C3A4"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6C761B5B"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53485A82">
                                      <v:shape id="_x0000_i1126" type="#_x0000_t75" style="width:110.25pt;height:49.5pt">
                                        <v:imagedata r:id="rId83" o:title=""/>
                                      </v:shape>
                                      <o:OLEObject Type="Embed" ProgID="Equation.DSMT4" ShapeID="_x0000_i1126" DrawAspect="Content" ObjectID="_1628862075" r:id="rId280"/>
                                    </w:object>
                                  </w:r>
                                </w:p>
                              </w:tc>
                            </w:tr>
                            <w:tr w:rsidR="009075B8" w:rsidRPr="00780893" w14:paraId="3F6400CA" w14:textId="77777777" w:rsidTr="009F419C">
                              <w:tc>
                                <w:tcPr>
                                  <w:tcW w:w="851" w:type="dxa"/>
                                  <w:tcBorders>
                                    <w:left w:val="nil"/>
                                    <w:bottom w:val="double" w:sz="4" w:space="0" w:color="auto"/>
                                  </w:tcBorders>
                                  <w:tcMar>
                                    <w:left w:w="28" w:type="dxa"/>
                                    <w:right w:w="28" w:type="dxa"/>
                                  </w:tcMar>
                                  <w:vAlign w:val="center"/>
                                </w:tcPr>
                                <w:p w14:paraId="634D97F3"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32CB3A51"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398904A0"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588347BD"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72A3CCF2" w14:textId="7AD54BD4" w:rsidR="009075B8" w:rsidRPr="00E55CF9" w:rsidRDefault="009075B8" w:rsidP="00CE2661">
                            <w:pPr>
                              <w:pStyle w:val="a4"/>
                              <w:ind w:firstLine="0"/>
                              <w:jc w:val="center"/>
                              <w:rPr>
                                <w:rFonts w:eastAsia="宋体"/>
                                <w:lang w:eastAsia="zh-CN"/>
                              </w:rPr>
                            </w:pPr>
                          </w:p>
                        </w:tc>
                      </w:tr>
                    </w:tbl>
                    <w:p w14:paraId="6764F0EC" w14:textId="36709707" w:rsidR="009075B8" w:rsidRDefault="009075B8" w:rsidP="00CE2661">
                      <w:pPr>
                        <w:pStyle w:val="a4"/>
                        <w:ind w:firstLine="0"/>
                      </w:pPr>
                      <w:r w:rsidRPr="00780893">
                        <w:t>TABLE II</w:t>
                      </w:r>
                    </w:p>
                    <w:p w14:paraId="267B7AFB" w14:textId="185EC548" w:rsidR="009075B8" w:rsidRDefault="009075B8" w:rsidP="00CE2661">
                      <w:pPr>
                        <w:pStyle w:val="a4"/>
                        <w:ind w:firstLine="0"/>
                      </w:pPr>
                      <w:r w:rsidRPr="00780893">
                        <w:t>Time complexity of sub-procedures in TFC-ALC</w:t>
                      </w:r>
                    </w:p>
                    <w:tbl>
                      <w:tblPr>
                        <w:tblStyle w:val="af3"/>
                        <w:tblW w:w="4961" w:type="dxa"/>
                        <w:tblInd w:w="0" w:type="dxa"/>
                        <w:tblLayout w:type="fixed"/>
                        <w:tblLook w:val="06A0" w:firstRow="1" w:lastRow="0" w:firstColumn="1" w:lastColumn="0" w:noHBand="1" w:noVBand="1"/>
                      </w:tblPr>
                      <w:tblGrid>
                        <w:gridCol w:w="4961"/>
                      </w:tblGrid>
                      <w:tr w:rsidR="009075B8" w:rsidRPr="00780893" w14:paraId="3F72CCF8" w14:textId="77777777" w:rsidTr="009F419C">
                        <w:tc>
                          <w:tcPr>
                            <w:tcW w:w="851" w:type="dxa"/>
                            <w:tcBorders>
                              <w:left w:val="nil"/>
                              <w:bottom w:val="double" w:sz="4" w:space="0" w:color="auto"/>
                            </w:tcBorders>
                            <w:tcMar>
                              <w:left w:w="28" w:type="dxa"/>
                              <w:right w:w="28" w:type="dxa"/>
                            </w:tcMar>
                            <w:vAlign w:val="center"/>
                          </w:tcPr>
                          <w:tbl>
                            <w:tblPr>
                              <w:tblStyle w:val="af3"/>
                              <w:tblW w:w="4961" w:type="dxa"/>
                              <w:tblInd w:w="0" w:type="dxa"/>
                              <w:tblLayout w:type="fixed"/>
                              <w:tblLook w:val="06A0" w:firstRow="1" w:lastRow="0" w:firstColumn="1" w:lastColumn="0" w:noHBand="1" w:noVBand="1"/>
                            </w:tblPr>
                            <w:tblGrid>
                              <w:gridCol w:w="1241"/>
                              <w:gridCol w:w="1240"/>
                              <w:gridCol w:w="1240"/>
                              <w:gridCol w:w="1240"/>
                            </w:tblGrid>
                            <w:tr w:rsidR="009075B8" w:rsidRPr="00780893" w14:paraId="26A5A852" w14:textId="77777777" w:rsidTr="009F419C">
                              <w:tc>
                                <w:tcPr>
                                  <w:tcW w:w="851" w:type="dxa"/>
                                  <w:tcBorders>
                                    <w:left w:val="nil"/>
                                    <w:bottom w:val="double" w:sz="4" w:space="0" w:color="auto"/>
                                  </w:tcBorders>
                                  <w:tcMar>
                                    <w:left w:w="28" w:type="dxa"/>
                                    <w:right w:w="28" w:type="dxa"/>
                                  </w:tcMar>
                                  <w:vAlign w:val="center"/>
                                </w:tcPr>
                                <w:p w14:paraId="4C43D521"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851" w:type="dxa"/>
                                  <w:tcBorders>
                                    <w:left w:val="nil"/>
                                    <w:bottom w:val="double" w:sz="4" w:space="0" w:color="auto"/>
                                  </w:tcBorders>
                                  <w:tcMar>
                                    <w:left w:w="28" w:type="dxa"/>
                                    <w:right w:w="28" w:type="dxa"/>
                                  </w:tcMar>
                                  <w:vAlign w:val="center"/>
                                </w:tcPr>
                                <w:p w14:paraId="61543C30"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851" w:type="dxa"/>
                                  <w:tcBorders>
                                    <w:left w:val="nil"/>
                                    <w:bottom w:val="double" w:sz="4" w:space="0" w:color="auto"/>
                                  </w:tcBorders>
                                  <w:tcMar>
                                    <w:left w:w="28" w:type="dxa"/>
                                    <w:right w:w="28" w:type="dxa"/>
                                  </w:tcMar>
                                  <w:vAlign w:val="center"/>
                                </w:tcPr>
                                <w:p w14:paraId="7795D82C"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851" w:type="dxa"/>
                                  <w:tcBorders>
                                    <w:left w:val="nil"/>
                                    <w:bottom w:val="double" w:sz="4" w:space="0" w:color="auto"/>
                                  </w:tcBorders>
                                  <w:tcMar>
                                    <w:left w:w="28" w:type="dxa"/>
                                    <w:right w:w="28" w:type="dxa"/>
                                  </w:tcMar>
                                  <w:vAlign w:val="center"/>
                                </w:tcPr>
                                <w:p w14:paraId="4A930EEA"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47EB84F4" w14:textId="77777777" w:rsidTr="009F419C">
                              <w:tc>
                                <w:tcPr>
                                  <w:tcW w:w="851" w:type="dxa"/>
                                  <w:tcBorders>
                                    <w:left w:val="nil"/>
                                    <w:bottom w:val="double" w:sz="4" w:space="0" w:color="auto"/>
                                  </w:tcBorders>
                                  <w:tcMar>
                                    <w:left w:w="28" w:type="dxa"/>
                                    <w:right w:w="28" w:type="dxa"/>
                                  </w:tcMar>
                                  <w:vAlign w:val="center"/>
                                </w:tcPr>
                                <w:p w14:paraId="27686A2A"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851" w:type="dxa"/>
                                  <w:tcBorders>
                                    <w:left w:val="nil"/>
                                    <w:bottom w:val="double" w:sz="4" w:space="0" w:color="auto"/>
                                  </w:tcBorders>
                                  <w:tcMar>
                                    <w:left w:w="28" w:type="dxa"/>
                                    <w:right w:w="28" w:type="dxa"/>
                                  </w:tcMar>
                                  <w:vAlign w:val="center"/>
                                </w:tcPr>
                                <w:p w14:paraId="6BBD8CDF"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851" w:type="dxa"/>
                                  <w:tcBorders>
                                    <w:left w:val="nil"/>
                                    <w:bottom w:val="double" w:sz="4" w:space="0" w:color="auto"/>
                                  </w:tcBorders>
                                  <w:tcMar>
                                    <w:left w:w="28" w:type="dxa"/>
                                    <w:right w:w="28" w:type="dxa"/>
                                  </w:tcMar>
                                  <w:vAlign w:val="center"/>
                                </w:tcPr>
                                <w:p w14:paraId="61D22904"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851" w:type="dxa"/>
                                  <w:tcBorders>
                                    <w:left w:val="nil"/>
                                    <w:bottom w:val="double" w:sz="4" w:space="0" w:color="auto"/>
                                  </w:tcBorders>
                                  <w:tcMar>
                                    <w:left w:w="28" w:type="dxa"/>
                                    <w:right w:w="28" w:type="dxa"/>
                                  </w:tcMar>
                                  <w:vAlign w:val="center"/>
                                </w:tcPr>
                                <w:p w14:paraId="567C6EC5"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1F6D6542" w14:textId="77777777" w:rsidTr="009F419C">
                              <w:tc>
                                <w:tcPr>
                                  <w:tcW w:w="851" w:type="dxa"/>
                                  <w:tcBorders>
                                    <w:left w:val="nil"/>
                                    <w:bottom w:val="double" w:sz="4" w:space="0" w:color="auto"/>
                                  </w:tcBorders>
                                  <w:tcMar>
                                    <w:left w:w="28" w:type="dxa"/>
                                    <w:right w:w="28" w:type="dxa"/>
                                  </w:tcMar>
                                  <w:vAlign w:val="center"/>
                                </w:tcPr>
                                <w:p w14:paraId="1C1E55F6"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851" w:type="dxa"/>
                                  <w:tcBorders>
                                    <w:left w:val="nil"/>
                                    <w:bottom w:val="double" w:sz="4" w:space="0" w:color="auto"/>
                                  </w:tcBorders>
                                  <w:tcMar>
                                    <w:left w:w="28" w:type="dxa"/>
                                    <w:right w:w="28" w:type="dxa"/>
                                  </w:tcMar>
                                  <w:vAlign w:val="center"/>
                                </w:tcPr>
                                <w:p w14:paraId="52D489F8"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851" w:type="dxa"/>
                                  <w:tcBorders>
                                    <w:left w:val="nil"/>
                                    <w:bottom w:val="double" w:sz="4" w:space="0" w:color="auto"/>
                                  </w:tcBorders>
                                  <w:tcMar>
                                    <w:left w:w="28" w:type="dxa"/>
                                    <w:right w:w="28" w:type="dxa"/>
                                  </w:tcMar>
                                  <w:vAlign w:val="center"/>
                                </w:tcPr>
                                <w:p w14:paraId="3EBDD380"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851" w:type="dxa"/>
                                  <w:tcBorders>
                                    <w:left w:val="nil"/>
                                    <w:bottom w:val="double" w:sz="4" w:space="0" w:color="auto"/>
                                  </w:tcBorders>
                                  <w:tcMar>
                                    <w:left w:w="28" w:type="dxa"/>
                                    <w:right w:w="28" w:type="dxa"/>
                                  </w:tcMar>
                                  <w:vAlign w:val="center"/>
                                </w:tcPr>
                                <w:p w14:paraId="13679844"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0C08E4F2">
                                      <v:shape id="_x0000_i1127" type="#_x0000_t75" style="width:110.25pt;height:49.5pt">
                                        <v:imagedata r:id="rId83" o:title=""/>
                                      </v:shape>
                                      <o:OLEObject Type="Embed" ProgID="Equation.DSMT4" ShapeID="_x0000_i1127" DrawAspect="Content" ObjectID="_1628862076" r:id="rId281"/>
                                    </w:object>
                                  </w:r>
                                </w:p>
                              </w:tc>
                            </w:tr>
                            <w:tr w:rsidR="009075B8" w:rsidRPr="00780893" w14:paraId="42D24920" w14:textId="77777777" w:rsidTr="009F419C">
                              <w:tc>
                                <w:tcPr>
                                  <w:tcW w:w="851" w:type="dxa"/>
                                  <w:tcBorders>
                                    <w:left w:val="nil"/>
                                    <w:bottom w:val="double" w:sz="4" w:space="0" w:color="auto"/>
                                  </w:tcBorders>
                                  <w:tcMar>
                                    <w:left w:w="28" w:type="dxa"/>
                                    <w:right w:w="28" w:type="dxa"/>
                                  </w:tcMar>
                                  <w:vAlign w:val="center"/>
                                </w:tcPr>
                                <w:p w14:paraId="76E20CDB"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851" w:type="dxa"/>
                                  <w:tcBorders>
                                    <w:left w:val="nil"/>
                                    <w:bottom w:val="double" w:sz="4" w:space="0" w:color="auto"/>
                                  </w:tcBorders>
                                  <w:tcMar>
                                    <w:left w:w="28" w:type="dxa"/>
                                    <w:right w:w="28" w:type="dxa"/>
                                  </w:tcMar>
                                  <w:vAlign w:val="center"/>
                                </w:tcPr>
                                <w:p w14:paraId="591421D9"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851" w:type="dxa"/>
                                  <w:tcBorders>
                                    <w:left w:val="nil"/>
                                    <w:bottom w:val="double" w:sz="4" w:space="0" w:color="auto"/>
                                  </w:tcBorders>
                                  <w:tcMar>
                                    <w:left w:w="28" w:type="dxa"/>
                                    <w:right w:w="28" w:type="dxa"/>
                                  </w:tcMar>
                                  <w:vAlign w:val="center"/>
                                </w:tcPr>
                                <w:p w14:paraId="74635812"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851" w:type="dxa"/>
                                  <w:tcBorders>
                                    <w:left w:val="nil"/>
                                    <w:bottom w:val="double" w:sz="4" w:space="0" w:color="auto"/>
                                  </w:tcBorders>
                                  <w:tcMar>
                                    <w:left w:w="28" w:type="dxa"/>
                                    <w:right w:w="28" w:type="dxa"/>
                                  </w:tcMar>
                                  <w:vAlign w:val="center"/>
                                </w:tcPr>
                                <w:p w14:paraId="2236AD5E"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184C3AA7" w14:textId="77777777" w:rsidR="009075B8" w:rsidRDefault="009075B8"/>
                        </w:tc>
                      </w:tr>
                    </w:tbl>
                    <w:p w14:paraId="18D0046C" w14:textId="77777777" w:rsidR="009075B8" w:rsidRDefault="009075B8" w:rsidP="00CE2661"/>
                    <w:p w14:paraId="21A4EB99" w14:textId="056B3F23" w:rsidR="009075B8" w:rsidRPr="00625F52" w:rsidRDefault="009075B8" w:rsidP="00CE2661">
                      <w:pPr>
                        <w:pStyle w:val="TableTitle"/>
                      </w:pPr>
                      <w:r w:rsidRPr="00780893">
                        <w:t>TABLE II</w:t>
                      </w:r>
                    </w:p>
                    <w:p w14:paraId="4EEF0899" w14:textId="0A7A8BF2" w:rsidR="009075B8" w:rsidRPr="00625F52" w:rsidRDefault="009075B8" w:rsidP="00CE2661">
                      <w:pPr>
                        <w:pStyle w:val="TableTitle"/>
                      </w:pPr>
                      <w:r w:rsidRPr="00780893">
                        <w:t>Time complexity of sub-procedures in TFC-ALC</w:t>
                      </w:r>
                    </w:p>
                    <w:tbl>
                      <w:tblPr>
                        <w:tblW w:w="8321" w:type="dxa"/>
                        <w:jc w:val="center"/>
                        <w:tblLayout w:type="fixed"/>
                        <w:tblLook w:val="04A0" w:firstRow="1" w:lastRow="0" w:firstColumn="1" w:lastColumn="0" w:noHBand="0" w:noVBand="1"/>
                      </w:tblPr>
                      <w:tblGrid>
                        <w:gridCol w:w="697"/>
                        <w:gridCol w:w="696"/>
                        <w:gridCol w:w="657"/>
                        <w:gridCol w:w="657"/>
                        <w:gridCol w:w="527"/>
                        <w:gridCol w:w="657"/>
                        <w:gridCol w:w="657"/>
                        <w:gridCol w:w="656"/>
                        <w:gridCol w:w="657"/>
                        <w:gridCol w:w="657"/>
                        <w:gridCol w:w="564"/>
                        <w:gridCol w:w="577"/>
                        <w:gridCol w:w="662"/>
                      </w:tblGrid>
                      <w:tr w:rsidR="009075B8" w:rsidRPr="00625F52" w14:paraId="3FADF1F9" w14:textId="6ED53C3D" w:rsidTr="000D6E33">
                        <w:trPr>
                          <w:trHeight w:val="184"/>
                          <w:jc w:val="center"/>
                        </w:trPr>
                        <w:tc>
                          <w:tcPr>
                            <w:tcW w:w="1304" w:type="dxa"/>
                            <w:gridSpan w:val="2"/>
                            <w:tcBorders>
                              <w:top w:val="double" w:sz="4" w:space="0" w:color="auto"/>
                              <w:bottom w:val="single" w:sz="4" w:space="0" w:color="auto"/>
                              <w:right w:val="single" w:sz="4" w:space="0" w:color="auto"/>
                            </w:tcBorders>
                            <w:hideMark/>
                          </w:tcPr>
                          <w:tbl>
                            <w:tblPr>
                              <w:tblStyle w:val="af3"/>
                              <w:tblW w:w="4961" w:type="dxa"/>
                              <w:tblInd w:w="0" w:type="dxa"/>
                              <w:tblLayout w:type="fixed"/>
                              <w:tblLook w:val="06A0" w:firstRow="1" w:lastRow="0" w:firstColumn="1" w:lastColumn="0" w:noHBand="1" w:noVBand="1"/>
                            </w:tblPr>
                            <w:tblGrid>
                              <w:gridCol w:w="851"/>
                              <w:gridCol w:w="704"/>
                              <w:gridCol w:w="992"/>
                              <w:gridCol w:w="2414"/>
                            </w:tblGrid>
                            <w:tr w:rsidR="009075B8" w:rsidRPr="00780893" w14:paraId="54AE20C8" w14:textId="77777777" w:rsidTr="009F419C">
                              <w:tc>
                                <w:tcPr>
                                  <w:tcW w:w="851" w:type="dxa"/>
                                  <w:tcBorders>
                                    <w:top w:val="double" w:sz="4" w:space="0" w:color="auto"/>
                                    <w:left w:val="nil"/>
                                  </w:tcBorders>
                                  <w:tcMar>
                                    <w:left w:w="28" w:type="dxa"/>
                                    <w:right w:w="28" w:type="dxa"/>
                                  </w:tcMar>
                                  <w:vAlign w:val="center"/>
                                </w:tcPr>
                                <w:p w14:paraId="4B1DAB21"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4C3AFC36"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0DEA7AB0"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777167F5"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791F94D8" w14:textId="77777777" w:rsidTr="009F419C">
                              <w:tc>
                                <w:tcPr>
                                  <w:tcW w:w="851" w:type="dxa"/>
                                  <w:tcBorders>
                                    <w:left w:val="nil"/>
                                  </w:tcBorders>
                                  <w:tcMar>
                                    <w:left w:w="28" w:type="dxa"/>
                                    <w:right w:w="28" w:type="dxa"/>
                                  </w:tcMar>
                                  <w:vAlign w:val="center"/>
                                </w:tcPr>
                                <w:p w14:paraId="372C7F62"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411FAD91"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77525AC8"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2D7192F5"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32C8A6DD" w14:textId="77777777" w:rsidTr="009F419C">
                              <w:tc>
                                <w:tcPr>
                                  <w:tcW w:w="851" w:type="dxa"/>
                                  <w:tcBorders>
                                    <w:left w:val="nil"/>
                                  </w:tcBorders>
                                  <w:tcMar>
                                    <w:left w:w="28" w:type="dxa"/>
                                    <w:right w:w="28" w:type="dxa"/>
                                  </w:tcMar>
                                  <w:vAlign w:val="center"/>
                                </w:tcPr>
                                <w:p w14:paraId="4B9E2C7C"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0E1D815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1CF8B157"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0BB8274F"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4BAD1C26">
                                      <v:shape id="_x0000_i1128" type="#_x0000_t75" style="width:110.25pt;height:49.5pt">
                                        <v:imagedata r:id="rId83" o:title=""/>
                                      </v:shape>
                                      <o:OLEObject Type="Embed" ProgID="Equation.DSMT4" ShapeID="_x0000_i1128" DrawAspect="Content" ObjectID="_1628862077" r:id="rId282"/>
                                    </w:object>
                                  </w:r>
                                </w:p>
                              </w:tc>
                            </w:tr>
                            <w:tr w:rsidR="009075B8" w:rsidRPr="00780893" w14:paraId="5382D089" w14:textId="77777777" w:rsidTr="009F419C">
                              <w:tc>
                                <w:tcPr>
                                  <w:tcW w:w="851" w:type="dxa"/>
                                  <w:tcBorders>
                                    <w:left w:val="nil"/>
                                    <w:bottom w:val="double" w:sz="4" w:space="0" w:color="auto"/>
                                  </w:tcBorders>
                                  <w:tcMar>
                                    <w:left w:w="28" w:type="dxa"/>
                                    <w:right w:w="28" w:type="dxa"/>
                                  </w:tcMar>
                                  <w:vAlign w:val="center"/>
                                </w:tcPr>
                                <w:p w14:paraId="56B649B8"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2A370517"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1BCB16C1"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5934A3F5"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5C3ECB51" w14:textId="1A5772B9" w:rsidR="009075B8" w:rsidRPr="00625F52" w:rsidRDefault="009075B8" w:rsidP="00CE2661">
                            <w:pPr>
                              <w:jc w:val="center"/>
                              <w:rPr>
                                <w:b/>
                                <w:color w:val="000000"/>
                                <w:sz w:val="13"/>
                                <w:szCs w:val="16"/>
                              </w:rPr>
                            </w:pPr>
                          </w:p>
                        </w:tc>
                        <w:tc>
                          <w:tcPr>
                            <w:tcW w:w="709" w:type="dxa"/>
                            <w:tcBorders>
                              <w:top w:val="doub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00AD0DE" w14:textId="27D8D257" w:rsidR="009075B8" w:rsidRPr="00C60585" w:rsidRDefault="009075B8" w:rsidP="00CE2661">
                            <w:pPr>
                              <w:adjustRightInd w:val="0"/>
                              <w:snapToGrid w:val="0"/>
                              <w:jc w:val="center"/>
                              <w:rPr>
                                <w:b/>
                                <w:color w:val="000000"/>
                                <w:sz w:val="13"/>
                                <w:szCs w:val="16"/>
                              </w:rPr>
                            </w:pPr>
                            <w:r w:rsidRPr="00780893">
                              <w:t>TABLE II</w:t>
                            </w:r>
                          </w:p>
                        </w:tc>
                        <w:tc>
                          <w:tcPr>
                            <w:tcW w:w="567" w:type="dxa"/>
                            <w:tcBorders>
                              <w:top w:val="doub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ayout w:type="fixed"/>
                              <w:tblLook w:val="06A0" w:firstRow="1" w:lastRow="0" w:firstColumn="1" w:lastColumn="0" w:noHBand="1" w:noVBand="1"/>
                            </w:tblPr>
                            <w:tblGrid>
                              <w:gridCol w:w="851"/>
                              <w:gridCol w:w="704"/>
                              <w:gridCol w:w="992"/>
                              <w:gridCol w:w="2414"/>
                            </w:tblGrid>
                            <w:tr w:rsidR="009075B8" w:rsidRPr="00780893" w14:paraId="449A2B43" w14:textId="77777777" w:rsidTr="009F419C">
                              <w:tc>
                                <w:tcPr>
                                  <w:tcW w:w="851" w:type="dxa"/>
                                  <w:tcBorders>
                                    <w:top w:val="double" w:sz="4" w:space="0" w:color="auto"/>
                                    <w:left w:val="nil"/>
                                  </w:tcBorders>
                                  <w:tcMar>
                                    <w:left w:w="28" w:type="dxa"/>
                                    <w:right w:w="28" w:type="dxa"/>
                                  </w:tcMar>
                                  <w:vAlign w:val="center"/>
                                </w:tcPr>
                                <w:p w14:paraId="098A0C11"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0FFDA685"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10E9F497"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7A590823"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212C9082" w14:textId="77777777" w:rsidTr="009F419C">
                              <w:tc>
                                <w:tcPr>
                                  <w:tcW w:w="851" w:type="dxa"/>
                                  <w:tcBorders>
                                    <w:left w:val="nil"/>
                                  </w:tcBorders>
                                  <w:tcMar>
                                    <w:left w:w="28" w:type="dxa"/>
                                    <w:right w:w="28" w:type="dxa"/>
                                  </w:tcMar>
                                  <w:vAlign w:val="center"/>
                                </w:tcPr>
                                <w:p w14:paraId="697A8F9D"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1DE477EB"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60D92BD7"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0673BD29"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70D44921" w14:textId="77777777" w:rsidTr="009F419C">
                              <w:tc>
                                <w:tcPr>
                                  <w:tcW w:w="851" w:type="dxa"/>
                                  <w:tcBorders>
                                    <w:left w:val="nil"/>
                                  </w:tcBorders>
                                  <w:tcMar>
                                    <w:left w:w="28" w:type="dxa"/>
                                    <w:right w:w="28" w:type="dxa"/>
                                  </w:tcMar>
                                  <w:vAlign w:val="center"/>
                                </w:tcPr>
                                <w:p w14:paraId="45B0910F"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21B9D161"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70A24369"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1C0116CC"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54E252A9">
                                      <v:shape id="_x0000_i1129" type="#_x0000_t75" style="width:110.25pt;height:49.5pt">
                                        <v:imagedata r:id="rId83" o:title=""/>
                                      </v:shape>
                                      <o:OLEObject Type="Embed" ProgID="Equation.DSMT4" ShapeID="_x0000_i1129" DrawAspect="Content" ObjectID="_1628862078" r:id="rId283"/>
                                    </w:object>
                                  </w:r>
                                </w:p>
                              </w:tc>
                            </w:tr>
                            <w:tr w:rsidR="009075B8" w:rsidRPr="00780893" w14:paraId="270405F3" w14:textId="77777777" w:rsidTr="009F419C">
                              <w:tc>
                                <w:tcPr>
                                  <w:tcW w:w="851" w:type="dxa"/>
                                  <w:tcBorders>
                                    <w:left w:val="nil"/>
                                    <w:bottom w:val="double" w:sz="4" w:space="0" w:color="auto"/>
                                  </w:tcBorders>
                                  <w:tcMar>
                                    <w:left w:w="28" w:type="dxa"/>
                                    <w:right w:w="28" w:type="dxa"/>
                                  </w:tcMar>
                                  <w:vAlign w:val="center"/>
                                </w:tcPr>
                                <w:p w14:paraId="1B065999"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5DA7F78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0FD0EC8A"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5D0F1777"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69FBCACF" w14:textId="440A10BF" w:rsidR="009075B8" w:rsidRPr="00C60585" w:rsidRDefault="009075B8" w:rsidP="00CE2661">
                            <w:pPr>
                              <w:jc w:val="center"/>
                              <w:rPr>
                                <w:b/>
                                <w:color w:val="000000"/>
                                <w:sz w:val="13"/>
                                <w:szCs w:val="16"/>
                              </w:rPr>
                            </w:pPr>
                          </w:p>
                        </w:tc>
                        <w:tc>
                          <w:tcPr>
                            <w:tcW w:w="567" w:type="dxa"/>
                            <w:tcBorders>
                              <w:top w:val="double" w:sz="4" w:space="0" w:color="auto"/>
                              <w:left w:val="nil"/>
                              <w:bottom w:val="single" w:sz="4" w:space="0" w:color="auto"/>
                              <w:right w:val="single" w:sz="4" w:space="0" w:color="auto"/>
                            </w:tcBorders>
                            <w:noWrap/>
                            <w:tcMar>
                              <w:top w:w="0" w:type="dxa"/>
                              <w:left w:w="28" w:type="dxa"/>
                              <w:bottom w:w="0" w:type="dxa"/>
                              <w:right w:w="28" w:type="dxa"/>
                            </w:tcMar>
                            <w:hideMark/>
                          </w:tcPr>
                          <w:p w14:paraId="7BA05245" w14:textId="5131519E" w:rsidR="009075B8" w:rsidRPr="00C60585" w:rsidRDefault="009075B8" w:rsidP="00CE2661">
                            <w:pPr>
                              <w:jc w:val="center"/>
                              <w:rPr>
                                <w:b/>
                                <w:color w:val="000000" w:themeColor="text1"/>
                                <w:sz w:val="13"/>
                                <w:szCs w:val="16"/>
                              </w:rPr>
                            </w:pPr>
                            <w:r w:rsidRPr="00780893">
                              <w:t>TABLE II</w:t>
                            </w:r>
                          </w:p>
                        </w:tc>
                        <w:tc>
                          <w:tcPr>
                            <w:tcW w:w="709" w:type="dxa"/>
                            <w:tcBorders>
                              <w:top w:val="double" w:sz="4" w:space="0" w:color="auto"/>
                              <w:left w:val="nil"/>
                              <w:bottom w:val="single" w:sz="4" w:space="0" w:color="auto"/>
                              <w:right w:val="single" w:sz="4" w:space="0" w:color="auto"/>
                            </w:tcBorders>
                            <w:tcMar>
                              <w:top w:w="0" w:type="dxa"/>
                              <w:left w:w="28" w:type="dxa"/>
                              <w:bottom w:w="0" w:type="dxa"/>
                              <w:right w:w="28" w:type="dxa"/>
                            </w:tcMar>
                            <w:hideMark/>
                          </w:tcPr>
                          <w:tbl>
                            <w:tblPr>
                              <w:tblStyle w:val="af3"/>
                              <w:tblW w:w="4961" w:type="dxa"/>
                              <w:tblInd w:w="0" w:type="dxa"/>
                              <w:tblLayout w:type="fixed"/>
                              <w:tblLook w:val="06A0" w:firstRow="1" w:lastRow="0" w:firstColumn="1" w:lastColumn="0" w:noHBand="1" w:noVBand="1"/>
                            </w:tblPr>
                            <w:tblGrid>
                              <w:gridCol w:w="851"/>
                              <w:gridCol w:w="704"/>
                              <w:gridCol w:w="992"/>
                              <w:gridCol w:w="2414"/>
                            </w:tblGrid>
                            <w:tr w:rsidR="009075B8" w:rsidRPr="00780893" w14:paraId="1239E345" w14:textId="77777777" w:rsidTr="009F419C">
                              <w:tc>
                                <w:tcPr>
                                  <w:tcW w:w="851" w:type="dxa"/>
                                  <w:tcBorders>
                                    <w:top w:val="double" w:sz="4" w:space="0" w:color="auto"/>
                                    <w:left w:val="nil"/>
                                  </w:tcBorders>
                                  <w:tcMar>
                                    <w:left w:w="28" w:type="dxa"/>
                                    <w:right w:w="28" w:type="dxa"/>
                                  </w:tcMar>
                                  <w:vAlign w:val="center"/>
                                </w:tcPr>
                                <w:p w14:paraId="523D1B63"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0D509596"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67874F31"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4CF5F161"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2E973685" w14:textId="77777777" w:rsidTr="009F419C">
                              <w:tc>
                                <w:tcPr>
                                  <w:tcW w:w="851" w:type="dxa"/>
                                  <w:tcBorders>
                                    <w:left w:val="nil"/>
                                  </w:tcBorders>
                                  <w:tcMar>
                                    <w:left w:w="28" w:type="dxa"/>
                                    <w:right w:w="28" w:type="dxa"/>
                                  </w:tcMar>
                                  <w:vAlign w:val="center"/>
                                </w:tcPr>
                                <w:p w14:paraId="51D0770D"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45741546"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1160F952"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50497EED"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6C23B4E1" w14:textId="77777777" w:rsidTr="009F419C">
                              <w:tc>
                                <w:tcPr>
                                  <w:tcW w:w="851" w:type="dxa"/>
                                  <w:tcBorders>
                                    <w:left w:val="nil"/>
                                  </w:tcBorders>
                                  <w:tcMar>
                                    <w:left w:w="28" w:type="dxa"/>
                                    <w:right w:w="28" w:type="dxa"/>
                                  </w:tcMar>
                                  <w:vAlign w:val="center"/>
                                </w:tcPr>
                                <w:p w14:paraId="7A135FC9"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544E8932"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63F221A6"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5B01B904"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6E2666A8">
                                      <v:shape id="_x0000_i1130" type="#_x0000_t75" style="width:110.25pt;height:49.5pt">
                                        <v:imagedata r:id="rId83" o:title=""/>
                                      </v:shape>
                                      <o:OLEObject Type="Embed" ProgID="Equation.DSMT4" ShapeID="_x0000_i1130" DrawAspect="Content" ObjectID="_1628862079" r:id="rId284"/>
                                    </w:object>
                                  </w:r>
                                </w:p>
                              </w:tc>
                            </w:tr>
                            <w:tr w:rsidR="009075B8" w:rsidRPr="00780893" w14:paraId="21AA1EDF" w14:textId="77777777" w:rsidTr="009F419C">
                              <w:tc>
                                <w:tcPr>
                                  <w:tcW w:w="851" w:type="dxa"/>
                                  <w:tcBorders>
                                    <w:left w:val="nil"/>
                                    <w:bottom w:val="double" w:sz="4" w:space="0" w:color="auto"/>
                                  </w:tcBorders>
                                  <w:tcMar>
                                    <w:left w:w="28" w:type="dxa"/>
                                    <w:right w:w="28" w:type="dxa"/>
                                  </w:tcMar>
                                  <w:vAlign w:val="center"/>
                                </w:tcPr>
                                <w:p w14:paraId="30DF0131"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763D8C8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32457EDF"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2F210ADA"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5081108F" w14:textId="6C14F941" w:rsidR="009075B8" w:rsidRPr="00C60585" w:rsidRDefault="009075B8" w:rsidP="00CE2661">
                            <w:pPr>
                              <w:adjustRightInd w:val="0"/>
                              <w:snapToGrid w:val="0"/>
                              <w:jc w:val="center"/>
                              <w:rPr>
                                <w:b/>
                                <w:color w:val="000000"/>
                                <w:sz w:val="13"/>
                                <w:szCs w:val="16"/>
                              </w:rPr>
                            </w:pPr>
                          </w:p>
                        </w:tc>
                        <w:tc>
                          <w:tcPr>
                            <w:tcW w:w="708" w:type="dxa"/>
                            <w:tcBorders>
                              <w:top w:val="doub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ayout w:type="fixed"/>
                              <w:tblLook w:val="06A0" w:firstRow="1" w:lastRow="0" w:firstColumn="1" w:lastColumn="0" w:noHBand="1" w:noVBand="1"/>
                            </w:tblPr>
                            <w:tblGrid>
                              <w:gridCol w:w="851"/>
                              <w:gridCol w:w="704"/>
                              <w:gridCol w:w="992"/>
                              <w:gridCol w:w="2414"/>
                            </w:tblGrid>
                            <w:tr w:rsidR="009075B8" w:rsidRPr="00780893" w14:paraId="52409717" w14:textId="77777777" w:rsidTr="009F419C">
                              <w:tc>
                                <w:tcPr>
                                  <w:tcW w:w="851" w:type="dxa"/>
                                  <w:tcBorders>
                                    <w:top w:val="double" w:sz="4" w:space="0" w:color="auto"/>
                                    <w:left w:val="nil"/>
                                  </w:tcBorders>
                                  <w:tcMar>
                                    <w:left w:w="28" w:type="dxa"/>
                                    <w:right w:w="28" w:type="dxa"/>
                                  </w:tcMar>
                                  <w:vAlign w:val="center"/>
                                </w:tcPr>
                                <w:p w14:paraId="1C8C4CCE"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4D6B476A"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279F7969"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2C018B0F"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38E71B03" w14:textId="77777777" w:rsidTr="009F419C">
                              <w:tc>
                                <w:tcPr>
                                  <w:tcW w:w="851" w:type="dxa"/>
                                  <w:tcBorders>
                                    <w:left w:val="nil"/>
                                  </w:tcBorders>
                                  <w:tcMar>
                                    <w:left w:w="28" w:type="dxa"/>
                                    <w:right w:w="28" w:type="dxa"/>
                                  </w:tcMar>
                                  <w:vAlign w:val="center"/>
                                </w:tcPr>
                                <w:p w14:paraId="12F122A0"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47CA22B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30A301CD"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7888F334"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55AC1DD4" w14:textId="77777777" w:rsidTr="009F419C">
                              <w:tc>
                                <w:tcPr>
                                  <w:tcW w:w="851" w:type="dxa"/>
                                  <w:tcBorders>
                                    <w:left w:val="nil"/>
                                  </w:tcBorders>
                                  <w:tcMar>
                                    <w:left w:w="28" w:type="dxa"/>
                                    <w:right w:w="28" w:type="dxa"/>
                                  </w:tcMar>
                                  <w:vAlign w:val="center"/>
                                </w:tcPr>
                                <w:p w14:paraId="15040527"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56467272"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67A171FA"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379E799C"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3E2B41E9">
                                      <v:shape id="_x0000_i1131" type="#_x0000_t75" style="width:110.25pt;height:49.5pt">
                                        <v:imagedata r:id="rId83" o:title=""/>
                                      </v:shape>
                                      <o:OLEObject Type="Embed" ProgID="Equation.DSMT4" ShapeID="_x0000_i1131" DrawAspect="Content" ObjectID="_1628862080" r:id="rId285"/>
                                    </w:object>
                                  </w:r>
                                </w:p>
                              </w:tc>
                            </w:tr>
                            <w:tr w:rsidR="009075B8" w:rsidRPr="00780893" w14:paraId="706C775C" w14:textId="77777777" w:rsidTr="009F419C">
                              <w:tc>
                                <w:tcPr>
                                  <w:tcW w:w="851" w:type="dxa"/>
                                  <w:tcBorders>
                                    <w:left w:val="nil"/>
                                    <w:bottom w:val="double" w:sz="4" w:space="0" w:color="auto"/>
                                  </w:tcBorders>
                                  <w:tcMar>
                                    <w:left w:w="28" w:type="dxa"/>
                                    <w:right w:w="28" w:type="dxa"/>
                                  </w:tcMar>
                                  <w:vAlign w:val="center"/>
                                </w:tcPr>
                                <w:p w14:paraId="470124C8"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11ECF389"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4A47914E"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369E4291"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02652295" w14:textId="7BAB312A" w:rsidR="009075B8" w:rsidRPr="00C60585" w:rsidRDefault="009075B8" w:rsidP="00CE2661">
                            <w:pPr>
                              <w:jc w:val="center"/>
                              <w:rPr>
                                <w:b/>
                                <w:color w:val="000000"/>
                                <w:sz w:val="13"/>
                                <w:szCs w:val="16"/>
                              </w:rPr>
                            </w:pPr>
                          </w:p>
                        </w:tc>
                        <w:tc>
                          <w:tcPr>
                            <w:tcW w:w="567" w:type="dxa"/>
                            <w:tcBorders>
                              <w:top w:val="double" w:sz="4" w:space="0" w:color="auto"/>
                              <w:left w:val="nil"/>
                              <w:bottom w:val="single" w:sz="4" w:space="0" w:color="auto"/>
                              <w:right w:val="single" w:sz="4" w:space="0" w:color="auto"/>
                            </w:tcBorders>
                            <w:noWrap/>
                            <w:tcMar>
                              <w:top w:w="0" w:type="dxa"/>
                              <w:left w:w="28" w:type="dxa"/>
                              <w:bottom w:w="0" w:type="dxa"/>
                              <w:right w:w="28" w:type="dxa"/>
                            </w:tcMar>
                            <w:hideMark/>
                          </w:tcPr>
                          <w:p w14:paraId="7CEC5F6E" w14:textId="718A1084" w:rsidR="009075B8" w:rsidRPr="00C60585" w:rsidRDefault="009075B8" w:rsidP="00CE2661">
                            <w:pPr>
                              <w:jc w:val="center"/>
                              <w:rPr>
                                <w:b/>
                                <w:color w:val="000000" w:themeColor="text1"/>
                                <w:sz w:val="13"/>
                                <w:szCs w:val="16"/>
                              </w:rPr>
                            </w:pPr>
                            <w:r w:rsidRPr="00780893">
                              <w:t>Time complexity of sub-procedures in TFC-ALC</w:t>
                            </w:r>
                          </w:p>
                        </w:tc>
                        <w:tc>
                          <w:tcPr>
                            <w:tcW w:w="709" w:type="dxa"/>
                            <w:tcBorders>
                              <w:top w:val="double" w:sz="4" w:space="0" w:color="auto"/>
                              <w:left w:val="nil"/>
                              <w:bottom w:val="single" w:sz="4" w:space="0" w:color="auto"/>
                              <w:right w:val="single" w:sz="4" w:space="0" w:color="auto"/>
                            </w:tcBorders>
                            <w:tcMar>
                              <w:top w:w="0" w:type="dxa"/>
                              <w:left w:w="28" w:type="dxa"/>
                              <w:bottom w:w="0" w:type="dxa"/>
                              <w:right w:w="28" w:type="dxa"/>
                            </w:tcMar>
                            <w:hideMark/>
                          </w:tcPr>
                          <w:tbl>
                            <w:tblPr>
                              <w:tblStyle w:val="af3"/>
                              <w:tblW w:w="4961" w:type="dxa"/>
                              <w:tblInd w:w="0" w:type="dxa"/>
                              <w:tblLayout w:type="fixed"/>
                              <w:tblLook w:val="06A0" w:firstRow="1" w:lastRow="0" w:firstColumn="1" w:lastColumn="0" w:noHBand="1" w:noVBand="1"/>
                            </w:tblPr>
                            <w:tblGrid>
                              <w:gridCol w:w="851"/>
                              <w:gridCol w:w="704"/>
                              <w:gridCol w:w="992"/>
                              <w:gridCol w:w="2414"/>
                            </w:tblGrid>
                            <w:tr w:rsidR="009075B8" w:rsidRPr="00780893" w14:paraId="74E776DD" w14:textId="77777777" w:rsidTr="009F419C">
                              <w:tc>
                                <w:tcPr>
                                  <w:tcW w:w="851" w:type="dxa"/>
                                  <w:tcBorders>
                                    <w:top w:val="double" w:sz="4" w:space="0" w:color="auto"/>
                                    <w:left w:val="nil"/>
                                  </w:tcBorders>
                                  <w:tcMar>
                                    <w:left w:w="28" w:type="dxa"/>
                                    <w:right w:w="28" w:type="dxa"/>
                                  </w:tcMar>
                                  <w:vAlign w:val="center"/>
                                </w:tcPr>
                                <w:p w14:paraId="26DDE33E"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296381AA"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69721CD0"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59C85165"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10E97727" w14:textId="77777777" w:rsidTr="009F419C">
                              <w:tc>
                                <w:tcPr>
                                  <w:tcW w:w="851" w:type="dxa"/>
                                  <w:tcBorders>
                                    <w:left w:val="nil"/>
                                  </w:tcBorders>
                                  <w:tcMar>
                                    <w:left w:w="28" w:type="dxa"/>
                                    <w:right w:w="28" w:type="dxa"/>
                                  </w:tcMar>
                                  <w:vAlign w:val="center"/>
                                </w:tcPr>
                                <w:p w14:paraId="6EC8010E"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09DD7132"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0F4C4F6D"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7D8FCE47"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6CDE1300" w14:textId="77777777" w:rsidTr="009F419C">
                              <w:tc>
                                <w:tcPr>
                                  <w:tcW w:w="851" w:type="dxa"/>
                                  <w:tcBorders>
                                    <w:left w:val="nil"/>
                                  </w:tcBorders>
                                  <w:tcMar>
                                    <w:left w:w="28" w:type="dxa"/>
                                    <w:right w:w="28" w:type="dxa"/>
                                  </w:tcMar>
                                  <w:vAlign w:val="center"/>
                                </w:tcPr>
                                <w:p w14:paraId="678CC24C"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1E06C11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042B57C5"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0DD2D911"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485CB022">
                                      <v:shape id="_x0000_i1132" type="#_x0000_t75" style="width:110.25pt;height:49.5pt">
                                        <v:imagedata r:id="rId83" o:title=""/>
                                      </v:shape>
                                      <o:OLEObject Type="Embed" ProgID="Equation.DSMT4" ShapeID="_x0000_i1132" DrawAspect="Content" ObjectID="_1628862081" r:id="rId286"/>
                                    </w:object>
                                  </w:r>
                                </w:p>
                              </w:tc>
                            </w:tr>
                            <w:tr w:rsidR="009075B8" w:rsidRPr="00780893" w14:paraId="75DDB768" w14:textId="77777777" w:rsidTr="009F419C">
                              <w:tc>
                                <w:tcPr>
                                  <w:tcW w:w="851" w:type="dxa"/>
                                  <w:tcBorders>
                                    <w:left w:val="nil"/>
                                    <w:bottom w:val="double" w:sz="4" w:space="0" w:color="auto"/>
                                  </w:tcBorders>
                                  <w:tcMar>
                                    <w:left w:w="28" w:type="dxa"/>
                                    <w:right w:w="28" w:type="dxa"/>
                                  </w:tcMar>
                                  <w:vAlign w:val="center"/>
                                </w:tcPr>
                                <w:p w14:paraId="1E8BDF30"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76FDF566"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07BC3668"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5A7FDA11"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1315ECBC" w14:textId="58A88652" w:rsidR="009075B8" w:rsidRPr="00C60585" w:rsidRDefault="009075B8" w:rsidP="00CE2661">
                            <w:pPr>
                              <w:adjustRightInd w:val="0"/>
                              <w:snapToGrid w:val="0"/>
                              <w:jc w:val="center"/>
                              <w:rPr>
                                <w:b/>
                                <w:color w:val="000000"/>
                                <w:sz w:val="13"/>
                                <w:szCs w:val="16"/>
                              </w:rPr>
                            </w:pPr>
                          </w:p>
                        </w:tc>
                        <w:tc>
                          <w:tcPr>
                            <w:tcW w:w="567" w:type="dxa"/>
                            <w:tcBorders>
                              <w:top w:val="doub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ayout w:type="fixed"/>
                              <w:tblLook w:val="06A0" w:firstRow="1" w:lastRow="0" w:firstColumn="1" w:lastColumn="0" w:noHBand="1" w:noVBand="1"/>
                            </w:tblPr>
                            <w:tblGrid>
                              <w:gridCol w:w="851"/>
                              <w:gridCol w:w="704"/>
                              <w:gridCol w:w="992"/>
                              <w:gridCol w:w="2414"/>
                            </w:tblGrid>
                            <w:tr w:rsidR="009075B8" w:rsidRPr="00780893" w14:paraId="07F3DDBD" w14:textId="77777777" w:rsidTr="009F419C">
                              <w:tc>
                                <w:tcPr>
                                  <w:tcW w:w="851" w:type="dxa"/>
                                  <w:tcBorders>
                                    <w:top w:val="double" w:sz="4" w:space="0" w:color="auto"/>
                                    <w:left w:val="nil"/>
                                  </w:tcBorders>
                                  <w:tcMar>
                                    <w:left w:w="28" w:type="dxa"/>
                                    <w:right w:w="28" w:type="dxa"/>
                                  </w:tcMar>
                                  <w:vAlign w:val="center"/>
                                </w:tcPr>
                                <w:p w14:paraId="0B5682FE"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10EC02B3"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493037E3"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59DCD568"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704298D4" w14:textId="77777777" w:rsidTr="009F419C">
                              <w:tc>
                                <w:tcPr>
                                  <w:tcW w:w="851" w:type="dxa"/>
                                  <w:tcBorders>
                                    <w:left w:val="nil"/>
                                  </w:tcBorders>
                                  <w:tcMar>
                                    <w:left w:w="28" w:type="dxa"/>
                                    <w:right w:w="28" w:type="dxa"/>
                                  </w:tcMar>
                                  <w:vAlign w:val="center"/>
                                </w:tcPr>
                                <w:p w14:paraId="318E3ECE"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390C1F95"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21245A31"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0AA4D316"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622CA120" w14:textId="77777777" w:rsidTr="009F419C">
                              <w:tc>
                                <w:tcPr>
                                  <w:tcW w:w="851" w:type="dxa"/>
                                  <w:tcBorders>
                                    <w:left w:val="nil"/>
                                  </w:tcBorders>
                                  <w:tcMar>
                                    <w:left w:w="28" w:type="dxa"/>
                                    <w:right w:w="28" w:type="dxa"/>
                                  </w:tcMar>
                                  <w:vAlign w:val="center"/>
                                </w:tcPr>
                                <w:p w14:paraId="45EDF2CE"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548890F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162F370B"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2C5F6183"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706C71CC">
                                      <v:shape id="_x0000_i1133" type="#_x0000_t75" style="width:110.25pt;height:49.5pt">
                                        <v:imagedata r:id="rId83" o:title=""/>
                                      </v:shape>
                                      <o:OLEObject Type="Embed" ProgID="Equation.DSMT4" ShapeID="_x0000_i1133" DrawAspect="Content" ObjectID="_1628862082" r:id="rId287"/>
                                    </w:object>
                                  </w:r>
                                </w:p>
                              </w:tc>
                            </w:tr>
                            <w:tr w:rsidR="009075B8" w:rsidRPr="00780893" w14:paraId="6CBC32EF" w14:textId="77777777" w:rsidTr="009F419C">
                              <w:tc>
                                <w:tcPr>
                                  <w:tcW w:w="851" w:type="dxa"/>
                                  <w:tcBorders>
                                    <w:left w:val="nil"/>
                                    <w:bottom w:val="double" w:sz="4" w:space="0" w:color="auto"/>
                                  </w:tcBorders>
                                  <w:tcMar>
                                    <w:left w:w="28" w:type="dxa"/>
                                    <w:right w:w="28" w:type="dxa"/>
                                  </w:tcMar>
                                  <w:vAlign w:val="center"/>
                                </w:tcPr>
                                <w:p w14:paraId="652E2DDA"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37A1ED3F"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5A1756B0"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4C657EBF"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4B27B6BF" w14:textId="5435E70F" w:rsidR="009075B8" w:rsidRPr="00C60585" w:rsidRDefault="009075B8" w:rsidP="00CE2661">
                            <w:pPr>
                              <w:jc w:val="center"/>
                              <w:rPr>
                                <w:b/>
                                <w:color w:val="000000"/>
                                <w:sz w:val="13"/>
                                <w:szCs w:val="16"/>
                              </w:rPr>
                            </w:pPr>
                          </w:p>
                        </w:tc>
                        <w:tc>
                          <w:tcPr>
                            <w:tcW w:w="607" w:type="dxa"/>
                            <w:tcBorders>
                              <w:top w:val="double" w:sz="4" w:space="0" w:color="auto"/>
                              <w:left w:val="single" w:sz="4" w:space="0" w:color="auto"/>
                              <w:bottom w:val="single" w:sz="4" w:space="0" w:color="auto"/>
                            </w:tcBorders>
                            <w:noWrap/>
                            <w:tcMar>
                              <w:top w:w="0" w:type="dxa"/>
                              <w:left w:w="28" w:type="dxa"/>
                              <w:bottom w:w="0" w:type="dxa"/>
                              <w:right w:w="28" w:type="dxa"/>
                            </w:tcMar>
                            <w:hideMark/>
                          </w:tcPr>
                          <w:tbl>
                            <w:tblPr>
                              <w:tblStyle w:val="af3"/>
                              <w:tblW w:w="4961" w:type="dxa"/>
                              <w:tblInd w:w="0" w:type="dxa"/>
                              <w:tblLayout w:type="fixed"/>
                              <w:tblLook w:val="06A0" w:firstRow="1" w:lastRow="0" w:firstColumn="1" w:lastColumn="0" w:noHBand="1" w:noVBand="1"/>
                            </w:tblPr>
                            <w:tblGrid>
                              <w:gridCol w:w="851"/>
                              <w:gridCol w:w="704"/>
                              <w:gridCol w:w="992"/>
                              <w:gridCol w:w="2414"/>
                            </w:tblGrid>
                            <w:tr w:rsidR="009075B8" w:rsidRPr="00780893" w14:paraId="13C92AF1" w14:textId="77777777" w:rsidTr="009F419C">
                              <w:tc>
                                <w:tcPr>
                                  <w:tcW w:w="851" w:type="dxa"/>
                                  <w:tcBorders>
                                    <w:top w:val="double" w:sz="4" w:space="0" w:color="auto"/>
                                    <w:left w:val="nil"/>
                                  </w:tcBorders>
                                  <w:tcMar>
                                    <w:left w:w="28" w:type="dxa"/>
                                    <w:right w:w="28" w:type="dxa"/>
                                  </w:tcMar>
                                  <w:vAlign w:val="center"/>
                                </w:tcPr>
                                <w:p w14:paraId="5A61C5C5"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73ECEF81"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63AD1901"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02A51FFF"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33609ED1" w14:textId="77777777" w:rsidTr="009F419C">
                              <w:tc>
                                <w:tcPr>
                                  <w:tcW w:w="851" w:type="dxa"/>
                                  <w:tcBorders>
                                    <w:left w:val="nil"/>
                                  </w:tcBorders>
                                  <w:tcMar>
                                    <w:left w:w="28" w:type="dxa"/>
                                    <w:right w:w="28" w:type="dxa"/>
                                  </w:tcMar>
                                  <w:vAlign w:val="center"/>
                                </w:tcPr>
                                <w:p w14:paraId="278126F6"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20C079D2"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130E2796"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2111651C"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3AC7D17D" w14:textId="77777777" w:rsidTr="009F419C">
                              <w:tc>
                                <w:tcPr>
                                  <w:tcW w:w="851" w:type="dxa"/>
                                  <w:tcBorders>
                                    <w:left w:val="nil"/>
                                  </w:tcBorders>
                                  <w:tcMar>
                                    <w:left w:w="28" w:type="dxa"/>
                                    <w:right w:w="28" w:type="dxa"/>
                                  </w:tcMar>
                                  <w:vAlign w:val="center"/>
                                </w:tcPr>
                                <w:p w14:paraId="1CB981E2"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13B8794C"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271202F2"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7907C970"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19B89CBD">
                                      <v:shape id="_x0000_i1134" type="#_x0000_t75" style="width:110.25pt;height:49.5pt">
                                        <v:imagedata r:id="rId83" o:title=""/>
                                      </v:shape>
                                      <o:OLEObject Type="Embed" ProgID="Equation.DSMT4" ShapeID="_x0000_i1134" DrawAspect="Content" ObjectID="_1628862083" r:id="rId288"/>
                                    </w:object>
                                  </w:r>
                                </w:p>
                              </w:tc>
                            </w:tr>
                            <w:tr w:rsidR="009075B8" w:rsidRPr="00780893" w14:paraId="724E63F5" w14:textId="77777777" w:rsidTr="009F419C">
                              <w:tc>
                                <w:tcPr>
                                  <w:tcW w:w="851" w:type="dxa"/>
                                  <w:tcBorders>
                                    <w:left w:val="nil"/>
                                    <w:bottom w:val="double" w:sz="4" w:space="0" w:color="auto"/>
                                  </w:tcBorders>
                                  <w:tcMar>
                                    <w:left w:w="28" w:type="dxa"/>
                                    <w:right w:w="28" w:type="dxa"/>
                                  </w:tcMar>
                                  <w:vAlign w:val="center"/>
                                </w:tcPr>
                                <w:p w14:paraId="1EBC6F5F"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3E094383"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046FD4AE"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513ED3C1"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4D9A9E0B" w14:textId="32EDFA2D" w:rsidR="009075B8" w:rsidRPr="00C60585" w:rsidRDefault="009075B8" w:rsidP="00CE2661">
                            <w:pPr>
                              <w:jc w:val="center"/>
                              <w:rPr>
                                <w:b/>
                                <w:color w:val="000000" w:themeColor="text1"/>
                                <w:sz w:val="13"/>
                                <w:szCs w:val="16"/>
                              </w:rPr>
                            </w:pPr>
                          </w:p>
                        </w:tc>
                        <w:tc>
                          <w:tcPr>
                            <w:tcW w:w="607" w:type="dxa"/>
                            <w:tcBorders>
                              <w:top w:val="double" w:sz="4" w:space="0" w:color="auto"/>
                              <w:left w:val="single" w:sz="4" w:space="0" w:color="auto"/>
                              <w:bottom w:val="single" w:sz="4" w:space="0" w:color="auto"/>
                            </w:tcBorders>
                          </w:tcPr>
                          <w:p w14:paraId="3AC3286D" w14:textId="6EA34E03" w:rsidR="009075B8" w:rsidRPr="00C60585" w:rsidRDefault="009075B8" w:rsidP="00CE2661">
                            <w:pPr>
                              <w:jc w:val="center"/>
                              <w:rPr>
                                <w:b/>
                                <w:color w:val="000000"/>
                                <w:sz w:val="13"/>
                                <w:szCs w:val="16"/>
                              </w:rPr>
                            </w:pPr>
                            <w:r w:rsidRPr="00780893">
                              <w:t>TABLE II</w:t>
                            </w:r>
                          </w:p>
                        </w:tc>
                        <w:tc>
                          <w:tcPr>
                            <w:tcW w:w="700" w:type="dxa"/>
                            <w:tcBorders>
                              <w:top w:val="double" w:sz="4" w:space="0" w:color="auto"/>
                              <w:left w:val="single" w:sz="4" w:space="0" w:color="auto"/>
                              <w:bottom w:val="single" w:sz="4" w:space="0" w:color="auto"/>
                            </w:tcBorders>
                          </w:tcPr>
                          <w:tbl>
                            <w:tblPr>
                              <w:tblStyle w:val="af3"/>
                              <w:tblW w:w="4961" w:type="dxa"/>
                              <w:tblInd w:w="0" w:type="dxa"/>
                              <w:tblLayout w:type="fixed"/>
                              <w:tblLook w:val="06A0" w:firstRow="1" w:lastRow="0" w:firstColumn="1" w:lastColumn="0" w:noHBand="1" w:noVBand="1"/>
                            </w:tblPr>
                            <w:tblGrid>
                              <w:gridCol w:w="851"/>
                              <w:gridCol w:w="704"/>
                              <w:gridCol w:w="992"/>
                              <w:gridCol w:w="2414"/>
                            </w:tblGrid>
                            <w:tr w:rsidR="009075B8" w:rsidRPr="00780893" w14:paraId="3AACCBE2" w14:textId="77777777" w:rsidTr="009F419C">
                              <w:tc>
                                <w:tcPr>
                                  <w:tcW w:w="851" w:type="dxa"/>
                                  <w:tcBorders>
                                    <w:top w:val="double" w:sz="4" w:space="0" w:color="auto"/>
                                    <w:left w:val="nil"/>
                                  </w:tcBorders>
                                  <w:tcMar>
                                    <w:left w:w="28" w:type="dxa"/>
                                    <w:right w:w="28" w:type="dxa"/>
                                  </w:tcMar>
                                  <w:vAlign w:val="center"/>
                                </w:tcPr>
                                <w:p w14:paraId="2649509A"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65A5E176"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27C74A94"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2384DA06"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02498821" w14:textId="77777777" w:rsidTr="009F419C">
                              <w:tc>
                                <w:tcPr>
                                  <w:tcW w:w="851" w:type="dxa"/>
                                  <w:tcBorders>
                                    <w:left w:val="nil"/>
                                  </w:tcBorders>
                                  <w:tcMar>
                                    <w:left w:w="28" w:type="dxa"/>
                                    <w:right w:w="28" w:type="dxa"/>
                                  </w:tcMar>
                                  <w:vAlign w:val="center"/>
                                </w:tcPr>
                                <w:p w14:paraId="12165D51"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7F06B973"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4005667D"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2A39B10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25B3125A" w14:textId="77777777" w:rsidTr="009F419C">
                              <w:tc>
                                <w:tcPr>
                                  <w:tcW w:w="851" w:type="dxa"/>
                                  <w:tcBorders>
                                    <w:left w:val="nil"/>
                                  </w:tcBorders>
                                  <w:tcMar>
                                    <w:left w:w="28" w:type="dxa"/>
                                    <w:right w:w="28" w:type="dxa"/>
                                  </w:tcMar>
                                  <w:vAlign w:val="center"/>
                                </w:tcPr>
                                <w:p w14:paraId="59F81601"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1D71112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15AC38D9"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0B0DA657"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778AE392">
                                      <v:shape id="_x0000_i1135" type="#_x0000_t75" style="width:110.25pt;height:49.5pt">
                                        <v:imagedata r:id="rId83" o:title=""/>
                                      </v:shape>
                                      <o:OLEObject Type="Embed" ProgID="Equation.DSMT4" ShapeID="_x0000_i1135" DrawAspect="Content" ObjectID="_1628862084" r:id="rId289"/>
                                    </w:object>
                                  </w:r>
                                </w:p>
                              </w:tc>
                            </w:tr>
                            <w:tr w:rsidR="009075B8" w:rsidRPr="00780893" w14:paraId="0C45FD60" w14:textId="77777777" w:rsidTr="009F419C">
                              <w:tc>
                                <w:tcPr>
                                  <w:tcW w:w="851" w:type="dxa"/>
                                  <w:tcBorders>
                                    <w:left w:val="nil"/>
                                    <w:bottom w:val="double" w:sz="4" w:space="0" w:color="auto"/>
                                  </w:tcBorders>
                                  <w:tcMar>
                                    <w:left w:w="28" w:type="dxa"/>
                                    <w:right w:w="28" w:type="dxa"/>
                                  </w:tcMar>
                                  <w:vAlign w:val="center"/>
                                </w:tcPr>
                                <w:p w14:paraId="61D3C9C1"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14EFE0C2"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518E3EAE"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590768A2"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0574E773" w14:textId="09F4B5BD" w:rsidR="009075B8" w:rsidRPr="00C60585" w:rsidRDefault="009075B8" w:rsidP="00CE2661">
                            <w:pPr>
                              <w:jc w:val="center"/>
                              <w:rPr>
                                <w:b/>
                                <w:color w:val="000000"/>
                                <w:sz w:val="13"/>
                                <w:szCs w:val="16"/>
                              </w:rPr>
                            </w:pPr>
                          </w:p>
                        </w:tc>
                      </w:tr>
                      <w:tr w:rsidR="009075B8" w:rsidRPr="00625F52" w14:paraId="2A5AB03F" w14:textId="3D6C4D70" w:rsidTr="000D6E33">
                        <w:trPr>
                          <w:trHeight w:val="141"/>
                          <w:jc w:val="center"/>
                        </w:trPr>
                        <w:tc>
                          <w:tcPr>
                            <w:tcW w:w="737" w:type="dxa"/>
                            <w:vMerge w:val="restart"/>
                            <w:tcBorders>
                              <w:top w:val="single" w:sz="4" w:space="0" w:color="auto"/>
                              <w:bottom w:val="single" w:sz="4" w:space="0" w:color="auto"/>
                              <w:right w:val="single" w:sz="4" w:space="0" w:color="auto"/>
                            </w:tcBorders>
                            <w:hideMark/>
                          </w:tcPr>
                          <w:p w14:paraId="1462F4D9" w14:textId="0BECD5D3" w:rsidR="009075B8" w:rsidRPr="00625F52" w:rsidRDefault="009075B8" w:rsidP="00CE2661">
                            <w:pPr>
                              <w:jc w:val="center"/>
                              <w:rPr>
                                <w:color w:val="000000"/>
                                <w:sz w:val="13"/>
                                <w:szCs w:val="16"/>
                              </w:rPr>
                            </w:pPr>
                            <w:r w:rsidRPr="00780893">
                              <w:t>TABLE II</w:t>
                            </w:r>
                          </w:p>
                          <w:p w14:paraId="0F28BF77" w14:textId="3357E932" w:rsidR="009075B8" w:rsidRPr="00625F52" w:rsidRDefault="009075B8" w:rsidP="00CE2661">
                            <w:pPr>
                              <w:jc w:val="center"/>
                              <w:rPr>
                                <w:color w:val="000000"/>
                                <w:sz w:val="13"/>
                                <w:szCs w:val="16"/>
                              </w:rPr>
                            </w:pPr>
                            <w:r w:rsidRPr="00780893">
                              <w:t>Time complexity of sub-procedures in TFC-ALC</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29460230" w14:textId="17D3C20B" w:rsidR="009075B8" w:rsidRPr="00625F52" w:rsidRDefault="009075B8" w:rsidP="00CE2661">
                            <w:pPr>
                              <w:jc w:val="center"/>
                              <w:rPr>
                                <w:color w:val="000000"/>
                                <w:sz w:val="13"/>
                                <w:szCs w:val="16"/>
                              </w:rPr>
                            </w:pPr>
                            <w:r w:rsidRPr="00780893">
                              <w:t>Time complexity of sub-procedures in TFC-ALC</w:t>
                            </w: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tcPr>
                          <w:p w14:paraId="7DCEA9A0" w14:textId="31C7D0ED" w:rsidR="009075B8" w:rsidRPr="00C60585" w:rsidRDefault="009075B8" w:rsidP="00CE2661">
                            <w:pPr>
                              <w:jc w:val="center"/>
                              <w:rPr>
                                <w:color w:val="000000"/>
                                <w:sz w:val="13"/>
                                <w:szCs w:val="13"/>
                                <w:lang w:eastAsia="zh-CN"/>
                              </w:rPr>
                            </w:pPr>
                            <w:r w:rsidRPr="00780893">
                              <w:t>TABLE II</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tcPr>
                          <w:p w14:paraId="7C4E562F" w14:textId="59A6DF06" w:rsidR="009075B8" w:rsidRPr="0029692A" w:rsidRDefault="009075B8" w:rsidP="00CE2661">
                            <w:pPr>
                              <w:jc w:val="center"/>
                              <w:rPr>
                                <w:color w:val="000000"/>
                                <w:sz w:val="13"/>
                                <w:szCs w:val="13"/>
                              </w:rPr>
                            </w:pPr>
                            <w:r w:rsidRPr="00780893">
                              <w:t>Time complexity of sub-procedures in TFC-ALC</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tcPr>
                          <w:p w14:paraId="644D3B0A" w14:textId="71C6DB98" w:rsidR="009075B8" w:rsidRPr="0029692A" w:rsidRDefault="009075B8" w:rsidP="00CE2661">
                            <w:pPr>
                              <w:jc w:val="center"/>
                              <w:rPr>
                                <w:color w:val="000000"/>
                                <w:sz w:val="13"/>
                                <w:szCs w:val="13"/>
                                <w:lang w:eastAsia="zh-CN"/>
                              </w:rPr>
                            </w:pPr>
                            <w:r w:rsidRPr="00780893">
                              <w:t>TABLE II</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tcPr>
                          <w:p w14:paraId="01DED31E" w14:textId="74E33E11" w:rsidR="009075B8" w:rsidRPr="00C60585" w:rsidRDefault="009075B8" w:rsidP="00CE2661">
                            <w:pPr>
                              <w:jc w:val="center"/>
                              <w:rPr>
                                <w:color w:val="000000"/>
                                <w:sz w:val="13"/>
                                <w:szCs w:val="13"/>
                              </w:rPr>
                            </w:pPr>
                            <w:r w:rsidRPr="00780893">
                              <w:t>TABLE II</w:t>
                            </w:r>
                          </w:p>
                        </w:tc>
                        <w:tc>
                          <w:tcPr>
                            <w:tcW w:w="708" w:type="dxa"/>
                            <w:tcBorders>
                              <w:top w:val="nil"/>
                              <w:left w:val="nil"/>
                              <w:bottom w:val="single" w:sz="4" w:space="0" w:color="auto"/>
                              <w:right w:val="single" w:sz="4" w:space="0" w:color="auto"/>
                            </w:tcBorders>
                            <w:noWrap/>
                            <w:tcMar>
                              <w:top w:w="0" w:type="dxa"/>
                              <w:left w:w="28" w:type="dxa"/>
                              <w:bottom w:w="0" w:type="dxa"/>
                              <w:right w:w="28" w:type="dxa"/>
                            </w:tcMar>
                          </w:tcPr>
                          <w:tbl>
                            <w:tblPr>
                              <w:tblStyle w:val="af3"/>
                              <w:tblW w:w="4961" w:type="dxa"/>
                              <w:tblInd w:w="0" w:type="dxa"/>
                              <w:tblLayout w:type="fixed"/>
                              <w:tblLook w:val="06A0" w:firstRow="1" w:lastRow="0" w:firstColumn="1" w:lastColumn="0" w:noHBand="1" w:noVBand="1"/>
                            </w:tblPr>
                            <w:tblGrid>
                              <w:gridCol w:w="851"/>
                              <w:gridCol w:w="704"/>
                              <w:gridCol w:w="992"/>
                              <w:gridCol w:w="2414"/>
                            </w:tblGrid>
                            <w:tr w:rsidR="009075B8" w:rsidRPr="00780893" w14:paraId="7195F454" w14:textId="77777777" w:rsidTr="009F419C">
                              <w:tc>
                                <w:tcPr>
                                  <w:tcW w:w="851" w:type="dxa"/>
                                  <w:tcBorders>
                                    <w:top w:val="double" w:sz="4" w:space="0" w:color="auto"/>
                                    <w:left w:val="nil"/>
                                  </w:tcBorders>
                                  <w:tcMar>
                                    <w:left w:w="28" w:type="dxa"/>
                                    <w:right w:w="28" w:type="dxa"/>
                                  </w:tcMar>
                                  <w:vAlign w:val="center"/>
                                </w:tcPr>
                                <w:p w14:paraId="64C2BCBF"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1DCFCA9F"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479D0A6E"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6EA6018A"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70B5AF8B" w14:textId="77777777" w:rsidTr="009F419C">
                              <w:tc>
                                <w:tcPr>
                                  <w:tcW w:w="851" w:type="dxa"/>
                                  <w:tcBorders>
                                    <w:left w:val="nil"/>
                                  </w:tcBorders>
                                  <w:tcMar>
                                    <w:left w:w="28" w:type="dxa"/>
                                    <w:right w:w="28" w:type="dxa"/>
                                  </w:tcMar>
                                  <w:vAlign w:val="center"/>
                                </w:tcPr>
                                <w:p w14:paraId="20CB3B9F"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2FBAF50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325755E7"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5B874D84"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2E160C3A" w14:textId="77777777" w:rsidTr="009F419C">
                              <w:tc>
                                <w:tcPr>
                                  <w:tcW w:w="851" w:type="dxa"/>
                                  <w:tcBorders>
                                    <w:left w:val="nil"/>
                                  </w:tcBorders>
                                  <w:tcMar>
                                    <w:left w:w="28" w:type="dxa"/>
                                    <w:right w:w="28" w:type="dxa"/>
                                  </w:tcMar>
                                  <w:vAlign w:val="center"/>
                                </w:tcPr>
                                <w:p w14:paraId="051C6B99"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2E58890D"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158E819B"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170ECE89"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6F59D80F">
                                      <v:shape id="_x0000_i1136" type="#_x0000_t75" style="width:110.25pt;height:49.5pt">
                                        <v:imagedata r:id="rId83" o:title=""/>
                                      </v:shape>
                                      <o:OLEObject Type="Embed" ProgID="Equation.DSMT4" ShapeID="_x0000_i1136" DrawAspect="Content" ObjectID="_1628862085" r:id="rId290"/>
                                    </w:object>
                                  </w:r>
                                </w:p>
                              </w:tc>
                            </w:tr>
                            <w:tr w:rsidR="009075B8" w:rsidRPr="00780893" w14:paraId="0182AD9A" w14:textId="77777777" w:rsidTr="009F419C">
                              <w:tc>
                                <w:tcPr>
                                  <w:tcW w:w="851" w:type="dxa"/>
                                  <w:tcBorders>
                                    <w:left w:val="nil"/>
                                    <w:bottom w:val="double" w:sz="4" w:space="0" w:color="auto"/>
                                  </w:tcBorders>
                                  <w:tcMar>
                                    <w:left w:w="28" w:type="dxa"/>
                                    <w:right w:w="28" w:type="dxa"/>
                                  </w:tcMar>
                                  <w:vAlign w:val="center"/>
                                </w:tcPr>
                                <w:p w14:paraId="1EDFD83A"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0C76E3AB"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4808CC3F"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14905E69"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5C55C943" w14:textId="4CD10916" w:rsidR="009075B8" w:rsidRPr="0029692A" w:rsidRDefault="009075B8" w:rsidP="00CE2661">
                            <w:pPr>
                              <w:jc w:val="center"/>
                              <w:rPr>
                                <w:color w:val="000000"/>
                                <w:sz w:val="13"/>
                                <w:szCs w:val="13"/>
                                <w:lang w:eastAsia="zh-CN"/>
                              </w:rPr>
                            </w:pPr>
                          </w:p>
                        </w:tc>
                        <w:tc>
                          <w:tcPr>
                            <w:tcW w:w="567" w:type="dxa"/>
                            <w:tcBorders>
                              <w:top w:val="nil"/>
                              <w:left w:val="nil"/>
                              <w:bottom w:val="single" w:sz="4" w:space="0" w:color="auto"/>
                              <w:right w:val="single" w:sz="4" w:space="0" w:color="auto"/>
                            </w:tcBorders>
                            <w:noWrap/>
                            <w:tcMar>
                              <w:top w:w="0" w:type="dxa"/>
                              <w:left w:w="28" w:type="dxa"/>
                              <w:bottom w:w="0" w:type="dxa"/>
                              <w:right w:w="28" w:type="dxa"/>
                            </w:tcMar>
                          </w:tcPr>
                          <w:p w14:paraId="6217055A" w14:textId="0A567506" w:rsidR="009075B8" w:rsidRPr="0029692A" w:rsidRDefault="009075B8" w:rsidP="00CE2661">
                            <w:pPr>
                              <w:jc w:val="center"/>
                              <w:rPr>
                                <w:color w:val="000000"/>
                                <w:sz w:val="13"/>
                                <w:szCs w:val="13"/>
                                <w:lang w:eastAsia="zh-CN"/>
                              </w:rPr>
                            </w:pPr>
                            <w:r w:rsidRPr="00780893">
                              <w:t>TABLE II</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tcPr>
                          <w:p w14:paraId="283541C3" w14:textId="31D42D77" w:rsidR="009075B8" w:rsidRPr="00C60585" w:rsidRDefault="009075B8" w:rsidP="00CE2661">
                            <w:pPr>
                              <w:jc w:val="center"/>
                              <w:rPr>
                                <w:color w:val="000000"/>
                                <w:sz w:val="13"/>
                                <w:szCs w:val="13"/>
                              </w:rPr>
                            </w:pPr>
                            <w:r w:rsidRPr="00780893">
                              <w:t>TABLE II</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tcPr>
                          <w:p w14:paraId="1E28972E" w14:textId="33E0F03E" w:rsidR="009075B8" w:rsidRPr="0029692A" w:rsidRDefault="009075B8" w:rsidP="00CE2661">
                            <w:pPr>
                              <w:jc w:val="center"/>
                              <w:rPr>
                                <w:color w:val="000000"/>
                                <w:sz w:val="13"/>
                                <w:szCs w:val="13"/>
                                <w:lang w:eastAsia="zh-CN"/>
                              </w:rPr>
                            </w:pPr>
                            <w:r w:rsidRPr="00780893">
                              <w:t>TABLE II</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tcPr>
                          <w:p w14:paraId="163C822D" w14:textId="576D5556" w:rsidR="009075B8" w:rsidRPr="0029692A" w:rsidRDefault="009075B8" w:rsidP="00CE2661">
                            <w:pPr>
                              <w:jc w:val="center"/>
                              <w:rPr>
                                <w:color w:val="000000"/>
                                <w:sz w:val="13"/>
                                <w:szCs w:val="13"/>
                                <w:lang w:eastAsia="zh-CN"/>
                              </w:rPr>
                            </w:pPr>
                            <w:r w:rsidRPr="00780893">
                              <w:t>Time complexity of sub-procedures in TFC-ALC</w:t>
                            </w:r>
                          </w:p>
                        </w:tc>
                        <w:tc>
                          <w:tcPr>
                            <w:tcW w:w="607" w:type="dxa"/>
                            <w:tcBorders>
                              <w:top w:val="single" w:sz="4" w:space="0" w:color="auto"/>
                              <w:left w:val="single" w:sz="4" w:space="0" w:color="auto"/>
                              <w:bottom w:val="single" w:sz="4" w:space="0" w:color="auto"/>
                            </w:tcBorders>
                          </w:tcPr>
                          <w:p w14:paraId="4FD40DCD" w14:textId="186FA3C7" w:rsidR="009075B8" w:rsidRPr="0029692A" w:rsidRDefault="009075B8" w:rsidP="00CE2661">
                            <w:pPr>
                              <w:jc w:val="center"/>
                              <w:rPr>
                                <w:color w:val="000000"/>
                                <w:sz w:val="13"/>
                                <w:szCs w:val="13"/>
                                <w:lang w:eastAsia="zh-CN"/>
                              </w:rPr>
                            </w:pPr>
                            <w:r w:rsidRPr="00780893">
                              <w:t>TABLE II</w:t>
                            </w:r>
                          </w:p>
                        </w:tc>
                        <w:tc>
                          <w:tcPr>
                            <w:tcW w:w="700" w:type="dxa"/>
                            <w:tcBorders>
                              <w:top w:val="single" w:sz="4" w:space="0" w:color="auto"/>
                              <w:left w:val="single" w:sz="4" w:space="0" w:color="auto"/>
                              <w:bottom w:val="single" w:sz="4" w:space="0" w:color="auto"/>
                            </w:tcBorders>
                          </w:tcPr>
                          <w:p w14:paraId="7EE39873" w14:textId="0DEAD37A" w:rsidR="009075B8" w:rsidRPr="0029692A" w:rsidRDefault="009075B8" w:rsidP="00CE2661">
                            <w:pPr>
                              <w:jc w:val="center"/>
                              <w:rPr>
                                <w:color w:val="000000"/>
                                <w:sz w:val="13"/>
                                <w:szCs w:val="13"/>
                                <w:lang w:eastAsia="zh-CN"/>
                              </w:rPr>
                            </w:pPr>
                            <w:r w:rsidRPr="00780893">
                              <w:t>TABLE II</w:t>
                            </w:r>
                          </w:p>
                        </w:tc>
                      </w:tr>
                      <w:tr w:rsidR="009075B8" w:rsidRPr="00625F52" w14:paraId="7DBFB989" w14:textId="1F2FC4DF" w:rsidTr="000D6E33">
                        <w:trPr>
                          <w:trHeight w:val="170"/>
                          <w:jc w:val="center"/>
                        </w:trPr>
                        <w:tc>
                          <w:tcPr>
                            <w:tcW w:w="737" w:type="dxa"/>
                            <w:vMerge/>
                            <w:tcBorders>
                              <w:top w:val="single" w:sz="4" w:space="0" w:color="auto"/>
                              <w:bottom w:val="single" w:sz="4" w:space="0" w:color="auto"/>
                              <w:right w:val="single" w:sz="4" w:space="0" w:color="auto"/>
                            </w:tcBorders>
                            <w:hideMark/>
                          </w:tcPr>
                          <w:p w14:paraId="742827B1" w14:textId="77777777" w:rsidR="009075B8" w:rsidRPr="00625F52" w:rsidRDefault="009075B8" w:rsidP="00CE2661">
                            <w:pP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tbl>
                            <w:tblPr>
                              <w:tblStyle w:val="af3"/>
                              <w:tblW w:w="4961" w:type="dxa"/>
                              <w:tblInd w:w="0" w:type="dxa"/>
                              <w:tblLayout w:type="fixed"/>
                              <w:tblLook w:val="06A0" w:firstRow="1" w:lastRow="0" w:firstColumn="1" w:lastColumn="0" w:noHBand="1" w:noVBand="1"/>
                            </w:tblPr>
                            <w:tblGrid>
                              <w:gridCol w:w="851"/>
                              <w:gridCol w:w="704"/>
                              <w:gridCol w:w="992"/>
                              <w:gridCol w:w="2414"/>
                            </w:tblGrid>
                            <w:tr w:rsidR="009075B8" w:rsidRPr="00780893" w14:paraId="65CCCAAB" w14:textId="77777777" w:rsidTr="009F419C">
                              <w:tc>
                                <w:tcPr>
                                  <w:tcW w:w="851" w:type="dxa"/>
                                  <w:tcBorders>
                                    <w:top w:val="double" w:sz="4" w:space="0" w:color="auto"/>
                                    <w:left w:val="nil"/>
                                  </w:tcBorders>
                                  <w:tcMar>
                                    <w:left w:w="28" w:type="dxa"/>
                                    <w:right w:w="28" w:type="dxa"/>
                                  </w:tcMar>
                                  <w:vAlign w:val="center"/>
                                </w:tcPr>
                                <w:p w14:paraId="00DF69CE"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15EABCA2"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6953608D"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3EABF46D"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16A55FA4" w14:textId="77777777" w:rsidTr="009F419C">
                              <w:tc>
                                <w:tcPr>
                                  <w:tcW w:w="851" w:type="dxa"/>
                                  <w:tcBorders>
                                    <w:left w:val="nil"/>
                                  </w:tcBorders>
                                  <w:tcMar>
                                    <w:left w:w="28" w:type="dxa"/>
                                    <w:right w:w="28" w:type="dxa"/>
                                  </w:tcMar>
                                  <w:vAlign w:val="center"/>
                                </w:tcPr>
                                <w:p w14:paraId="7C87F07D"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0621DA9C"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5BCC3510"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441C8EF7"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3A61A60E" w14:textId="77777777" w:rsidTr="009F419C">
                              <w:tc>
                                <w:tcPr>
                                  <w:tcW w:w="851" w:type="dxa"/>
                                  <w:tcBorders>
                                    <w:left w:val="nil"/>
                                  </w:tcBorders>
                                  <w:tcMar>
                                    <w:left w:w="28" w:type="dxa"/>
                                    <w:right w:w="28" w:type="dxa"/>
                                  </w:tcMar>
                                  <w:vAlign w:val="center"/>
                                </w:tcPr>
                                <w:p w14:paraId="6152DC1C"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42D30D97"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35BD3784"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37079EBE"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3B7E8C76">
                                      <v:shape id="_x0000_i1137" type="#_x0000_t75" style="width:110.25pt;height:49.5pt">
                                        <v:imagedata r:id="rId83" o:title=""/>
                                      </v:shape>
                                      <o:OLEObject Type="Embed" ProgID="Equation.DSMT4" ShapeID="_x0000_i1137" DrawAspect="Content" ObjectID="_1628862086" r:id="rId291"/>
                                    </w:object>
                                  </w:r>
                                </w:p>
                              </w:tc>
                            </w:tr>
                            <w:tr w:rsidR="009075B8" w:rsidRPr="00780893" w14:paraId="748BABF4" w14:textId="77777777" w:rsidTr="009F419C">
                              <w:tc>
                                <w:tcPr>
                                  <w:tcW w:w="851" w:type="dxa"/>
                                  <w:tcBorders>
                                    <w:left w:val="nil"/>
                                    <w:bottom w:val="double" w:sz="4" w:space="0" w:color="auto"/>
                                  </w:tcBorders>
                                  <w:tcMar>
                                    <w:left w:w="28" w:type="dxa"/>
                                    <w:right w:w="28" w:type="dxa"/>
                                  </w:tcMar>
                                  <w:vAlign w:val="center"/>
                                </w:tcPr>
                                <w:p w14:paraId="4F2C486B"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70E308D6"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50D6DD05"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5DE9FC94"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4387A417" w14:textId="04BF9C0E" w:rsidR="009075B8" w:rsidRPr="00625F52" w:rsidRDefault="009075B8" w:rsidP="00CE2661">
                            <w:pPr>
                              <w:jc w:val="center"/>
                              <w:rPr>
                                <w:color w:val="000000"/>
                                <w:sz w:val="13"/>
                                <w:szCs w:val="16"/>
                              </w:rPr>
                            </w:pP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tcPr>
                          <w:p w14:paraId="45AEEAAF" w14:textId="45D2896C" w:rsidR="009075B8" w:rsidRPr="0029692A" w:rsidRDefault="009075B8" w:rsidP="00CE2661">
                            <w:pPr>
                              <w:jc w:val="center"/>
                              <w:rPr>
                                <w:color w:val="000000"/>
                                <w:sz w:val="13"/>
                                <w:szCs w:val="13"/>
                              </w:rPr>
                            </w:pPr>
                            <w:r w:rsidRPr="00780893">
                              <w:t>Time complexity of sub-procedures in TFC-ALC</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tcPr>
                          <w:tbl>
                            <w:tblPr>
                              <w:tblStyle w:val="af3"/>
                              <w:tblW w:w="4961" w:type="dxa"/>
                              <w:tblInd w:w="0" w:type="dxa"/>
                              <w:tblLayout w:type="fixed"/>
                              <w:tblLook w:val="06A0" w:firstRow="1" w:lastRow="0" w:firstColumn="1" w:lastColumn="0" w:noHBand="1" w:noVBand="1"/>
                            </w:tblPr>
                            <w:tblGrid>
                              <w:gridCol w:w="851"/>
                              <w:gridCol w:w="704"/>
                              <w:gridCol w:w="992"/>
                              <w:gridCol w:w="2414"/>
                            </w:tblGrid>
                            <w:tr w:rsidR="009075B8" w:rsidRPr="00780893" w14:paraId="54ADCADA" w14:textId="77777777" w:rsidTr="009F419C">
                              <w:tc>
                                <w:tcPr>
                                  <w:tcW w:w="851" w:type="dxa"/>
                                  <w:tcBorders>
                                    <w:top w:val="double" w:sz="4" w:space="0" w:color="auto"/>
                                    <w:left w:val="nil"/>
                                  </w:tcBorders>
                                  <w:tcMar>
                                    <w:left w:w="28" w:type="dxa"/>
                                    <w:right w:w="28" w:type="dxa"/>
                                  </w:tcMar>
                                  <w:vAlign w:val="center"/>
                                </w:tcPr>
                                <w:p w14:paraId="7DE4C8C0"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4CF66DCD"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24DF3BA6"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2300118B"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21F5AC35" w14:textId="77777777" w:rsidTr="009F419C">
                              <w:tc>
                                <w:tcPr>
                                  <w:tcW w:w="851" w:type="dxa"/>
                                  <w:tcBorders>
                                    <w:left w:val="nil"/>
                                  </w:tcBorders>
                                  <w:tcMar>
                                    <w:left w:w="28" w:type="dxa"/>
                                    <w:right w:w="28" w:type="dxa"/>
                                  </w:tcMar>
                                  <w:vAlign w:val="center"/>
                                </w:tcPr>
                                <w:p w14:paraId="2A4BE05E"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3BEB4174"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4B3AC7AC"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290AE4BB"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241465C3" w14:textId="77777777" w:rsidTr="009F419C">
                              <w:tc>
                                <w:tcPr>
                                  <w:tcW w:w="851" w:type="dxa"/>
                                  <w:tcBorders>
                                    <w:left w:val="nil"/>
                                  </w:tcBorders>
                                  <w:tcMar>
                                    <w:left w:w="28" w:type="dxa"/>
                                    <w:right w:w="28" w:type="dxa"/>
                                  </w:tcMar>
                                  <w:vAlign w:val="center"/>
                                </w:tcPr>
                                <w:p w14:paraId="68DC31A9"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626A1A60"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1B82C9FE"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038BC515"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6AEF6AE5">
                                      <v:shape id="_x0000_i1138" type="#_x0000_t75" style="width:110.25pt;height:49.5pt">
                                        <v:imagedata r:id="rId83" o:title=""/>
                                      </v:shape>
                                      <o:OLEObject Type="Embed" ProgID="Equation.DSMT4" ShapeID="_x0000_i1138" DrawAspect="Content" ObjectID="_1628862087" r:id="rId292"/>
                                    </w:object>
                                  </w:r>
                                </w:p>
                              </w:tc>
                            </w:tr>
                            <w:tr w:rsidR="009075B8" w:rsidRPr="00780893" w14:paraId="54629B3E" w14:textId="77777777" w:rsidTr="009F419C">
                              <w:tc>
                                <w:tcPr>
                                  <w:tcW w:w="851" w:type="dxa"/>
                                  <w:tcBorders>
                                    <w:left w:val="nil"/>
                                    <w:bottom w:val="double" w:sz="4" w:space="0" w:color="auto"/>
                                  </w:tcBorders>
                                  <w:tcMar>
                                    <w:left w:w="28" w:type="dxa"/>
                                    <w:right w:w="28" w:type="dxa"/>
                                  </w:tcMar>
                                  <w:vAlign w:val="center"/>
                                </w:tcPr>
                                <w:p w14:paraId="3D90A6FB"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7162CD69"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766F3A5D"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241F007E"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626E1DBA" w14:textId="38EEC0E3" w:rsidR="009075B8" w:rsidRPr="0029692A" w:rsidRDefault="009075B8" w:rsidP="00CE2661">
                            <w:pPr>
                              <w:jc w:val="center"/>
                              <w:rPr>
                                <w:color w:val="000000"/>
                                <w:sz w:val="13"/>
                                <w:szCs w:val="13"/>
                                <w:lang w:eastAsia="zh-CN"/>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tcPr>
                          <w:p w14:paraId="357766D3" w14:textId="3A6A9756" w:rsidR="009075B8" w:rsidRPr="0029692A" w:rsidRDefault="009075B8" w:rsidP="00CE2661">
                            <w:pPr>
                              <w:jc w:val="center"/>
                              <w:rPr>
                                <w:color w:val="000000"/>
                                <w:sz w:val="13"/>
                                <w:szCs w:val="13"/>
                                <w:lang w:eastAsia="zh-CN"/>
                              </w:rPr>
                            </w:pPr>
                            <w:r w:rsidRPr="00780893">
                              <w:t>Time complexity of sub-procedures in TFC-ALC</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tcPr>
                          <w:p w14:paraId="40B088F7" w14:textId="263C9409" w:rsidR="009075B8" w:rsidRPr="0029692A" w:rsidRDefault="009075B8" w:rsidP="00CE2661">
                            <w:pPr>
                              <w:jc w:val="center"/>
                              <w:rPr>
                                <w:color w:val="000000"/>
                                <w:sz w:val="13"/>
                                <w:szCs w:val="13"/>
                                <w:lang w:eastAsia="zh-CN"/>
                              </w:rPr>
                            </w:pPr>
                            <w:r w:rsidRPr="00780893">
                              <w:t>Time complexity of sub-procedures in TFC-ALC</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tcPr>
                          <w:p w14:paraId="4F833D2D" w14:textId="7D07F648" w:rsidR="009075B8" w:rsidRPr="0029692A" w:rsidRDefault="009075B8" w:rsidP="00CE2661">
                            <w:pPr>
                              <w:jc w:val="center"/>
                              <w:rPr>
                                <w:color w:val="000000"/>
                                <w:sz w:val="13"/>
                                <w:szCs w:val="13"/>
                                <w:lang w:eastAsia="zh-CN"/>
                              </w:rPr>
                            </w:pPr>
                            <w:r w:rsidRPr="00780893">
                              <w:t>TABLE II</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tcPr>
                          <w:p w14:paraId="78CED231" w14:textId="35802044" w:rsidR="009075B8" w:rsidRPr="0029692A" w:rsidRDefault="009075B8" w:rsidP="00CE2661">
                            <w:pPr>
                              <w:jc w:val="center"/>
                              <w:rPr>
                                <w:color w:val="000000"/>
                                <w:sz w:val="13"/>
                                <w:szCs w:val="13"/>
                                <w:lang w:eastAsia="zh-CN"/>
                              </w:rPr>
                            </w:pPr>
                            <w:r w:rsidRPr="00780893">
                              <w:t>Time complexity of sub-procedures in TFC-ALC</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tcPr>
                          <w:p w14:paraId="3162A2C1" w14:textId="0F62B124" w:rsidR="009075B8" w:rsidRPr="0029692A" w:rsidRDefault="009075B8" w:rsidP="00CE2661">
                            <w:pPr>
                              <w:jc w:val="center"/>
                              <w:rPr>
                                <w:color w:val="000000"/>
                                <w:sz w:val="13"/>
                                <w:szCs w:val="13"/>
                              </w:rPr>
                            </w:pPr>
                            <w:r w:rsidRPr="00780893">
                              <w:t>Time complexity of sub-procedures in TFC-ALC</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tcPr>
                          <w:p w14:paraId="300A90D1" w14:textId="58325CC9" w:rsidR="009075B8" w:rsidRPr="0029692A" w:rsidRDefault="009075B8" w:rsidP="00CE2661">
                            <w:pPr>
                              <w:jc w:val="center"/>
                              <w:rPr>
                                <w:color w:val="000000"/>
                                <w:sz w:val="13"/>
                                <w:szCs w:val="13"/>
                                <w:lang w:eastAsia="zh-CN"/>
                              </w:rPr>
                            </w:pPr>
                            <w:r w:rsidRPr="00780893">
                              <w:t>Time complexity of sub-procedures in TFC-ALC</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tcPr>
                          <w:tbl>
                            <w:tblPr>
                              <w:tblStyle w:val="af3"/>
                              <w:tblW w:w="4961" w:type="dxa"/>
                              <w:tblInd w:w="0" w:type="dxa"/>
                              <w:tblLayout w:type="fixed"/>
                              <w:tblLook w:val="06A0" w:firstRow="1" w:lastRow="0" w:firstColumn="1" w:lastColumn="0" w:noHBand="1" w:noVBand="1"/>
                            </w:tblPr>
                            <w:tblGrid>
                              <w:gridCol w:w="851"/>
                              <w:gridCol w:w="704"/>
                              <w:gridCol w:w="992"/>
                              <w:gridCol w:w="2414"/>
                            </w:tblGrid>
                            <w:tr w:rsidR="009075B8" w:rsidRPr="00780893" w14:paraId="03C78295" w14:textId="77777777" w:rsidTr="009F419C">
                              <w:tc>
                                <w:tcPr>
                                  <w:tcW w:w="851" w:type="dxa"/>
                                  <w:tcBorders>
                                    <w:top w:val="double" w:sz="4" w:space="0" w:color="auto"/>
                                    <w:left w:val="nil"/>
                                  </w:tcBorders>
                                  <w:tcMar>
                                    <w:left w:w="28" w:type="dxa"/>
                                    <w:right w:w="28" w:type="dxa"/>
                                  </w:tcMar>
                                  <w:vAlign w:val="center"/>
                                </w:tcPr>
                                <w:p w14:paraId="5269456C"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2B992A8F"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2E028020"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30FA0CBD"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54C78DC4" w14:textId="77777777" w:rsidTr="009F419C">
                              <w:tc>
                                <w:tcPr>
                                  <w:tcW w:w="851" w:type="dxa"/>
                                  <w:tcBorders>
                                    <w:left w:val="nil"/>
                                  </w:tcBorders>
                                  <w:tcMar>
                                    <w:left w:w="28" w:type="dxa"/>
                                    <w:right w:w="28" w:type="dxa"/>
                                  </w:tcMar>
                                  <w:vAlign w:val="center"/>
                                </w:tcPr>
                                <w:p w14:paraId="17E95264"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6D0A8C02"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48AA2615"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4283C91F"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3E481002" w14:textId="77777777" w:rsidTr="009F419C">
                              <w:tc>
                                <w:tcPr>
                                  <w:tcW w:w="851" w:type="dxa"/>
                                  <w:tcBorders>
                                    <w:left w:val="nil"/>
                                  </w:tcBorders>
                                  <w:tcMar>
                                    <w:left w:w="28" w:type="dxa"/>
                                    <w:right w:w="28" w:type="dxa"/>
                                  </w:tcMar>
                                  <w:vAlign w:val="center"/>
                                </w:tcPr>
                                <w:p w14:paraId="06967A70"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55E3D32F"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20298A44"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74AA2486"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522E39B9">
                                      <v:shape id="_x0000_i1139" type="#_x0000_t75" style="width:110.25pt;height:49.5pt">
                                        <v:imagedata r:id="rId83" o:title=""/>
                                      </v:shape>
                                      <o:OLEObject Type="Embed" ProgID="Equation.DSMT4" ShapeID="_x0000_i1139" DrawAspect="Content" ObjectID="_1628862088" r:id="rId293"/>
                                    </w:object>
                                  </w:r>
                                </w:p>
                              </w:tc>
                            </w:tr>
                            <w:tr w:rsidR="009075B8" w:rsidRPr="00780893" w14:paraId="2E5AAC72" w14:textId="77777777" w:rsidTr="009F419C">
                              <w:tc>
                                <w:tcPr>
                                  <w:tcW w:w="851" w:type="dxa"/>
                                  <w:tcBorders>
                                    <w:left w:val="nil"/>
                                    <w:bottom w:val="double" w:sz="4" w:space="0" w:color="auto"/>
                                  </w:tcBorders>
                                  <w:tcMar>
                                    <w:left w:w="28" w:type="dxa"/>
                                    <w:right w:w="28" w:type="dxa"/>
                                  </w:tcMar>
                                  <w:vAlign w:val="center"/>
                                </w:tcPr>
                                <w:p w14:paraId="6D9AE2C8"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69FB0C7D"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5F1AFEBC"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29AB5EA5"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20627F70" w14:textId="1F1E7964" w:rsidR="009075B8" w:rsidRPr="0029692A" w:rsidRDefault="009075B8" w:rsidP="00CE2661">
                            <w:pPr>
                              <w:jc w:val="center"/>
                              <w:rPr>
                                <w:color w:val="000000"/>
                                <w:sz w:val="13"/>
                                <w:szCs w:val="13"/>
                                <w:lang w:eastAsia="zh-CN"/>
                              </w:rPr>
                            </w:pPr>
                          </w:p>
                        </w:tc>
                        <w:tc>
                          <w:tcPr>
                            <w:tcW w:w="607" w:type="dxa"/>
                            <w:tcBorders>
                              <w:top w:val="single" w:sz="4" w:space="0" w:color="auto"/>
                              <w:left w:val="single" w:sz="4" w:space="0" w:color="auto"/>
                              <w:bottom w:val="single" w:sz="4" w:space="0" w:color="auto"/>
                            </w:tcBorders>
                          </w:tcPr>
                          <w:p w14:paraId="47293AA7" w14:textId="6F23BA28" w:rsidR="009075B8" w:rsidRPr="0029692A" w:rsidRDefault="009075B8" w:rsidP="00CE2661">
                            <w:pPr>
                              <w:jc w:val="center"/>
                              <w:rPr>
                                <w:color w:val="000000"/>
                                <w:sz w:val="13"/>
                                <w:szCs w:val="13"/>
                                <w:lang w:eastAsia="zh-CN"/>
                              </w:rPr>
                            </w:pPr>
                            <w:r w:rsidRPr="00780893">
                              <w:t>Time complexity of sub-procedures in TFC-ALC</w:t>
                            </w:r>
                          </w:p>
                        </w:tc>
                        <w:tc>
                          <w:tcPr>
                            <w:tcW w:w="700" w:type="dxa"/>
                            <w:tcBorders>
                              <w:top w:val="single" w:sz="4" w:space="0" w:color="auto"/>
                              <w:left w:val="single" w:sz="4" w:space="0" w:color="auto"/>
                              <w:bottom w:val="single" w:sz="4" w:space="0" w:color="auto"/>
                            </w:tcBorders>
                          </w:tcPr>
                          <w:p w14:paraId="06A0648D" w14:textId="48A97FA6" w:rsidR="009075B8" w:rsidRPr="0029692A" w:rsidRDefault="009075B8" w:rsidP="00CE2661">
                            <w:pPr>
                              <w:jc w:val="center"/>
                              <w:rPr>
                                <w:color w:val="000000"/>
                                <w:sz w:val="13"/>
                                <w:szCs w:val="13"/>
                                <w:lang w:eastAsia="zh-CN"/>
                              </w:rPr>
                            </w:pPr>
                            <w:r w:rsidRPr="00780893">
                              <w:t>Time complexity of sub-procedures in TFC-ALC</w:t>
                            </w:r>
                          </w:p>
                        </w:tc>
                      </w:tr>
                      <w:tr w:rsidR="009075B8" w:rsidRPr="00625F52" w14:paraId="6883F998" w14:textId="2B9F00E9" w:rsidTr="000D6E33">
                        <w:trPr>
                          <w:trHeight w:val="164"/>
                          <w:jc w:val="center"/>
                        </w:trPr>
                        <w:tc>
                          <w:tcPr>
                            <w:tcW w:w="737" w:type="dxa"/>
                            <w:vMerge w:val="restart"/>
                            <w:tcBorders>
                              <w:top w:val="single" w:sz="4" w:space="0" w:color="auto"/>
                              <w:bottom w:val="single" w:sz="4" w:space="0" w:color="auto"/>
                              <w:right w:val="single" w:sz="4" w:space="0" w:color="auto"/>
                            </w:tcBorders>
                            <w:hideMark/>
                          </w:tcPr>
                          <w:tbl>
                            <w:tblPr>
                              <w:tblStyle w:val="af3"/>
                              <w:tblW w:w="4961" w:type="dxa"/>
                              <w:tblInd w:w="0" w:type="dxa"/>
                              <w:tblLayout w:type="fixed"/>
                              <w:tblLook w:val="06A0" w:firstRow="1" w:lastRow="0" w:firstColumn="1" w:lastColumn="0" w:noHBand="1" w:noVBand="1"/>
                            </w:tblPr>
                            <w:tblGrid>
                              <w:gridCol w:w="851"/>
                              <w:gridCol w:w="704"/>
                              <w:gridCol w:w="992"/>
                              <w:gridCol w:w="2414"/>
                            </w:tblGrid>
                            <w:tr w:rsidR="009075B8" w:rsidRPr="00780893" w14:paraId="5873196C" w14:textId="77777777" w:rsidTr="009F419C">
                              <w:tc>
                                <w:tcPr>
                                  <w:tcW w:w="851" w:type="dxa"/>
                                  <w:tcBorders>
                                    <w:top w:val="double" w:sz="4" w:space="0" w:color="auto"/>
                                    <w:left w:val="nil"/>
                                  </w:tcBorders>
                                  <w:tcMar>
                                    <w:left w:w="28" w:type="dxa"/>
                                    <w:right w:w="28" w:type="dxa"/>
                                  </w:tcMar>
                                  <w:vAlign w:val="center"/>
                                </w:tcPr>
                                <w:p w14:paraId="7B652404"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7223A7A9"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5CE3E21F"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2D66B679"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31855855" w14:textId="77777777" w:rsidTr="009F419C">
                              <w:tc>
                                <w:tcPr>
                                  <w:tcW w:w="851" w:type="dxa"/>
                                  <w:tcBorders>
                                    <w:left w:val="nil"/>
                                  </w:tcBorders>
                                  <w:tcMar>
                                    <w:left w:w="28" w:type="dxa"/>
                                    <w:right w:w="28" w:type="dxa"/>
                                  </w:tcMar>
                                  <w:vAlign w:val="center"/>
                                </w:tcPr>
                                <w:p w14:paraId="52A3196D"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56135897"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3F3A8B92"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44093D66"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4674C67A" w14:textId="77777777" w:rsidTr="009F419C">
                              <w:tc>
                                <w:tcPr>
                                  <w:tcW w:w="851" w:type="dxa"/>
                                  <w:tcBorders>
                                    <w:left w:val="nil"/>
                                  </w:tcBorders>
                                  <w:tcMar>
                                    <w:left w:w="28" w:type="dxa"/>
                                    <w:right w:w="28" w:type="dxa"/>
                                  </w:tcMar>
                                  <w:vAlign w:val="center"/>
                                </w:tcPr>
                                <w:p w14:paraId="639A8C65"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3B08DE86"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5E4DA0BB"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631C0EE8"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04B6FF19">
                                      <v:shape id="_x0000_i1140" type="#_x0000_t75" style="width:110.25pt;height:49.5pt">
                                        <v:imagedata r:id="rId83" o:title=""/>
                                      </v:shape>
                                      <o:OLEObject Type="Embed" ProgID="Equation.DSMT4" ShapeID="_x0000_i1140" DrawAspect="Content" ObjectID="_1628862089" r:id="rId294"/>
                                    </w:object>
                                  </w:r>
                                </w:p>
                              </w:tc>
                            </w:tr>
                            <w:tr w:rsidR="009075B8" w:rsidRPr="00780893" w14:paraId="619D81C8" w14:textId="77777777" w:rsidTr="009F419C">
                              <w:tc>
                                <w:tcPr>
                                  <w:tcW w:w="851" w:type="dxa"/>
                                  <w:tcBorders>
                                    <w:left w:val="nil"/>
                                    <w:bottom w:val="double" w:sz="4" w:space="0" w:color="auto"/>
                                  </w:tcBorders>
                                  <w:tcMar>
                                    <w:left w:w="28" w:type="dxa"/>
                                    <w:right w:w="28" w:type="dxa"/>
                                  </w:tcMar>
                                  <w:vAlign w:val="center"/>
                                </w:tcPr>
                                <w:p w14:paraId="08EF1B41"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57F5336D"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74C2B9E1"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6D61F268"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019BE2FC" w14:textId="2992EB88" w:rsidR="009075B8" w:rsidRPr="00625F52" w:rsidRDefault="009075B8" w:rsidP="00CE2661">
                            <w:pPr>
                              <w:jc w:val="center"/>
                              <w:rPr>
                                <w:color w:val="000000"/>
                                <w:sz w:val="13"/>
                                <w:szCs w:val="16"/>
                              </w:rPr>
                            </w:pPr>
                          </w:p>
                          <w:p w14:paraId="3F3DB268" w14:textId="545F8A6E" w:rsidR="009075B8" w:rsidRPr="00625F52" w:rsidRDefault="009075B8" w:rsidP="00CE2661">
                            <w:pPr>
                              <w:jc w:val="center"/>
                              <w:rPr>
                                <w:color w:val="000000"/>
                                <w:sz w:val="13"/>
                                <w:szCs w:val="16"/>
                              </w:rPr>
                            </w:pPr>
                            <w:r w:rsidRPr="00780893">
                              <w:t>TABLE II</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3CF22084" w14:textId="04628D49" w:rsidR="009075B8" w:rsidRPr="00625F52" w:rsidRDefault="009075B8" w:rsidP="00CE2661">
                            <w:pPr>
                              <w:jc w:val="center"/>
                              <w:rPr>
                                <w:color w:val="000000"/>
                                <w:sz w:val="13"/>
                                <w:szCs w:val="16"/>
                              </w:rPr>
                            </w:pPr>
                            <w:r w:rsidRPr="00780893">
                              <w:t>TABLE II</w:t>
                            </w: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tcPr>
                          <w:tbl>
                            <w:tblPr>
                              <w:tblStyle w:val="af3"/>
                              <w:tblW w:w="4961" w:type="dxa"/>
                              <w:tblInd w:w="0" w:type="dxa"/>
                              <w:tblLayout w:type="fixed"/>
                              <w:tblLook w:val="06A0" w:firstRow="1" w:lastRow="0" w:firstColumn="1" w:lastColumn="0" w:noHBand="1" w:noVBand="1"/>
                            </w:tblPr>
                            <w:tblGrid>
                              <w:gridCol w:w="851"/>
                              <w:gridCol w:w="704"/>
                              <w:gridCol w:w="992"/>
                              <w:gridCol w:w="2414"/>
                            </w:tblGrid>
                            <w:tr w:rsidR="009075B8" w:rsidRPr="00780893" w14:paraId="681845A6" w14:textId="77777777" w:rsidTr="009F419C">
                              <w:tc>
                                <w:tcPr>
                                  <w:tcW w:w="851" w:type="dxa"/>
                                  <w:tcBorders>
                                    <w:top w:val="double" w:sz="4" w:space="0" w:color="auto"/>
                                    <w:left w:val="nil"/>
                                  </w:tcBorders>
                                  <w:tcMar>
                                    <w:left w:w="28" w:type="dxa"/>
                                    <w:right w:w="28" w:type="dxa"/>
                                  </w:tcMar>
                                  <w:vAlign w:val="center"/>
                                </w:tcPr>
                                <w:p w14:paraId="1702681D"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5260EADD"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6B1F0151"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1F8262E2"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1957F077" w14:textId="77777777" w:rsidTr="009F419C">
                              <w:tc>
                                <w:tcPr>
                                  <w:tcW w:w="851" w:type="dxa"/>
                                  <w:tcBorders>
                                    <w:left w:val="nil"/>
                                  </w:tcBorders>
                                  <w:tcMar>
                                    <w:left w:w="28" w:type="dxa"/>
                                    <w:right w:w="28" w:type="dxa"/>
                                  </w:tcMar>
                                  <w:vAlign w:val="center"/>
                                </w:tcPr>
                                <w:p w14:paraId="0634F170"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381EFA07"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176ABC0E"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74BD32EF"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02D9536B" w14:textId="77777777" w:rsidTr="009F419C">
                              <w:tc>
                                <w:tcPr>
                                  <w:tcW w:w="851" w:type="dxa"/>
                                  <w:tcBorders>
                                    <w:left w:val="nil"/>
                                  </w:tcBorders>
                                  <w:tcMar>
                                    <w:left w:w="28" w:type="dxa"/>
                                    <w:right w:w="28" w:type="dxa"/>
                                  </w:tcMar>
                                  <w:vAlign w:val="center"/>
                                </w:tcPr>
                                <w:p w14:paraId="5DB0BF99"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60B33D87"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574C41ED"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238A11CB"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654B5B82">
                                      <v:shape id="_x0000_i1141" type="#_x0000_t75" style="width:110.25pt;height:49.5pt">
                                        <v:imagedata r:id="rId83" o:title=""/>
                                      </v:shape>
                                      <o:OLEObject Type="Embed" ProgID="Equation.DSMT4" ShapeID="_x0000_i1141" DrawAspect="Content" ObjectID="_1628862090" r:id="rId295"/>
                                    </w:object>
                                  </w:r>
                                </w:p>
                              </w:tc>
                            </w:tr>
                            <w:tr w:rsidR="009075B8" w:rsidRPr="00780893" w14:paraId="4109753A" w14:textId="77777777" w:rsidTr="009F419C">
                              <w:tc>
                                <w:tcPr>
                                  <w:tcW w:w="851" w:type="dxa"/>
                                  <w:tcBorders>
                                    <w:left w:val="nil"/>
                                    <w:bottom w:val="double" w:sz="4" w:space="0" w:color="auto"/>
                                  </w:tcBorders>
                                  <w:tcMar>
                                    <w:left w:w="28" w:type="dxa"/>
                                    <w:right w:w="28" w:type="dxa"/>
                                  </w:tcMar>
                                  <w:vAlign w:val="center"/>
                                </w:tcPr>
                                <w:p w14:paraId="6661EBF6"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55A63022"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63916B2E"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5CC9B3F4"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2FD62E89" w14:textId="53D2EAEE" w:rsidR="009075B8" w:rsidRPr="00C60585" w:rsidRDefault="009075B8" w:rsidP="00CE2661">
                            <w:pPr>
                              <w:jc w:val="center"/>
                              <w:rPr>
                                <w:color w:val="000000"/>
                                <w:sz w:val="13"/>
                                <w:szCs w:val="13"/>
                                <w:lang w:eastAsia="zh-CN"/>
                              </w:rPr>
                            </w:pPr>
                          </w:p>
                        </w:tc>
                        <w:tc>
                          <w:tcPr>
                            <w:tcW w:w="567" w:type="dxa"/>
                            <w:tcBorders>
                              <w:top w:val="nil"/>
                              <w:left w:val="nil"/>
                              <w:bottom w:val="single" w:sz="4" w:space="0" w:color="auto"/>
                              <w:right w:val="single" w:sz="4" w:space="0" w:color="auto"/>
                            </w:tcBorders>
                            <w:noWrap/>
                            <w:tcMar>
                              <w:top w:w="0" w:type="dxa"/>
                              <w:left w:w="28" w:type="dxa"/>
                              <w:bottom w:w="0" w:type="dxa"/>
                              <w:right w:w="28" w:type="dxa"/>
                            </w:tcMar>
                          </w:tcPr>
                          <w:p w14:paraId="46C41BA8" w14:textId="5D8B9C41" w:rsidR="009075B8" w:rsidRPr="0029692A" w:rsidRDefault="009075B8" w:rsidP="00CE2661">
                            <w:pPr>
                              <w:jc w:val="center"/>
                              <w:rPr>
                                <w:color w:val="000000"/>
                                <w:sz w:val="13"/>
                                <w:szCs w:val="13"/>
                                <w:lang w:eastAsia="zh-CN"/>
                              </w:rPr>
                            </w:pPr>
                            <w:r w:rsidRPr="00780893">
                              <w:t>TABLE II</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tcPr>
                          <w:tbl>
                            <w:tblPr>
                              <w:tblStyle w:val="af3"/>
                              <w:tblW w:w="4961" w:type="dxa"/>
                              <w:tblInd w:w="0" w:type="dxa"/>
                              <w:tblLayout w:type="fixed"/>
                              <w:tblLook w:val="06A0" w:firstRow="1" w:lastRow="0" w:firstColumn="1" w:lastColumn="0" w:noHBand="1" w:noVBand="1"/>
                            </w:tblPr>
                            <w:tblGrid>
                              <w:gridCol w:w="851"/>
                              <w:gridCol w:w="704"/>
                              <w:gridCol w:w="992"/>
                              <w:gridCol w:w="2414"/>
                            </w:tblGrid>
                            <w:tr w:rsidR="009075B8" w:rsidRPr="00780893" w14:paraId="5A79CD58" w14:textId="77777777" w:rsidTr="009F419C">
                              <w:tc>
                                <w:tcPr>
                                  <w:tcW w:w="851" w:type="dxa"/>
                                  <w:tcBorders>
                                    <w:top w:val="double" w:sz="4" w:space="0" w:color="auto"/>
                                    <w:left w:val="nil"/>
                                  </w:tcBorders>
                                  <w:tcMar>
                                    <w:left w:w="28" w:type="dxa"/>
                                    <w:right w:w="28" w:type="dxa"/>
                                  </w:tcMar>
                                  <w:vAlign w:val="center"/>
                                </w:tcPr>
                                <w:p w14:paraId="1EC76779"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62D95AE1"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47806658"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23E31A6F"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56B9D0F1" w14:textId="77777777" w:rsidTr="009F419C">
                              <w:tc>
                                <w:tcPr>
                                  <w:tcW w:w="851" w:type="dxa"/>
                                  <w:tcBorders>
                                    <w:left w:val="nil"/>
                                  </w:tcBorders>
                                  <w:tcMar>
                                    <w:left w:w="28" w:type="dxa"/>
                                    <w:right w:w="28" w:type="dxa"/>
                                  </w:tcMar>
                                  <w:vAlign w:val="center"/>
                                </w:tcPr>
                                <w:p w14:paraId="0DC78B94"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3B4261B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7CAC799B"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7FC2295D"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61D4A9A6" w14:textId="77777777" w:rsidTr="009F419C">
                              <w:tc>
                                <w:tcPr>
                                  <w:tcW w:w="851" w:type="dxa"/>
                                  <w:tcBorders>
                                    <w:left w:val="nil"/>
                                  </w:tcBorders>
                                  <w:tcMar>
                                    <w:left w:w="28" w:type="dxa"/>
                                    <w:right w:w="28" w:type="dxa"/>
                                  </w:tcMar>
                                  <w:vAlign w:val="center"/>
                                </w:tcPr>
                                <w:p w14:paraId="319186A4"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36E71A4B"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5AE88B7B"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263BDE87"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40FF575D">
                                      <v:shape id="_x0000_i1142" type="#_x0000_t75" style="width:110.25pt;height:49.5pt">
                                        <v:imagedata r:id="rId83" o:title=""/>
                                      </v:shape>
                                      <o:OLEObject Type="Embed" ProgID="Equation.DSMT4" ShapeID="_x0000_i1142" DrawAspect="Content" ObjectID="_1628862091" r:id="rId296"/>
                                    </w:object>
                                  </w:r>
                                </w:p>
                              </w:tc>
                            </w:tr>
                            <w:tr w:rsidR="009075B8" w:rsidRPr="00780893" w14:paraId="044C937F" w14:textId="77777777" w:rsidTr="009F419C">
                              <w:tc>
                                <w:tcPr>
                                  <w:tcW w:w="851" w:type="dxa"/>
                                  <w:tcBorders>
                                    <w:left w:val="nil"/>
                                    <w:bottom w:val="double" w:sz="4" w:space="0" w:color="auto"/>
                                  </w:tcBorders>
                                  <w:tcMar>
                                    <w:left w:w="28" w:type="dxa"/>
                                    <w:right w:w="28" w:type="dxa"/>
                                  </w:tcMar>
                                  <w:vAlign w:val="center"/>
                                </w:tcPr>
                                <w:p w14:paraId="367D1F85"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792EFF77"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1B0B6361"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1EF0507D"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6C65C65C" w14:textId="4FF643C0" w:rsidR="009075B8" w:rsidRPr="0029692A" w:rsidRDefault="009075B8" w:rsidP="00CE2661">
                            <w:pPr>
                              <w:jc w:val="center"/>
                              <w:rPr>
                                <w:color w:val="000000"/>
                                <w:sz w:val="13"/>
                                <w:szCs w:val="13"/>
                                <w:lang w:eastAsia="zh-CN"/>
                              </w:rPr>
                            </w:pPr>
                          </w:p>
                        </w:tc>
                        <w:tc>
                          <w:tcPr>
                            <w:tcW w:w="709" w:type="dxa"/>
                            <w:tcBorders>
                              <w:top w:val="nil"/>
                              <w:left w:val="nil"/>
                              <w:bottom w:val="single" w:sz="4" w:space="0" w:color="auto"/>
                              <w:right w:val="single" w:sz="4" w:space="0" w:color="auto"/>
                            </w:tcBorders>
                            <w:noWrap/>
                            <w:tcMar>
                              <w:top w:w="0" w:type="dxa"/>
                              <w:left w:w="28" w:type="dxa"/>
                              <w:bottom w:w="0" w:type="dxa"/>
                              <w:right w:w="28" w:type="dxa"/>
                            </w:tcMar>
                          </w:tcPr>
                          <w:tbl>
                            <w:tblPr>
                              <w:tblStyle w:val="af3"/>
                              <w:tblW w:w="4961" w:type="dxa"/>
                              <w:tblInd w:w="0" w:type="dxa"/>
                              <w:tblLayout w:type="fixed"/>
                              <w:tblLook w:val="06A0" w:firstRow="1" w:lastRow="0" w:firstColumn="1" w:lastColumn="0" w:noHBand="1" w:noVBand="1"/>
                            </w:tblPr>
                            <w:tblGrid>
                              <w:gridCol w:w="851"/>
                              <w:gridCol w:w="704"/>
                              <w:gridCol w:w="992"/>
                              <w:gridCol w:w="2414"/>
                            </w:tblGrid>
                            <w:tr w:rsidR="009075B8" w:rsidRPr="00780893" w14:paraId="5C12F40E" w14:textId="77777777" w:rsidTr="009F419C">
                              <w:tc>
                                <w:tcPr>
                                  <w:tcW w:w="851" w:type="dxa"/>
                                  <w:tcBorders>
                                    <w:top w:val="double" w:sz="4" w:space="0" w:color="auto"/>
                                    <w:left w:val="nil"/>
                                  </w:tcBorders>
                                  <w:tcMar>
                                    <w:left w:w="28" w:type="dxa"/>
                                    <w:right w:w="28" w:type="dxa"/>
                                  </w:tcMar>
                                  <w:vAlign w:val="center"/>
                                </w:tcPr>
                                <w:p w14:paraId="2AC27C12"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021E8C65"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68FCA79A"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3FB69F88"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65260E0D" w14:textId="77777777" w:rsidTr="009F419C">
                              <w:tc>
                                <w:tcPr>
                                  <w:tcW w:w="851" w:type="dxa"/>
                                  <w:tcBorders>
                                    <w:left w:val="nil"/>
                                  </w:tcBorders>
                                  <w:tcMar>
                                    <w:left w:w="28" w:type="dxa"/>
                                    <w:right w:w="28" w:type="dxa"/>
                                  </w:tcMar>
                                  <w:vAlign w:val="center"/>
                                </w:tcPr>
                                <w:p w14:paraId="5E299A25"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7D0B6E35"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3A8FCF41"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3A0ECEF3"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52E416FD" w14:textId="77777777" w:rsidTr="009F419C">
                              <w:tc>
                                <w:tcPr>
                                  <w:tcW w:w="851" w:type="dxa"/>
                                  <w:tcBorders>
                                    <w:left w:val="nil"/>
                                  </w:tcBorders>
                                  <w:tcMar>
                                    <w:left w:w="28" w:type="dxa"/>
                                    <w:right w:w="28" w:type="dxa"/>
                                  </w:tcMar>
                                  <w:vAlign w:val="center"/>
                                </w:tcPr>
                                <w:p w14:paraId="7FF5F763"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1A209C09"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700EBD8A"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008A40C9"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0B6131DC">
                                      <v:shape id="_x0000_i1143" type="#_x0000_t75" style="width:110.25pt;height:49.5pt">
                                        <v:imagedata r:id="rId83" o:title=""/>
                                      </v:shape>
                                      <o:OLEObject Type="Embed" ProgID="Equation.DSMT4" ShapeID="_x0000_i1143" DrawAspect="Content" ObjectID="_1628862092" r:id="rId297"/>
                                    </w:object>
                                  </w:r>
                                </w:p>
                              </w:tc>
                            </w:tr>
                            <w:tr w:rsidR="009075B8" w:rsidRPr="00780893" w14:paraId="59FED5DC" w14:textId="77777777" w:rsidTr="009F419C">
                              <w:tc>
                                <w:tcPr>
                                  <w:tcW w:w="851" w:type="dxa"/>
                                  <w:tcBorders>
                                    <w:left w:val="nil"/>
                                    <w:bottom w:val="double" w:sz="4" w:space="0" w:color="auto"/>
                                  </w:tcBorders>
                                  <w:tcMar>
                                    <w:left w:w="28" w:type="dxa"/>
                                    <w:right w:w="28" w:type="dxa"/>
                                  </w:tcMar>
                                  <w:vAlign w:val="center"/>
                                </w:tcPr>
                                <w:p w14:paraId="1352DC0E"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6CD0B27D"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1D5C6876"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7D2044DD"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17779875" w14:textId="35920A4C" w:rsidR="009075B8" w:rsidRPr="00C60585" w:rsidRDefault="009075B8" w:rsidP="00CE2661">
                            <w:pPr>
                              <w:jc w:val="center"/>
                              <w:rPr>
                                <w:color w:val="000000"/>
                                <w:sz w:val="13"/>
                                <w:szCs w:val="13"/>
                              </w:rPr>
                            </w:pPr>
                          </w:p>
                        </w:tc>
                        <w:tc>
                          <w:tcPr>
                            <w:tcW w:w="708" w:type="dxa"/>
                            <w:tcBorders>
                              <w:top w:val="nil"/>
                              <w:left w:val="nil"/>
                              <w:bottom w:val="single" w:sz="4" w:space="0" w:color="auto"/>
                              <w:right w:val="single" w:sz="4" w:space="0" w:color="auto"/>
                            </w:tcBorders>
                            <w:noWrap/>
                            <w:tcMar>
                              <w:top w:w="0" w:type="dxa"/>
                              <w:left w:w="28" w:type="dxa"/>
                              <w:bottom w:w="0" w:type="dxa"/>
                              <w:right w:w="28" w:type="dxa"/>
                            </w:tcMar>
                          </w:tcPr>
                          <w:p w14:paraId="62207CAB" w14:textId="3EA1CE84" w:rsidR="009075B8" w:rsidRPr="0029692A" w:rsidRDefault="009075B8" w:rsidP="00CE2661">
                            <w:pPr>
                              <w:jc w:val="center"/>
                              <w:rPr>
                                <w:color w:val="000000"/>
                                <w:sz w:val="13"/>
                                <w:szCs w:val="13"/>
                                <w:lang w:eastAsia="zh-CN"/>
                              </w:rPr>
                            </w:pPr>
                            <w:r w:rsidRPr="00780893">
                              <w:t>Time complexity of sub-procedures in TFC-ALC</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tcPr>
                          <w:tbl>
                            <w:tblPr>
                              <w:tblStyle w:val="af3"/>
                              <w:tblW w:w="4961" w:type="dxa"/>
                              <w:tblInd w:w="0" w:type="dxa"/>
                              <w:tblLayout w:type="fixed"/>
                              <w:tblLook w:val="06A0" w:firstRow="1" w:lastRow="0" w:firstColumn="1" w:lastColumn="0" w:noHBand="1" w:noVBand="1"/>
                            </w:tblPr>
                            <w:tblGrid>
                              <w:gridCol w:w="851"/>
                              <w:gridCol w:w="704"/>
                              <w:gridCol w:w="992"/>
                              <w:gridCol w:w="2414"/>
                            </w:tblGrid>
                            <w:tr w:rsidR="009075B8" w:rsidRPr="00780893" w14:paraId="0E927C58" w14:textId="77777777" w:rsidTr="009F419C">
                              <w:tc>
                                <w:tcPr>
                                  <w:tcW w:w="851" w:type="dxa"/>
                                  <w:tcBorders>
                                    <w:top w:val="double" w:sz="4" w:space="0" w:color="auto"/>
                                    <w:left w:val="nil"/>
                                  </w:tcBorders>
                                  <w:tcMar>
                                    <w:left w:w="28" w:type="dxa"/>
                                    <w:right w:w="28" w:type="dxa"/>
                                  </w:tcMar>
                                  <w:vAlign w:val="center"/>
                                </w:tcPr>
                                <w:p w14:paraId="30152B6C"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372F9C63"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388F46C0"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6B9A03D9"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3BD277EA" w14:textId="77777777" w:rsidTr="009F419C">
                              <w:tc>
                                <w:tcPr>
                                  <w:tcW w:w="851" w:type="dxa"/>
                                  <w:tcBorders>
                                    <w:left w:val="nil"/>
                                  </w:tcBorders>
                                  <w:tcMar>
                                    <w:left w:w="28" w:type="dxa"/>
                                    <w:right w:w="28" w:type="dxa"/>
                                  </w:tcMar>
                                  <w:vAlign w:val="center"/>
                                </w:tcPr>
                                <w:p w14:paraId="24B8EDA6"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6581BD30"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3D43CA02"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6CA973F5"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56029B4C" w14:textId="77777777" w:rsidTr="009F419C">
                              <w:tc>
                                <w:tcPr>
                                  <w:tcW w:w="851" w:type="dxa"/>
                                  <w:tcBorders>
                                    <w:left w:val="nil"/>
                                  </w:tcBorders>
                                  <w:tcMar>
                                    <w:left w:w="28" w:type="dxa"/>
                                    <w:right w:w="28" w:type="dxa"/>
                                  </w:tcMar>
                                  <w:vAlign w:val="center"/>
                                </w:tcPr>
                                <w:p w14:paraId="144F13DE"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38B9E68B"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4ECE337E"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579A502C"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5DA578B9">
                                      <v:shape id="_x0000_i1144" type="#_x0000_t75" style="width:110.25pt;height:49.5pt">
                                        <v:imagedata r:id="rId83" o:title=""/>
                                      </v:shape>
                                      <o:OLEObject Type="Embed" ProgID="Equation.DSMT4" ShapeID="_x0000_i1144" DrawAspect="Content" ObjectID="_1628862093" r:id="rId298"/>
                                    </w:object>
                                  </w:r>
                                </w:p>
                              </w:tc>
                            </w:tr>
                            <w:tr w:rsidR="009075B8" w:rsidRPr="00780893" w14:paraId="4D3FF589" w14:textId="77777777" w:rsidTr="009F419C">
                              <w:tc>
                                <w:tcPr>
                                  <w:tcW w:w="851" w:type="dxa"/>
                                  <w:tcBorders>
                                    <w:left w:val="nil"/>
                                    <w:bottom w:val="double" w:sz="4" w:space="0" w:color="auto"/>
                                  </w:tcBorders>
                                  <w:tcMar>
                                    <w:left w:w="28" w:type="dxa"/>
                                    <w:right w:w="28" w:type="dxa"/>
                                  </w:tcMar>
                                  <w:vAlign w:val="center"/>
                                </w:tcPr>
                                <w:p w14:paraId="3D0CA15B"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2896E55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3FEA21AA"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141A3A6C"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135BA6DB" w14:textId="607C6DAD" w:rsidR="009075B8" w:rsidRPr="0029692A" w:rsidRDefault="009075B8" w:rsidP="00CE2661">
                            <w:pPr>
                              <w:jc w:val="center"/>
                              <w:rPr>
                                <w:color w:val="000000"/>
                                <w:sz w:val="13"/>
                                <w:szCs w:val="13"/>
                                <w:lang w:eastAsia="zh-CN"/>
                              </w:rPr>
                            </w:pPr>
                          </w:p>
                        </w:tc>
                        <w:tc>
                          <w:tcPr>
                            <w:tcW w:w="709" w:type="dxa"/>
                            <w:tcBorders>
                              <w:top w:val="nil"/>
                              <w:left w:val="nil"/>
                              <w:bottom w:val="single" w:sz="4" w:space="0" w:color="auto"/>
                              <w:right w:val="single" w:sz="4" w:space="0" w:color="auto"/>
                            </w:tcBorders>
                            <w:noWrap/>
                            <w:tcMar>
                              <w:top w:w="0" w:type="dxa"/>
                              <w:left w:w="28" w:type="dxa"/>
                              <w:bottom w:w="0" w:type="dxa"/>
                              <w:right w:w="28" w:type="dxa"/>
                            </w:tcMar>
                          </w:tcPr>
                          <w:tbl>
                            <w:tblPr>
                              <w:tblStyle w:val="af3"/>
                              <w:tblW w:w="4961" w:type="dxa"/>
                              <w:tblInd w:w="0" w:type="dxa"/>
                              <w:tblLayout w:type="fixed"/>
                              <w:tblLook w:val="06A0" w:firstRow="1" w:lastRow="0" w:firstColumn="1" w:lastColumn="0" w:noHBand="1" w:noVBand="1"/>
                            </w:tblPr>
                            <w:tblGrid>
                              <w:gridCol w:w="851"/>
                              <w:gridCol w:w="704"/>
                              <w:gridCol w:w="992"/>
                              <w:gridCol w:w="2414"/>
                            </w:tblGrid>
                            <w:tr w:rsidR="009075B8" w:rsidRPr="00780893" w14:paraId="05F92D8E" w14:textId="77777777" w:rsidTr="009F419C">
                              <w:tc>
                                <w:tcPr>
                                  <w:tcW w:w="851" w:type="dxa"/>
                                  <w:tcBorders>
                                    <w:top w:val="double" w:sz="4" w:space="0" w:color="auto"/>
                                    <w:left w:val="nil"/>
                                  </w:tcBorders>
                                  <w:tcMar>
                                    <w:left w:w="28" w:type="dxa"/>
                                    <w:right w:w="28" w:type="dxa"/>
                                  </w:tcMar>
                                  <w:vAlign w:val="center"/>
                                </w:tcPr>
                                <w:p w14:paraId="3EA60197"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0197C15F"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35E216E1"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3D948683"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043077B3" w14:textId="77777777" w:rsidTr="009F419C">
                              <w:tc>
                                <w:tcPr>
                                  <w:tcW w:w="851" w:type="dxa"/>
                                  <w:tcBorders>
                                    <w:left w:val="nil"/>
                                  </w:tcBorders>
                                  <w:tcMar>
                                    <w:left w:w="28" w:type="dxa"/>
                                    <w:right w:w="28" w:type="dxa"/>
                                  </w:tcMar>
                                  <w:vAlign w:val="center"/>
                                </w:tcPr>
                                <w:p w14:paraId="43554B85"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3A3F0A3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1F7835E7"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61B8A8CC"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7980D24A" w14:textId="77777777" w:rsidTr="009F419C">
                              <w:tc>
                                <w:tcPr>
                                  <w:tcW w:w="851" w:type="dxa"/>
                                  <w:tcBorders>
                                    <w:left w:val="nil"/>
                                  </w:tcBorders>
                                  <w:tcMar>
                                    <w:left w:w="28" w:type="dxa"/>
                                    <w:right w:w="28" w:type="dxa"/>
                                  </w:tcMar>
                                  <w:vAlign w:val="center"/>
                                </w:tcPr>
                                <w:p w14:paraId="526CBC7B"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3087AC34"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5FE6017C"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15D3CD8A"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02ACEA52">
                                      <v:shape id="_x0000_i1145" type="#_x0000_t75" style="width:110.25pt;height:49.5pt">
                                        <v:imagedata r:id="rId83" o:title=""/>
                                      </v:shape>
                                      <o:OLEObject Type="Embed" ProgID="Equation.DSMT4" ShapeID="_x0000_i1145" DrawAspect="Content" ObjectID="_1628862094" r:id="rId299"/>
                                    </w:object>
                                  </w:r>
                                </w:p>
                              </w:tc>
                            </w:tr>
                            <w:tr w:rsidR="009075B8" w:rsidRPr="00780893" w14:paraId="4B2E3517" w14:textId="77777777" w:rsidTr="009F419C">
                              <w:tc>
                                <w:tcPr>
                                  <w:tcW w:w="851" w:type="dxa"/>
                                  <w:tcBorders>
                                    <w:left w:val="nil"/>
                                    <w:bottom w:val="double" w:sz="4" w:space="0" w:color="auto"/>
                                  </w:tcBorders>
                                  <w:tcMar>
                                    <w:left w:w="28" w:type="dxa"/>
                                    <w:right w:w="28" w:type="dxa"/>
                                  </w:tcMar>
                                  <w:vAlign w:val="center"/>
                                </w:tcPr>
                                <w:p w14:paraId="5E1052B3"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33417392"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70FB7A02"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7A8493FC"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3E1CE744" w14:textId="208869E1" w:rsidR="009075B8" w:rsidRPr="00C60585" w:rsidRDefault="009075B8" w:rsidP="00CE2661">
                            <w:pPr>
                              <w:jc w:val="center"/>
                              <w:rPr>
                                <w:color w:val="000000"/>
                                <w:sz w:val="13"/>
                                <w:szCs w:val="13"/>
                              </w:rPr>
                            </w:pPr>
                          </w:p>
                        </w:tc>
                        <w:tc>
                          <w:tcPr>
                            <w:tcW w:w="567" w:type="dxa"/>
                            <w:tcBorders>
                              <w:top w:val="nil"/>
                              <w:left w:val="nil"/>
                              <w:bottom w:val="single" w:sz="4" w:space="0" w:color="auto"/>
                              <w:right w:val="single" w:sz="4" w:space="0" w:color="auto"/>
                            </w:tcBorders>
                            <w:noWrap/>
                            <w:tcMar>
                              <w:top w:w="0" w:type="dxa"/>
                              <w:left w:w="28" w:type="dxa"/>
                              <w:bottom w:w="0" w:type="dxa"/>
                              <w:right w:w="28" w:type="dxa"/>
                            </w:tcMar>
                          </w:tcPr>
                          <w:tbl>
                            <w:tblPr>
                              <w:tblStyle w:val="af3"/>
                              <w:tblW w:w="4961" w:type="dxa"/>
                              <w:tblInd w:w="0" w:type="dxa"/>
                              <w:tblLayout w:type="fixed"/>
                              <w:tblLook w:val="06A0" w:firstRow="1" w:lastRow="0" w:firstColumn="1" w:lastColumn="0" w:noHBand="1" w:noVBand="1"/>
                            </w:tblPr>
                            <w:tblGrid>
                              <w:gridCol w:w="851"/>
                              <w:gridCol w:w="704"/>
                              <w:gridCol w:w="992"/>
                              <w:gridCol w:w="2414"/>
                            </w:tblGrid>
                            <w:tr w:rsidR="009075B8" w:rsidRPr="00780893" w14:paraId="303949A5" w14:textId="77777777" w:rsidTr="009F419C">
                              <w:tc>
                                <w:tcPr>
                                  <w:tcW w:w="851" w:type="dxa"/>
                                  <w:tcBorders>
                                    <w:top w:val="double" w:sz="4" w:space="0" w:color="auto"/>
                                    <w:left w:val="nil"/>
                                  </w:tcBorders>
                                  <w:tcMar>
                                    <w:left w:w="28" w:type="dxa"/>
                                    <w:right w:w="28" w:type="dxa"/>
                                  </w:tcMar>
                                  <w:vAlign w:val="center"/>
                                </w:tcPr>
                                <w:p w14:paraId="5D71E076"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74BCF298"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0FB3A85C"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7A4E7DB4"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2270829E" w14:textId="77777777" w:rsidTr="009F419C">
                              <w:tc>
                                <w:tcPr>
                                  <w:tcW w:w="851" w:type="dxa"/>
                                  <w:tcBorders>
                                    <w:left w:val="nil"/>
                                  </w:tcBorders>
                                  <w:tcMar>
                                    <w:left w:w="28" w:type="dxa"/>
                                    <w:right w:w="28" w:type="dxa"/>
                                  </w:tcMar>
                                  <w:vAlign w:val="center"/>
                                </w:tcPr>
                                <w:p w14:paraId="20CAFE1C"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2683305F"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11E368D5"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5C396F52"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18EFD517" w14:textId="77777777" w:rsidTr="009F419C">
                              <w:tc>
                                <w:tcPr>
                                  <w:tcW w:w="851" w:type="dxa"/>
                                  <w:tcBorders>
                                    <w:left w:val="nil"/>
                                  </w:tcBorders>
                                  <w:tcMar>
                                    <w:left w:w="28" w:type="dxa"/>
                                    <w:right w:w="28" w:type="dxa"/>
                                  </w:tcMar>
                                  <w:vAlign w:val="center"/>
                                </w:tcPr>
                                <w:p w14:paraId="514FBB78"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7AD7BCC9"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41727530"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5F068A2D"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744D8846">
                                      <v:shape id="_x0000_i1146" type="#_x0000_t75" style="width:110.25pt;height:49.5pt">
                                        <v:imagedata r:id="rId83" o:title=""/>
                                      </v:shape>
                                      <o:OLEObject Type="Embed" ProgID="Equation.DSMT4" ShapeID="_x0000_i1146" DrawAspect="Content" ObjectID="_1628862095" r:id="rId300"/>
                                    </w:object>
                                  </w:r>
                                </w:p>
                              </w:tc>
                            </w:tr>
                            <w:tr w:rsidR="009075B8" w:rsidRPr="00780893" w14:paraId="440E6701" w14:textId="77777777" w:rsidTr="009F419C">
                              <w:tc>
                                <w:tcPr>
                                  <w:tcW w:w="851" w:type="dxa"/>
                                  <w:tcBorders>
                                    <w:left w:val="nil"/>
                                    <w:bottom w:val="double" w:sz="4" w:space="0" w:color="auto"/>
                                  </w:tcBorders>
                                  <w:tcMar>
                                    <w:left w:w="28" w:type="dxa"/>
                                    <w:right w:w="28" w:type="dxa"/>
                                  </w:tcMar>
                                  <w:vAlign w:val="center"/>
                                </w:tcPr>
                                <w:p w14:paraId="43CE86AE"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6511AB4F"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71E5D754"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1982A55C"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75E0EF05" w14:textId="2C52A306" w:rsidR="009075B8" w:rsidRPr="00A9682B" w:rsidRDefault="009075B8" w:rsidP="00CE2661">
                            <w:pPr>
                              <w:jc w:val="center"/>
                              <w:rPr>
                                <w:color w:val="000000"/>
                                <w:sz w:val="13"/>
                                <w:szCs w:val="13"/>
                                <w:lang w:eastAsia="zh-CN"/>
                              </w:rPr>
                            </w:pP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tcPr>
                          <w:p w14:paraId="513E926B" w14:textId="7944DF30" w:rsidR="009075B8" w:rsidRPr="00A9682B" w:rsidRDefault="009075B8" w:rsidP="00CE2661">
                            <w:pPr>
                              <w:jc w:val="center"/>
                              <w:rPr>
                                <w:color w:val="000000"/>
                                <w:sz w:val="13"/>
                                <w:szCs w:val="13"/>
                                <w:lang w:eastAsia="zh-CN"/>
                              </w:rPr>
                            </w:pPr>
                            <w:r w:rsidRPr="00780893">
                              <w:t>TABLE II</w:t>
                            </w:r>
                          </w:p>
                        </w:tc>
                        <w:tc>
                          <w:tcPr>
                            <w:tcW w:w="607" w:type="dxa"/>
                            <w:tcBorders>
                              <w:top w:val="single" w:sz="4" w:space="0" w:color="auto"/>
                              <w:left w:val="single" w:sz="4" w:space="0" w:color="auto"/>
                              <w:bottom w:val="single" w:sz="4" w:space="0" w:color="auto"/>
                            </w:tcBorders>
                          </w:tcPr>
                          <w:tbl>
                            <w:tblPr>
                              <w:tblStyle w:val="af3"/>
                              <w:tblW w:w="4961" w:type="dxa"/>
                              <w:tblInd w:w="0" w:type="dxa"/>
                              <w:tblLayout w:type="fixed"/>
                              <w:tblLook w:val="06A0" w:firstRow="1" w:lastRow="0" w:firstColumn="1" w:lastColumn="0" w:noHBand="1" w:noVBand="1"/>
                            </w:tblPr>
                            <w:tblGrid>
                              <w:gridCol w:w="851"/>
                              <w:gridCol w:w="704"/>
                              <w:gridCol w:w="992"/>
                              <w:gridCol w:w="2414"/>
                            </w:tblGrid>
                            <w:tr w:rsidR="009075B8" w:rsidRPr="00780893" w14:paraId="68055C33" w14:textId="77777777" w:rsidTr="009F419C">
                              <w:tc>
                                <w:tcPr>
                                  <w:tcW w:w="851" w:type="dxa"/>
                                  <w:tcBorders>
                                    <w:top w:val="double" w:sz="4" w:space="0" w:color="auto"/>
                                    <w:left w:val="nil"/>
                                  </w:tcBorders>
                                  <w:tcMar>
                                    <w:left w:w="28" w:type="dxa"/>
                                    <w:right w:w="28" w:type="dxa"/>
                                  </w:tcMar>
                                  <w:vAlign w:val="center"/>
                                </w:tcPr>
                                <w:p w14:paraId="138508F2"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71B4E0BC"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431E8EAC"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0654386D"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0993CAAE" w14:textId="77777777" w:rsidTr="009F419C">
                              <w:tc>
                                <w:tcPr>
                                  <w:tcW w:w="851" w:type="dxa"/>
                                  <w:tcBorders>
                                    <w:left w:val="nil"/>
                                  </w:tcBorders>
                                  <w:tcMar>
                                    <w:left w:w="28" w:type="dxa"/>
                                    <w:right w:w="28" w:type="dxa"/>
                                  </w:tcMar>
                                  <w:vAlign w:val="center"/>
                                </w:tcPr>
                                <w:p w14:paraId="30AF0FFB"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4704E8E6"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22679BCB"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7BD08539"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6CDC6299" w14:textId="77777777" w:rsidTr="009F419C">
                              <w:tc>
                                <w:tcPr>
                                  <w:tcW w:w="851" w:type="dxa"/>
                                  <w:tcBorders>
                                    <w:left w:val="nil"/>
                                  </w:tcBorders>
                                  <w:tcMar>
                                    <w:left w:w="28" w:type="dxa"/>
                                    <w:right w:w="28" w:type="dxa"/>
                                  </w:tcMar>
                                  <w:vAlign w:val="center"/>
                                </w:tcPr>
                                <w:p w14:paraId="05D32924"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10DDF8D6"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2E9FEA68"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47F06841"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51570C70">
                                      <v:shape id="_x0000_i1147" type="#_x0000_t75" style="width:110.25pt;height:49.5pt">
                                        <v:imagedata r:id="rId83" o:title=""/>
                                      </v:shape>
                                      <o:OLEObject Type="Embed" ProgID="Equation.DSMT4" ShapeID="_x0000_i1147" DrawAspect="Content" ObjectID="_1628862096" r:id="rId301"/>
                                    </w:object>
                                  </w:r>
                                </w:p>
                              </w:tc>
                            </w:tr>
                            <w:tr w:rsidR="009075B8" w:rsidRPr="00780893" w14:paraId="31187D78" w14:textId="77777777" w:rsidTr="009F419C">
                              <w:tc>
                                <w:tcPr>
                                  <w:tcW w:w="851" w:type="dxa"/>
                                  <w:tcBorders>
                                    <w:left w:val="nil"/>
                                    <w:bottom w:val="double" w:sz="4" w:space="0" w:color="auto"/>
                                  </w:tcBorders>
                                  <w:tcMar>
                                    <w:left w:w="28" w:type="dxa"/>
                                    <w:right w:w="28" w:type="dxa"/>
                                  </w:tcMar>
                                  <w:vAlign w:val="center"/>
                                </w:tcPr>
                                <w:p w14:paraId="5DBF7161"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146D825D"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482EE162"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49893DE6"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04F3A883" w14:textId="6233359D" w:rsidR="009075B8" w:rsidRPr="00A9682B" w:rsidRDefault="009075B8" w:rsidP="00CE2661">
                            <w:pPr>
                              <w:jc w:val="center"/>
                              <w:rPr>
                                <w:color w:val="000000"/>
                                <w:sz w:val="13"/>
                                <w:szCs w:val="13"/>
                                <w:lang w:eastAsia="zh-CN"/>
                              </w:rPr>
                            </w:pPr>
                          </w:p>
                        </w:tc>
                        <w:tc>
                          <w:tcPr>
                            <w:tcW w:w="700" w:type="dxa"/>
                            <w:tcBorders>
                              <w:top w:val="single" w:sz="4" w:space="0" w:color="auto"/>
                              <w:left w:val="single" w:sz="4" w:space="0" w:color="auto"/>
                              <w:bottom w:val="single" w:sz="4" w:space="0" w:color="auto"/>
                            </w:tcBorders>
                          </w:tcPr>
                          <w:tbl>
                            <w:tblPr>
                              <w:tblStyle w:val="af3"/>
                              <w:tblW w:w="4961" w:type="dxa"/>
                              <w:tblInd w:w="0" w:type="dxa"/>
                              <w:tblLayout w:type="fixed"/>
                              <w:tblLook w:val="06A0" w:firstRow="1" w:lastRow="0" w:firstColumn="1" w:lastColumn="0" w:noHBand="1" w:noVBand="1"/>
                            </w:tblPr>
                            <w:tblGrid>
                              <w:gridCol w:w="851"/>
                              <w:gridCol w:w="704"/>
                              <w:gridCol w:w="992"/>
                              <w:gridCol w:w="2414"/>
                            </w:tblGrid>
                            <w:tr w:rsidR="009075B8" w:rsidRPr="00780893" w14:paraId="1747E2A8" w14:textId="77777777" w:rsidTr="009F419C">
                              <w:tc>
                                <w:tcPr>
                                  <w:tcW w:w="851" w:type="dxa"/>
                                  <w:tcBorders>
                                    <w:top w:val="double" w:sz="4" w:space="0" w:color="auto"/>
                                    <w:left w:val="nil"/>
                                  </w:tcBorders>
                                  <w:tcMar>
                                    <w:left w:w="28" w:type="dxa"/>
                                    <w:right w:w="28" w:type="dxa"/>
                                  </w:tcMar>
                                  <w:vAlign w:val="center"/>
                                </w:tcPr>
                                <w:p w14:paraId="5AC1067E"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3A22E93D"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685A9E5A"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7779D0B0"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3A81828B" w14:textId="77777777" w:rsidTr="009F419C">
                              <w:tc>
                                <w:tcPr>
                                  <w:tcW w:w="851" w:type="dxa"/>
                                  <w:tcBorders>
                                    <w:left w:val="nil"/>
                                  </w:tcBorders>
                                  <w:tcMar>
                                    <w:left w:w="28" w:type="dxa"/>
                                    <w:right w:w="28" w:type="dxa"/>
                                  </w:tcMar>
                                  <w:vAlign w:val="center"/>
                                </w:tcPr>
                                <w:p w14:paraId="3BCEFE1B"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0EF718B2"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387B11B2"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6462B9DF"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17383AD6" w14:textId="77777777" w:rsidTr="009F419C">
                              <w:tc>
                                <w:tcPr>
                                  <w:tcW w:w="851" w:type="dxa"/>
                                  <w:tcBorders>
                                    <w:left w:val="nil"/>
                                  </w:tcBorders>
                                  <w:tcMar>
                                    <w:left w:w="28" w:type="dxa"/>
                                    <w:right w:w="28" w:type="dxa"/>
                                  </w:tcMar>
                                  <w:vAlign w:val="center"/>
                                </w:tcPr>
                                <w:p w14:paraId="1579E2DE"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0001265C"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47294461"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1531167B"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2ECBC7E9">
                                      <v:shape id="_x0000_i1148" type="#_x0000_t75" style="width:110.25pt;height:49.5pt">
                                        <v:imagedata r:id="rId83" o:title=""/>
                                      </v:shape>
                                      <o:OLEObject Type="Embed" ProgID="Equation.DSMT4" ShapeID="_x0000_i1148" DrawAspect="Content" ObjectID="_1628862097" r:id="rId302"/>
                                    </w:object>
                                  </w:r>
                                </w:p>
                              </w:tc>
                            </w:tr>
                            <w:tr w:rsidR="009075B8" w:rsidRPr="00780893" w14:paraId="0702E1A9" w14:textId="77777777" w:rsidTr="009F419C">
                              <w:tc>
                                <w:tcPr>
                                  <w:tcW w:w="851" w:type="dxa"/>
                                  <w:tcBorders>
                                    <w:left w:val="nil"/>
                                    <w:bottom w:val="double" w:sz="4" w:space="0" w:color="auto"/>
                                  </w:tcBorders>
                                  <w:tcMar>
                                    <w:left w:w="28" w:type="dxa"/>
                                    <w:right w:w="28" w:type="dxa"/>
                                  </w:tcMar>
                                  <w:vAlign w:val="center"/>
                                </w:tcPr>
                                <w:p w14:paraId="6335E886"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26265325"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27506C96"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53628E88"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0DF2B1AE" w14:textId="619CA791" w:rsidR="009075B8" w:rsidRPr="00A9682B" w:rsidRDefault="009075B8" w:rsidP="00CE2661">
                            <w:pPr>
                              <w:jc w:val="center"/>
                              <w:rPr>
                                <w:color w:val="000000"/>
                                <w:sz w:val="13"/>
                                <w:szCs w:val="13"/>
                                <w:lang w:eastAsia="zh-CN"/>
                              </w:rPr>
                            </w:pPr>
                          </w:p>
                        </w:tc>
                      </w:tr>
                      <w:tr w:rsidR="009075B8" w:rsidRPr="00625F52" w14:paraId="270CD72E" w14:textId="4BCD4F21" w:rsidTr="000D6E33">
                        <w:trPr>
                          <w:trHeight w:val="147"/>
                          <w:jc w:val="center"/>
                        </w:trPr>
                        <w:tc>
                          <w:tcPr>
                            <w:tcW w:w="737" w:type="dxa"/>
                            <w:vMerge/>
                            <w:tcBorders>
                              <w:top w:val="single" w:sz="4" w:space="0" w:color="auto"/>
                              <w:bottom w:val="single" w:sz="4" w:space="0" w:color="auto"/>
                              <w:right w:val="single" w:sz="4" w:space="0" w:color="auto"/>
                            </w:tcBorders>
                            <w:hideMark/>
                          </w:tcPr>
                          <w:p w14:paraId="2A0B3D8C" w14:textId="77777777" w:rsidR="009075B8" w:rsidRPr="00625F52" w:rsidRDefault="009075B8" w:rsidP="00CE2661">
                            <w:pP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0C44EAF8" w14:textId="51D55638" w:rsidR="009075B8" w:rsidRPr="00625F52" w:rsidRDefault="009075B8" w:rsidP="00CE2661">
                            <w:pPr>
                              <w:jc w:val="center"/>
                              <w:rPr>
                                <w:color w:val="000000"/>
                                <w:sz w:val="13"/>
                                <w:szCs w:val="16"/>
                              </w:rPr>
                            </w:pPr>
                            <w:r w:rsidRPr="00780893">
                              <w:t>Time complexity of sub-procedures in TFC-ALC</w:t>
                            </w: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tcPr>
                          <w:p w14:paraId="4AF6EE08" w14:textId="00597572" w:rsidR="009075B8" w:rsidRPr="00A9682B" w:rsidRDefault="009075B8" w:rsidP="00CE2661">
                            <w:pPr>
                              <w:jc w:val="center"/>
                              <w:rPr>
                                <w:color w:val="000000"/>
                                <w:sz w:val="13"/>
                                <w:szCs w:val="13"/>
                                <w:lang w:eastAsia="zh-CN"/>
                              </w:rPr>
                            </w:pPr>
                            <w:r w:rsidRPr="00780893">
                              <w:t>TABLE II</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tcPr>
                          <w:p w14:paraId="7E167CBF" w14:textId="02FB3464" w:rsidR="009075B8" w:rsidRPr="00A9682B" w:rsidRDefault="009075B8" w:rsidP="00CE2661">
                            <w:pPr>
                              <w:jc w:val="center"/>
                              <w:rPr>
                                <w:color w:val="000000"/>
                                <w:sz w:val="13"/>
                                <w:szCs w:val="13"/>
                                <w:lang w:eastAsia="zh-CN"/>
                              </w:rPr>
                            </w:pPr>
                            <w:r w:rsidRPr="00780893">
                              <w:t>Time complexity of sub-procedures in TFC-ALC</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tcPr>
                          <w:p w14:paraId="3FBCB568" w14:textId="7A15869D" w:rsidR="009075B8" w:rsidRPr="00A9682B" w:rsidRDefault="009075B8" w:rsidP="00CE2661">
                            <w:pPr>
                              <w:jc w:val="center"/>
                              <w:rPr>
                                <w:color w:val="000000"/>
                                <w:sz w:val="13"/>
                                <w:szCs w:val="13"/>
                                <w:lang w:eastAsia="zh-CN"/>
                              </w:rPr>
                            </w:pPr>
                            <w:r w:rsidRPr="00780893">
                              <w:t>TABLE II</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tcPr>
                          <w:p w14:paraId="458820BC" w14:textId="26DA3CA5" w:rsidR="009075B8" w:rsidRPr="00A9682B" w:rsidRDefault="009075B8" w:rsidP="00CE2661">
                            <w:pPr>
                              <w:jc w:val="center"/>
                              <w:rPr>
                                <w:color w:val="000000"/>
                                <w:sz w:val="13"/>
                                <w:szCs w:val="13"/>
                                <w:lang w:eastAsia="zh-CN"/>
                              </w:rPr>
                            </w:pPr>
                            <w:r w:rsidRPr="00780893">
                              <w:t>TABLE II</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tcPr>
                          <w:tbl>
                            <w:tblPr>
                              <w:tblStyle w:val="af3"/>
                              <w:tblW w:w="4961" w:type="dxa"/>
                              <w:tblInd w:w="0" w:type="dxa"/>
                              <w:tblLayout w:type="fixed"/>
                              <w:tblLook w:val="06A0" w:firstRow="1" w:lastRow="0" w:firstColumn="1" w:lastColumn="0" w:noHBand="1" w:noVBand="1"/>
                            </w:tblPr>
                            <w:tblGrid>
                              <w:gridCol w:w="851"/>
                              <w:gridCol w:w="704"/>
                              <w:gridCol w:w="992"/>
                              <w:gridCol w:w="2414"/>
                            </w:tblGrid>
                            <w:tr w:rsidR="009075B8" w:rsidRPr="00780893" w14:paraId="2EAACF2B" w14:textId="77777777" w:rsidTr="009F419C">
                              <w:tc>
                                <w:tcPr>
                                  <w:tcW w:w="851" w:type="dxa"/>
                                  <w:tcBorders>
                                    <w:top w:val="double" w:sz="4" w:space="0" w:color="auto"/>
                                    <w:left w:val="nil"/>
                                  </w:tcBorders>
                                  <w:tcMar>
                                    <w:left w:w="28" w:type="dxa"/>
                                    <w:right w:w="28" w:type="dxa"/>
                                  </w:tcMar>
                                  <w:vAlign w:val="center"/>
                                </w:tcPr>
                                <w:p w14:paraId="60A99678"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64FE6903"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0F0F75C1"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5F252289"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637F4AF4" w14:textId="77777777" w:rsidTr="009F419C">
                              <w:tc>
                                <w:tcPr>
                                  <w:tcW w:w="851" w:type="dxa"/>
                                  <w:tcBorders>
                                    <w:left w:val="nil"/>
                                  </w:tcBorders>
                                  <w:tcMar>
                                    <w:left w:w="28" w:type="dxa"/>
                                    <w:right w:w="28" w:type="dxa"/>
                                  </w:tcMar>
                                  <w:vAlign w:val="center"/>
                                </w:tcPr>
                                <w:p w14:paraId="69DA5F96"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7991FBD1"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70768A91"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0EAED071"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3434137C" w14:textId="77777777" w:rsidTr="009F419C">
                              <w:tc>
                                <w:tcPr>
                                  <w:tcW w:w="851" w:type="dxa"/>
                                  <w:tcBorders>
                                    <w:left w:val="nil"/>
                                  </w:tcBorders>
                                  <w:tcMar>
                                    <w:left w:w="28" w:type="dxa"/>
                                    <w:right w:w="28" w:type="dxa"/>
                                  </w:tcMar>
                                  <w:vAlign w:val="center"/>
                                </w:tcPr>
                                <w:p w14:paraId="256B4C8E"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2064BC3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5395D256"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35B32235"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726325AF">
                                      <v:shape id="_x0000_i1149" type="#_x0000_t75" style="width:110.25pt;height:49.5pt">
                                        <v:imagedata r:id="rId83" o:title=""/>
                                      </v:shape>
                                      <o:OLEObject Type="Embed" ProgID="Equation.DSMT4" ShapeID="_x0000_i1149" DrawAspect="Content" ObjectID="_1628862098" r:id="rId303"/>
                                    </w:object>
                                  </w:r>
                                </w:p>
                              </w:tc>
                            </w:tr>
                            <w:tr w:rsidR="009075B8" w:rsidRPr="00780893" w14:paraId="55508135" w14:textId="77777777" w:rsidTr="009F419C">
                              <w:tc>
                                <w:tcPr>
                                  <w:tcW w:w="851" w:type="dxa"/>
                                  <w:tcBorders>
                                    <w:left w:val="nil"/>
                                    <w:bottom w:val="double" w:sz="4" w:space="0" w:color="auto"/>
                                  </w:tcBorders>
                                  <w:tcMar>
                                    <w:left w:w="28" w:type="dxa"/>
                                    <w:right w:w="28" w:type="dxa"/>
                                  </w:tcMar>
                                  <w:vAlign w:val="center"/>
                                </w:tcPr>
                                <w:p w14:paraId="4CDC59C8"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3C6D306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43E7156B"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132D8B95"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125CB0DB" w14:textId="1D555717" w:rsidR="009075B8" w:rsidRPr="00A9682B" w:rsidRDefault="009075B8" w:rsidP="00CE2661">
                            <w:pPr>
                              <w:jc w:val="center"/>
                              <w:rPr>
                                <w:color w:val="000000"/>
                                <w:sz w:val="13"/>
                                <w:szCs w:val="13"/>
                                <w:lang w:eastAsia="zh-CN"/>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tcPr>
                          <w:p w14:paraId="08F96BE6" w14:textId="6DFADC54" w:rsidR="009075B8" w:rsidRPr="00A9682B" w:rsidRDefault="009075B8" w:rsidP="00CE2661">
                            <w:pPr>
                              <w:jc w:val="center"/>
                              <w:rPr>
                                <w:color w:val="000000"/>
                                <w:sz w:val="13"/>
                                <w:szCs w:val="13"/>
                                <w:lang w:eastAsia="zh-CN"/>
                              </w:rPr>
                            </w:pPr>
                            <w:r w:rsidRPr="00780893">
                              <w:t>TABLE II</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tcPr>
                          <w:p w14:paraId="63ACFBB8" w14:textId="4BE36D96" w:rsidR="009075B8" w:rsidRPr="00A9682B" w:rsidRDefault="009075B8" w:rsidP="00CE2661">
                            <w:pPr>
                              <w:jc w:val="center"/>
                              <w:rPr>
                                <w:color w:val="000000"/>
                                <w:sz w:val="13"/>
                                <w:szCs w:val="13"/>
                              </w:rPr>
                            </w:pPr>
                            <w:r w:rsidRPr="00780893">
                              <w:t>TABLE II</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tcPr>
                          <w:p w14:paraId="7E419F47" w14:textId="6EF0030F" w:rsidR="009075B8" w:rsidRPr="00A9682B" w:rsidRDefault="009075B8" w:rsidP="00CE2661">
                            <w:pPr>
                              <w:jc w:val="center"/>
                              <w:rPr>
                                <w:color w:val="000000"/>
                                <w:sz w:val="13"/>
                                <w:szCs w:val="13"/>
                                <w:lang w:eastAsia="zh-CN"/>
                              </w:rPr>
                            </w:pPr>
                            <w:r w:rsidRPr="00780893">
                              <w:t>TABLE II</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tcPr>
                          <w:p w14:paraId="3688540A" w14:textId="08B2420D" w:rsidR="009075B8" w:rsidRPr="00A9682B" w:rsidRDefault="009075B8" w:rsidP="00CE2661">
                            <w:pPr>
                              <w:jc w:val="center"/>
                              <w:rPr>
                                <w:color w:val="000000"/>
                                <w:sz w:val="13"/>
                                <w:szCs w:val="13"/>
                                <w:lang w:eastAsia="zh-CN"/>
                              </w:rPr>
                            </w:pPr>
                            <w:r w:rsidRPr="00780893">
                              <w:t>Time complexity of sub-procedures in TFC-ALC</w:t>
                            </w:r>
                          </w:p>
                        </w:tc>
                        <w:tc>
                          <w:tcPr>
                            <w:tcW w:w="607" w:type="dxa"/>
                            <w:tcBorders>
                              <w:top w:val="single" w:sz="4" w:space="0" w:color="auto"/>
                              <w:left w:val="single" w:sz="4" w:space="0" w:color="auto"/>
                              <w:bottom w:val="single" w:sz="4" w:space="0" w:color="auto"/>
                            </w:tcBorders>
                          </w:tcPr>
                          <w:p w14:paraId="4DA3D011" w14:textId="399C99E8" w:rsidR="009075B8" w:rsidRPr="00A9682B" w:rsidRDefault="009075B8" w:rsidP="00CE2661">
                            <w:pPr>
                              <w:jc w:val="center"/>
                              <w:rPr>
                                <w:color w:val="000000"/>
                                <w:sz w:val="13"/>
                                <w:szCs w:val="13"/>
                                <w:lang w:eastAsia="zh-CN"/>
                              </w:rPr>
                            </w:pPr>
                            <w:r w:rsidRPr="00780893">
                              <w:t>TABLE II</w:t>
                            </w:r>
                          </w:p>
                        </w:tc>
                        <w:tc>
                          <w:tcPr>
                            <w:tcW w:w="700" w:type="dxa"/>
                            <w:tcBorders>
                              <w:top w:val="single" w:sz="4" w:space="0" w:color="auto"/>
                              <w:left w:val="single" w:sz="4" w:space="0" w:color="auto"/>
                              <w:bottom w:val="single" w:sz="4" w:space="0" w:color="auto"/>
                            </w:tcBorders>
                          </w:tcPr>
                          <w:p w14:paraId="1E617251" w14:textId="47C92110" w:rsidR="009075B8" w:rsidRPr="00A9682B" w:rsidRDefault="009075B8" w:rsidP="00CE2661">
                            <w:pPr>
                              <w:jc w:val="center"/>
                              <w:rPr>
                                <w:color w:val="000000"/>
                                <w:sz w:val="13"/>
                                <w:szCs w:val="13"/>
                                <w:lang w:eastAsia="zh-CN"/>
                              </w:rPr>
                            </w:pPr>
                            <w:r w:rsidRPr="00780893">
                              <w:t>TABLE II</w:t>
                            </w:r>
                          </w:p>
                        </w:tc>
                      </w:tr>
                      <w:tr w:rsidR="009075B8" w:rsidRPr="00625F52" w14:paraId="26B497CC" w14:textId="77777777" w:rsidTr="000D6E33">
                        <w:trPr>
                          <w:gridAfter w:val="3"/>
                          <w:wAfter w:w="1914" w:type="dxa"/>
                          <w:trHeight w:val="182"/>
                          <w:jc w:val="center"/>
                        </w:trPr>
                        <w:tc>
                          <w:tcPr>
                            <w:tcW w:w="737" w:type="dxa"/>
                            <w:tcBorders>
                              <w:top w:val="single" w:sz="4" w:space="0" w:color="auto"/>
                              <w:bottom w:val="single" w:sz="4" w:space="0" w:color="auto"/>
                              <w:right w:val="single" w:sz="4" w:space="0" w:color="auto"/>
                            </w:tcBorders>
                            <w:hideMark/>
                          </w:tcPr>
                          <w:p w14:paraId="32A7C77E" w14:textId="0A063D1B" w:rsidR="009075B8" w:rsidRPr="00625F52" w:rsidRDefault="009075B8" w:rsidP="00CE2661">
                            <w:pPr>
                              <w:jc w:val="center"/>
                              <w:rPr>
                                <w:color w:val="000000"/>
                                <w:sz w:val="13"/>
                                <w:szCs w:val="16"/>
                              </w:rPr>
                            </w:pPr>
                            <w:r w:rsidRPr="00780893">
                              <w:t>Time complexity of sub-procedures in TFC-ALC</w:t>
                            </w:r>
                          </w:p>
                        </w:tc>
                        <w:tc>
                          <w:tcPr>
                            <w:tcW w:w="737" w:type="dxa"/>
                            <w:tcBorders>
                              <w:top w:val="single" w:sz="4" w:space="0" w:color="auto"/>
                              <w:bottom w:val="single" w:sz="4" w:space="0" w:color="auto"/>
                              <w:right w:val="single" w:sz="4" w:space="0" w:color="auto"/>
                            </w:tcBorders>
                            <w:hideMark/>
                          </w:tcPr>
                          <w:tbl>
                            <w:tblPr>
                              <w:tblStyle w:val="af3"/>
                              <w:tblW w:w="4961" w:type="dxa"/>
                              <w:tblInd w:w="0" w:type="dxa"/>
                              <w:tblLayout w:type="fixed"/>
                              <w:tblLook w:val="06A0" w:firstRow="1" w:lastRow="0" w:firstColumn="1" w:lastColumn="0" w:noHBand="1" w:noVBand="1"/>
                            </w:tblPr>
                            <w:tblGrid>
                              <w:gridCol w:w="851"/>
                              <w:gridCol w:w="704"/>
                              <w:gridCol w:w="992"/>
                              <w:gridCol w:w="2414"/>
                            </w:tblGrid>
                            <w:tr w:rsidR="009075B8" w:rsidRPr="00780893" w14:paraId="6DEBA27C" w14:textId="77777777" w:rsidTr="009F419C">
                              <w:tc>
                                <w:tcPr>
                                  <w:tcW w:w="851" w:type="dxa"/>
                                  <w:tcBorders>
                                    <w:top w:val="double" w:sz="4" w:space="0" w:color="auto"/>
                                    <w:left w:val="nil"/>
                                  </w:tcBorders>
                                  <w:tcMar>
                                    <w:left w:w="28" w:type="dxa"/>
                                    <w:right w:w="28" w:type="dxa"/>
                                  </w:tcMar>
                                  <w:vAlign w:val="center"/>
                                </w:tcPr>
                                <w:p w14:paraId="2FBCE909"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7D44DD80"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55F27288"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5120AF23"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2600BFFE" w14:textId="77777777" w:rsidTr="009F419C">
                              <w:tc>
                                <w:tcPr>
                                  <w:tcW w:w="851" w:type="dxa"/>
                                  <w:tcBorders>
                                    <w:left w:val="nil"/>
                                  </w:tcBorders>
                                  <w:tcMar>
                                    <w:left w:w="28" w:type="dxa"/>
                                    <w:right w:w="28" w:type="dxa"/>
                                  </w:tcMar>
                                  <w:vAlign w:val="center"/>
                                </w:tcPr>
                                <w:p w14:paraId="03C567E9"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473008AC"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18C97CB6"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04C21DE0"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158F2602" w14:textId="77777777" w:rsidTr="009F419C">
                              <w:tc>
                                <w:tcPr>
                                  <w:tcW w:w="851" w:type="dxa"/>
                                  <w:tcBorders>
                                    <w:left w:val="nil"/>
                                  </w:tcBorders>
                                  <w:tcMar>
                                    <w:left w:w="28" w:type="dxa"/>
                                    <w:right w:w="28" w:type="dxa"/>
                                  </w:tcMar>
                                  <w:vAlign w:val="center"/>
                                </w:tcPr>
                                <w:p w14:paraId="05D22DCC"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6B339943"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358B9B59"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47D3707C"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70E22BF2">
                                      <v:shape id="_x0000_i1150" type="#_x0000_t75" style="width:110.25pt;height:49.5pt">
                                        <v:imagedata r:id="rId83" o:title=""/>
                                      </v:shape>
                                      <o:OLEObject Type="Embed" ProgID="Equation.DSMT4" ShapeID="_x0000_i1150" DrawAspect="Content" ObjectID="_1628862099" r:id="rId304"/>
                                    </w:object>
                                  </w:r>
                                </w:p>
                              </w:tc>
                            </w:tr>
                            <w:tr w:rsidR="009075B8" w:rsidRPr="00780893" w14:paraId="6CC71544" w14:textId="77777777" w:rsidTr="009F419C">
                              <w:tc>
                                <w:tcPr>
                                  <w:tcW w:w="851" w:type="dxa"/>
                                  <w:tcBorders>
                                    <w:left w:val="nil"/>
                                    <w:bottom w:val="double" w:sz="4" w:space="0" w:color="auto"/>
                                  </w:tcBorders>
                                  <w:tcMar>
                                    <w:left w:w="28" w:type="dxa"/>
                                    <w:right w:w="28" w:type="dxa"/>
                                  </w:tcMar>
                                  <w:vAlign w:val="center"/>
                                </w:tcPr>
                                <w:p w14:paraId="2FB1CFDA"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537FAFB7"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6484F14B"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5B29C713"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699D070F" w14:textId="2C62E391" w:rsidR="009075B8" w:rsidRPr="00625F52" w:rsidRDefault="009075B8" w:rsidP="00CE2661">
                            <w:pPr>
                              <w:jc w:val="cente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hideMark/>
                          </w:tcPr>
                          <w:p w14:paraId="4824C5EE" w14:textId="68C0F256" w:rsidR="009075B8" w:rsidRPr="00C60585" w:rsidRDefault="009075B8" w:rsidP="00CE2661">
                            <w:pPr>
                              <w:jc w:val="center"/>
                              <w:rPr>
                                <w:color w:val="000000"/>
                                <w:sz w:val="13"/>
                                <w:szCs w:val="13"/>
                                <w:lang w:eastAsia="zh-CN"/>
                              </w:rPr>
                            </w:pPr>
                            <w:r w:rsidRPr="00780893">
                              <w:t>Time complexity of sub-procedures in TFC-ALC</w:t>
                            </w: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tcPr>
                          <w:tbl>
                            <w:tblPr>
                              <w:tblStyle w:val="af3"/>
                              <w:tblW w:w="4961" w:type="dxa"/>
                              <w:tblInd w:w="0" w:type="dxa"/>
                              <w:tblLayout w:type="fixed"/>
                              <w:tblLook w:val="06A0" w:firstRow="1" w:lastRow="0" w:firstColumn="1" w:lastColumn="0" w:noHBand="1" w:noVBand="1"/>
                            </w:tblPr>
                            <w:tblGrid>
                              <w:gridCol w:w="851"/>
                              <w:gridCol w:w="704"/>
                              <w:gridCol w:w="992"/>
                              <w:gridCol w:w="2414"/>
                            </w:tblGrid>
                            <w:tr w:rsidR="009075B8" w:rsidRPr="00780893" w14:paraId="253D4EBA" w14:textId="77777777" w:rsidTr="009F419C">
                              <w:tc>
                                <w:tcPr>
                                  <w:tcW w:w="851" w:type="dxa"/>
                                  <w:tcBorders>
                                    <w:top w:val="double" w:sz="4" w:space="0" w:color="auto"/>
                                    <w:left w:val="nil"/>
                                  </w:tcBorders>
                                  <w:tcMar>
                                    <w:left w:w="28" w:type="dxa"/>
                                    <w:right w:w="28" w:type="dxa"/>
                                  </w:tcMar>
                                  <w:vAlign w:val="center"/>
                                </w:tcPr>
                                <w:p w14:paraId="06FB3582"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Sub-procedures</w:t>
                                  </w:r>
                                </w:p>
                              </w:tc>
                              <w:tc>
                                <w:tcPr>
                                  <w:tcW w:w="704" w:type="dxa"/>
                                  <w:tcBorders>
                                    <w:top w:val="double" w:sz="4" w:space="0" w:color="auto"/>
                                  </w:tcBorders>
                                  <w:tcMar>
                                    <w:left w:w="28" w:type="dxa"/>
                                    <w:right w:w="28" w:type="dxa"/>
                                  </w:tcMar>
                                  <w:vAlign w:val="center"/>
                                </w:tcPr>
                                <w:p w14:paraId="6E407180" w14:textId="77777777" w:rsidR="009075B8" w:rsidRPr="00780893" w:rsidRDefault="009075B8" w:rsidP="00CE2661">
                                  <w:pPr>
                                    <w:adjustRightInd w:val="0"/>
                                    <w:snapToGrid w:val="0"/>
                                    <w:jc w:val="center"/>
                                    <w:rPr>
                                      <w:rFonts w:ascii="Times New Roman" w:eastAsia="Times New Roman" w:hAnsi="Times New Roman" w:cs="Times New Roman"/>
                                      <w:b/>
                                      <w:bCs/>
                                      <w:iCs/>
                                      <w:sz w:val="15"/>
                                      <w:szCs w:val="16"/>
                                    </w:rPr>
                                  </w:pPr>
                                  <w:r w:rsidRPr="00780893">
                                    <w:rPr>
                                      <w:rFonts w:ascii="Times New Roman" w:eastAsia="Times New Roman" w:hAnsi="Times New Roman" w:cs="Times New Roman"/>
                                      <w:b/>
                                      <w:bCs/>
                                      <w:iCs/>
                                      <w:sz w:val="15"/>
                                      <w:szCs w:val="16"/>
                                    </w:rPr>
                                    <w:t>Including phases</w:t>
                                  </w:r>
                                </w:p>
                              </w:tc>
                              <w:tc>
                                <w:tcPr>
                                  <w:tcW w:w="992" w:type="dxa"/>
                                  <w:tcBorders>
                                    <w:top w:val="double" w:sz="4" w:space="0" w:color="auto"/>
                                  </w:tcBorders>
                                  <w:tcMar>
                                    <w:left w:w="28" w:type="dxa"/>
                                    <w:right w:w="28" w:type="dxa"/>
                                  </w:tcMar>
                                  <w:vAlign w:val="center"/>
                                </w:tcPr>
                                <w:p w14:paraId="394F1AF6" w14:textId="77777777" w:rsidR="009075B8" w:rsidRPr="00780893" w:rsidRDefault="009075B8" w:rsidP="00CE2661">
                                  <w:pPr>
                                    <w:adjustRightInd w:val="0"/>
                                    <w:snapToGrid w:val="0"/>
                                    <w:jc w:val="center"/>
                                    <w:rPr>
                                      <w:rFonts w:ascii="Times New Roman" w:hAnsi="Times New Roman" w:cs="Times New Roman"/>
                                      <w:iCs/>
                                      <w:sz w:val="15"/>
                                      <w:szCs w:val="16"/>
                                    </w:rPr>
                                  </w:pPr>
                                  <w:r w:rsidRPr="00780893">
                                    <w:rPr>
                                      <w:rFonts w:ascii="Times New Roman" w:eastAsia="Times New Roman" w:hAnsi="Times New Roman" w:cs="Times New Roman"/>
                                      <w:b/>
                                      <w:bCs/>
                                      <w:iCs/>
                                      <w:sz w:val="15"/>
                                      <w:szCs w:val="16"/>
                                    </w:rPr>
                                    <w:t>On-line/Off-line for new subjects</w:t>
                                  </w:r>
                                </w:p>
                              </w:tc>
                              <w:tc>
                                <w:tcPr>
                                  <w:tcW w:w="2414" w:type="dxa"/>
                                  <w:tcBorders>
                                    <w:top w:val="double" w:sz="4" w:space="0" w:color="auto"/>
                                    <w:right w:val="nil"/>
                                  </w:tcBorders>
                                  <w:tcMar>
                                    <w:left w:w="28" w:type="dxa"/>
                                    <w:right w:w="28" w:type="dxa"/>
                                  </w:tcMar>
                                  <w:vAlign w:val="center"/>
                                </w:tcPr>
                                <w:p w14:paraId="2ACA12BB" w14:textId="77777777" w:rsidR="009075B8" w:rsidRPr="00780893" w:rsidRDefault="009075B8" w:rsidP="00CE2661">
                                  <w:pPr>
                                    <w:adjustRightInd w:val="0"/>
                                    <w:snapToGrid w:val="0"/>
                                    <w:jc w:val="center"/>
                                    <w:rPr>
                                      <w:rFonts w:ascii="Times New Roman" w:hAnsi="Times New Roman" w:cs="Times New Roman"/>
                                      <w:b/>
                                      <w:bCs/>
                                      <w:iCs/>
                                      <w:sz w:val="15"/>
                                      <w:szCs w:val="16"/>
                                    </w:rPr>
                                  </w:pPr>
                                  <w:r w:rsidRPr="00780893">
                                    <w:rPr>
                                      <w:rFonts w:ascii="Times New Roman" w:hAnsi="Times New Roman" w:cs="Times New Roman"/>
                                      <w:b/>
                                      <w:bCs/>
                                      <w:iCs/>
                                      <w:sz w:val="15"/>
                                      <w:szCs w:val="16"/>
                                    </w:rPr>
                                    <w:t>Computation complexity</w:t>
                                  </w:r>
                                </w:p>
                              </w:tc>
                            </w:tr>
                            <w:tr w:rsidR="009075B8" w:rsidRPr="00780893" w14:paraId="0343F017" w14:textId="77777777" w:rsidTr="009F419C">
                              <w:tc>
                                <w:tcPr>
                                  <w:tcW w:w="851" w:type="dxa"/>
                                  <w:tcBorders>
                                    <w:left w:val="nil"/>
                                  </w:tcBorders>
                                  <w:tcMar>
                                    <w:left w:w="28" w:type="dxa"/>
                                    <w:right w:w="28" w:type="dxa"/>
                                  </w:tcMar>
                                  <w:vAlign w:val="center"/>
                                </w:tcPr>
                                <w:p w14:paraId="3C01F14A"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1</w:t>
                                  </w:r>
                                </w:p>
                              </w:tc>
                              <w:tc>
                                <w:tcPr>
                                  <w:tcW w:w="704" w:type="dxa"/>
                                  <w:tcMar>
                                    <w:left w:w="28" w:type="dxa"/>
                                    <w:right w:w="28" w:type="dxa"/>
                                  </w:tcMar>
                                  <w:vAlign w:val="center"/>
                                </w:tcPr>
                                <w:p w14:paraId="319274CE"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w:t>
                                  </w:r>
                                </w:p>
                              </w:tc>
                              <w:tc>
                                <w:tcPr>
                                  <w:tcW w:w="992" w:type="dxa"/>
                                  <w:tcMar>
                                    <w:left w:w="28" w:type="dxa"/>
                                    <w:right w:w="28" w:type="dxa"/>
                                  </w:tcMar>
                                  <w:vAlign w:val="center"/>
                                </w:tcPr>
                                <w:p w14:paraId="5A97E344"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right w:val="nil"/>
                                  </w:tcBorders>
                                  <w:tcMar>
                                    <w:left w:w="28" w:type="dxa"/>
                                    <w:right w:w="28" w:type="dxa"/>
                                  </w:tcMar>
                                  <w:vAlign w:val="center"/>
                                </w:tcPr>
                                <w:p w14:paraId="0FF69F24"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r w:rsidR="009075B8" w:rsidRPr="00780893" w14:paraId="3CD31844" w14:textId="77777777" w:rsidTr="009F419C">
                              <w:tc>
                                <w:tcPr>
                                  <w:tcW w:w="851" w:type="dxa"/>
                                  <w:tcBorders>
                                    <w:left w:val="nil"/>
                                  </w:tcBorders>
                                  <w:tcMar>
                                    <w:left w:w="28" w:type="dxa"/>
                                    <w:right w:w="28" w:type="dxa"/>
                                  </w:tcMar>
                                  <w:vAlign w:val="center"/>
                                </w:tcPr>
                                <w:p w14:paraId="605E44D2"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2</w:t>
                                  </w:r>
                                </w:p>
                              </w:tc>
                              <w:tc>
                                <w:tcPr>
                                  <w:tcW w:w="704" w:type="dxa"/>
                                  <w:tcMar>
                                    <w:left w:w="28" w:type="dxa"/>
                                    <w:right w:w="28" w:type="dxa"/>
                                  </w:tcMar>
                                  <w:vAlign w:val="center"/>
                                </w:tcPr>
                                <w:p w14:paraId="1B831B6A"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I and III</w:t>
                                  </w:r>
                                </w:p>
                              </w:tc>
                              <w:tc>
                                <w:tcPr>
                                  <w:tcW w:w="992" w:type="dxa"/>
                                  <w:tcMar>
                                    <w:left w:w="28" w:type="dxa"/>
                                    <w:right w:w="28" w:type="dxa"/>
                                  </w:tcMar>
                                  <w:vAlign w:val="center"/>
                                </w:tcPr>
                                <w:p w14:paraId="0FBF63F0"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ff-line</w:t>
                                  </w:r>
                                </w:p>
                              </w:tc>
                              <w:tc>
                                <w:tcPr>
                                  <w:tcW w:w="2414" w:type="dxa"/>
                                  <w:tcBorders>
                                    <w:right w:val="nil"/>
                                  </w:tcBorders>
                                  <w:tcMar>
                                    <w:left w:w="28" w:type="dxa"/>
                                    <w:right w:w="28" w:type="dxa"/>
                                  </w:tcMar>
                                  <w:vAlign w:val="center"/>
                                </w:tcPr>
                                <w:p w14:paraId="3C69AB08" w14:textId="77777777" w:rsidR="009075B8" w:rsidRPr="00780893" w:rsidRDefault="009075B8" w:rsidP="00CE2661">
                                  <w:pPr>
                                    <w:jc w:val="center"/>
                                    <w:rPr>
                                      <w:rFonts w:ascii="Times New Roman" w:hAnsi="Times New Roman" w:cs="Times New Roman"/>
                                      <w:sz w:val="16"/>
                                      <w:szCs w:val="16"/>
                                      <w:shd w:val="clear" w:color="auto" w:fill="FFFFFF"/>
                                    </w:rPr>
                                  </w:pPr>
                                  <w:r w:rsidRPr="00780893">
                                    <w:rPr>
                                      <w:rStyle w:val="normaltextrun"/>
                                      <w:rFonts w:ascii="Times New Roman" w:hAnsi="Times New Roman" w:cs="Times New Roman"/>
                                      <w:sz w:val="16"/>
                                      <w:szCs w:val="16"/>
                                      <w:shd w:val="clear" w:color="auto" w:fill="FFFFFF"/>
                                    </w:rPr>
                                    <w:object w:dxaOrig="2208" w:dyaOrig="990" w14:anchorId="0373A7DB">
                                      <v:shape id="_x0000_i1151" type="#_x0000_t75" style="width:110.25pt;height:49.5pt">
                                        <v:imagedata r:id="rId83" o:title=""/>
                                      </v:shape>
                                      <o:OLEObject Type="Embed" ProgID="Equation.DSMT4" ShapeID="_x0000_i1151" DrawAspect="Content" ObjectID="_1628862100" r:id="rId305"/>
                                    </w:object>
                                  </w:r>
                                </w:p>
                              </w:tc>
                            </w:tr>
                            <w:tr w:rsidR="009075B8" w:rsidRPr="00780893" w14:paraId="73F1C527" w14:textId="77777777" w:rsidTr="009F419C">
                              <w:tc>
                                <w:tcPr>
                                  <w:tcW w:w="851" w:type="dxa"/>
                                  <w:tcBorders>
                                    <w:left w:val="nil"/>
                                    <w:bottom w:val="double" w:sz="4" w:space="0" w:color="auto"/>
                                  </w:tcBorders>
                                  <w:tcMar>
                                    <w:left w:w="28" w:type="dxa"/>
                                    <w:right w:w="28" w:type="dxa"/>
                                  </w:tcMar>
                                  <w:vAlign w:val="center"/>
                                </w:tcPr>
                                <w:p w14:paraId="0956B1B0" w14:textId="77777777" w:rsidR="009075B8" w:rsidRPr="00780893" w:rsidRDefault="009075B8" w:rsidP="00CE2661">
                                  <w:pPr>
                                    <w:jc w:val="center"/>
                                    <w:rPr>
                                      <w:rFonts w:ascii="Times New Roman" w:hAnsi="Times New Roman" w:cs="Times New Roman"/>
                                      <w:sz w:val="16"/>
                                      <w:szCs w:val="16"/>
                                    </w:rPr>
                                  </w:pPr>
                                  <w:r w:rsidRPr="00780893">
                                    <w:rPr>
                                      <w:rFonts w:ascii="Times New Roman" w:eastAsia="Times New Roman" w:hAnsi="Times New Roman" w:cs="Times New Roman"/>
                                      <w:sz w:val="16"/>
                                      <w:szCs w:val="16"/>
                                    </w:rPr>
                                    <w:t>3</w:t>
                                  </w:r>
                                </w:p>
                              </w:tc>
                              <w:tc>
                                <w:tcPr>
                                  <w:tcW w:w="704" w:type="dxa"/>
                                  <w:tcBorders>
                                    <w:bottom w:val="double" w:sz="4" w:space="0" w:color="auto"/>
                                  </w:tcBorders>
                                  <w:tcMar>
                                    <w:left w:w="28" w:type="dxa"/>
                                    <w:right w:w="28" w:type="dxa"/>
                                  </w:tcMar>
                                  <w:vAlign w:val="center"/>
                                </w:tcPr>
                                <w:p w14:paraId="5DEB5D44" w14:textId="77777777" w:rsidR="009075B8" w:rsidRPr="00780893" w:rsidRDefault="009075B8" w:rsidP="00CE2661">
                                  <w:pPr>
                                    <w:jc w:val="center"/>
                                    <w:rPr>
                                      <w:rFonts w:ascii="Times New Roman" w:eastAsia="Times New Roman" w:hAnsi="Times New Roman" w:cs="Times New Roman"/>
                                      <w:iCs/>
                                      <w:sz w:val="16"/>
                                      <w:szCs w:val="16"/>
                                    </w:rPr>
                                  </w:pPr>
                                  <w:r w:rsidRPr="00780893">
                                    <w:rPr>
                                      <w:rFonts w:ascii="Times New Roman" w:eastAsia="Times New Roman" w:hAnsi="Times New Roman" w:cs="Times New Roman"/>
                                      <w:iCs/>
                                      <w:sz w:val="16"/>
                                      <w:szCs w:val="16"/>
                                    </w:rPr>
                                    <w:t>IV and V</w:t>
                                  </w:r>
                                </w:p>
                              </w:tc>
                              <w:tc>
                                <w:tcPr>
                                  <w:tcW w:w="992" w:type="dxa"/>
                                  <w:tcBorders>
                                    <w:bottom w:val="double" w:sz="4" w:space="0" w:color="auto"/>
                                  </w:tcBorders>
                                  <w:tcMar>
                                    <w:left w:w="28" w:type="dxa"/>
                                    <w:right w:w="28" w:type="dxa"/>
                                  </w:tcMar>
                                  <w:vAlign w:val="center"/>
                                </w:tcPr>
                                <w:p w14:paraId="2965D99D" w14:textId="77777777" w:rsidR="009075B8" w:rsidRPr="00780893" w:rsidRDefault="009075B8" w:rsidP="00CE2661">
                                  <w:pPr>
                                    <w:jc w:val="center"/>
                                    <w:rPr>
                                      <w:rFonts w:ascii="Times New Roman" w:hAnsi="Times New Roman" w:cs="Times New Roman"/>
                                      <w:iCs/>
                                      <w:sz w:val="16"/>
                                      <w:szCs w:val="16"/>
                                    </w:rPr>
                                  </w:pPr>
                                  <w:r w:rsidRPr="00780893">
                                    <w:rPr>
                                      <w:rFonts w:ascii="Times New Roman" w:eastAsia="Times New Roman" w:hAnsi="Times New Roman" w:cs="Times New Roman"/>
                                      <w:iCs/>
                                      <w:sz w:val="16"/>
                                      <w:szCs w:val="16"/>
                                    </w:rPr>
                                    <w:t>On-line</w:t>
                                  </w:r>
                                </w:p>
                              </w:tc>
                              <w:tc>
                                <w:tcPr>
                                  <w:tcW w:w="2414" w:type="dxa"/>
                                  <w:tcBorders>
                                    <w:bottom w:val="double" w:sz="4" w:space="0" w:color="auto"/>
                                    <w:right w:val="nil"/>
                                  </w:tcBorders>
                                  <w:tcMar>
                                    <w:left w:w="28" w:type="dxa"/>
                                    <w:right w:w="28" w:type="dxa"/>
                                  </w:tcMar>
                                  <w:vAlign w:val="center"/>
                                </w:tcPr>
                                <w:p w14:paraId="435A22B1" w14:textId="77777777" w:rsidR="009075B8" w:rsidRPr="00780893" w:rsidRDefault="009075B8" w:rsidP="00CE2661">
                                  <w:pPr>
                                    <w:jc w:val="center"/>
                                    <w:rPr>
                                      <w:rFonts w:ascii="Times New Roman" w:eastAsia="Times New Roman" w:hAnsi="Times New Roman" w:cs="Times New Roman"/>
                                      <w:sz w:val="16"/>
                                      <w:szCs w:val="16"/>
                                    </w:rPr>
                                  </w:pPr>
                                  <w:r w:rsidRPr="00780893">
                                    <w:rPr>
                                      <w:rFonts w:ascii="Times New Roman" w:eastAsia="Times New Roman" w:hAnsi="Times New Roman" w:cs="Times New Roman"/>
                                      <w:iCs/>
                                      <w:sz w:val="16"/>
                                      <w:szCs w:val="16"/>
                                    </w:rPr>
                                    <w:t>O(</w:t>
                                  </w:r>
                                  <w:r w:rsidRPr="00780893">
                                    <w:rPr>
                                      <w:rFonts w:ascii="Times New Roman" w:eastAsia="Times New Roman" w:hAnsi="Times New Roman" w:cs="Times New Roman"/>
                                      <w:i/>
                                      <w:iCs/>
                                      <w:sz w:val="16"/>
                                      <w:szCs w:val="16"/>
                                    </w:rPr>
                                    <w:t>N</w:t>
                                  </w:r>
                                  <w:r w:rsidRPr="00780893">
                                    <w:rPr>
                                      <w:rFonts w:ascii="Times New Roman" w:eastAsia="Times New Roman" w:hAnsi="Times New Roman" w:cs="Times New Roman"/>
                                      <w:iCs/>
                                      <w:sz w:val="16"/>
                                      <w:szCs w:val="16"/>
                                    </w:rPr>
                                    <w:t>)</w:t>
                                  </w:r>
                                </w:p>
                              </w:tc>
                            </w:tr>
                          </w:tbl>
                          <w:p w14:paraId="45CA227D" w14:textId="4D1DC414" w:rsidR="009075B8" w:rsidRPr="00A9682B" w:rsidRDefault="009075B8" w:rsidP="00CE2661">
                            <w:pPr>
                              <w:jc w:val="center"/>
                              <w:rPr>
                                <w:color w:val="000000"/>
                                <w:sz w:val="13"/>
                                <w:szCs w:val="13"/>
                                <w:lang w:eastAsia="zh-CN"/>
                              </w:rPr>
                            </w:pPr>
                          </w:p>
                        </w:tc>
                        <w:tc>
                          <w:tcPr>
                            <w:tcW w:w="567" w:type="dxa"/>
                            <w:tcBorders>
                              <w:top w:val="nil"/>
                              <w:left w:val="nil"/>
                              <w:bottom w:val="single" w:sz="4" w:space="0" w:color="auto"/>
                              <w:right w:val="single" w:sz="4" w:space="0" w:color="auto"/>
                            </w:tcBorders>
                            <w:noWrap/>
                            <w:tcMar>
                              <w:top w:w="0" w:type="dxa"/>
                              <w:left w:w="28" w:type="dxa"/>
                              <w:bottom w:w="0" w:type="dxa"/>
                              <w:right w:w="28" w:type="dxa"/>
                            </w:tcMar>
                          </w:tcPr>
                          <w:p w14:paraId="7699E5E1" w14:textId="09F81041" w:rsidR="009075B8" w:rsidRPr="00A9682B" w:rsidRDefault="009075B8" w:rsidP="00CE2661">
                            <w:pPr>
                              <w:jc w:val="center"/>
                              <w:rPr>
                                <w:color w:val="000000"/>
                                <w:sz w:val="13"/>
                                <w:szCs w:val="13"/>
                                <w:lang w:eastAsia="zh-CN"/>
                              </w:rPr>
                            </w:pPr>
                            <w:r w:rsidRPr="00780893">
                              <w:t>Time complexity of sub-procedures in TFC-ALC</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tcPr>
                          <w:p w14:paraId="0914EC17" w14:textId="0C94510D" w:rsidR="009075B8" w:rsidRPr="00C60585" w:rsidRDefault="009075B8" w:rsidP="00CE2661">
                            <w:pPr>
                              <w:jc w:val="center"/>
                              <w:rPr>
                                <w:color w:val="000000"/>
                                <w:sz w:val="13"/>
                                <w:szCs w:val="13"/>
                              </w:rPr>
                            </w:pPr>
                            <w:r w:rsidRPr="00780893">
                              <w:t>Time complexity of sub-procedures in TFC-ALC</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tcPr>
                          <w:p w14:paraId="02B1F1DF" w14:textId="30F6257B" w:rsidR="009075B8" w:rsidRPr="00A9682B" w:rsidRDefault="009075B8" w:rsidP="00CE2661">
                            <w:pPr>
                              <w:jc w:val="center"/>
                              <w:rPr>
                                <w:color w:val="000000"/>
                                <w:sz w:val="13"/>
                                <w:szCs w:val="13"/>
                                <w:lang w:eastAsia="zh-CN"/>
                              </w:rPr>
                            </w:pPr>
                            <w:r w:rsidRPr="00780893">
                              <w:t>TABLE II</w:t>
                            </w:r>
                          </w:p>
                        </w:tc>
                        <w:tc>
                          <w:tcPr>
                            <w:tcW w:w="708" w:type="dxa"/>
                            <w:tcBorders>
                              <w:top w:val="nil"/>
                              <w:left w:val="nil"/>
                              <w:bottom w:val="single" w:sz="4" w:space="0" w:color="auto"/>
                              <w:right w:val="single" w:sz="4" w:space="0" w:color="auto"/>
                            </w:tcBorders>
                            <w:noWrap/>
                            <w:tcMar>
                              <w:top w:w="0" w:type="dxa"/>
                              <w:left w:w="28" w:type="dxa"/>
                              <w:bottom w:w="0" w:type="dxa"/>
                              <w:right w:w="28" w:type="dxa"/>
                            </w:tcMar>
                          </w:tcPr>
                          <w:p w14:paraId="7F989E5F" w14:textId="6E08BDA4" w:rsidR="009075B8" w:rsidRPr="00A9682B" w:rsidRDefault="009075B8" w:rsidP="00CE2661">
                            <w:pPr>
                              <w:jc w:val="center"/>
                              <w:rPr>
                                <w:color w:val="000000"/>
                                <w:sz w:val="13"/>
                                <w:szCs w:val="13"/>
                                <w:lang w:eastAsia="zh-CN"/>
                              </w:rPr>
                            </w:pPr>
                            <w:r w:rsidRPr="00780893">
                              <w:t>Time complexity of sub-procedures in TFC-ALC</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tcPr>
                          <w:p w14:paraId="1D00A2B8" w14:textId="6060343D" w:rsidR="009075B8" w:rsidRPr="00C60585" w:rsidRDefault="009075B8" w:rsidP="00CE2661">
                            <w:pPr>
                              <w:jc w:val="center"/>
                              <w:rPr>
                                <w:color w:val="000000"/>
                                <w:sz w:val="13"/>
                                <w:szCs w:val="13"/>
                              </w:rPr>
                            </w:pPr>
                            <w:r w:rsidRPr="00780893">
                              <w:t>Time complexity of sub-procedures in TFC-ALC</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tcPr>
                          <w:p w14:paraId="5122A89B" w14:textId="5C490B65" w:rsidR="009075B8" w:rsidRPr="00A9682B" w:rsidRDefault="009075B8" w:rsidP="00CE2661">
                            <w:pPr>
                              <w:jc w:val="center"/>
                              <w:rPr>
                                <w:color w:val="000000"/>
                                <w:sz w:val="13"/>
                                <w:szCs w:val="13"/>
                                <w:lang w:eastAsia="zh-CN"/>
                              </w:rPr>
                            </w:pPr>
                            <w:r w:rsidRPr="00780893">
                              <w:t>Time complexity of sub-proced</w:t>
                            </w:r>
                          </w:p>
                        </w:tc>
                      </w:tr>
                    </w:tbl>
                    <w:p w14:paraId="03BFAE7D" w14:textId="77777777" w:rsidR="009075B8" w:rsidRDefault="009075B8"/>
                  </w:txbxContent>
                </v:textbox>
                <w10:wrap type="square" anchorx="margin" anchory="page"/>
              </v:shape>
            </w:pict>
          </mc:Fallback>
        </mc:AlternateContent>
      </w:r>
      <w:r w:rsidR="004C6CC4" w:rsidRPr="00B84BD9">
        <w:t>The remainder of this manuscript is organized as follows. Related work, e.g., KL-TFCM, SVM, and active learning, are reviewed briefly in Section II</w:t>
      </w:r>
      <w:r w:rsidR="00B12141" w:rsidRPr="00B84BD9">
        <w:t>. T</w:t>
      </w:r>
      <w:r w:rsidR="004C6CC4" w:rsidRPr="00B84BD9">
        <w:t>he proposed TFC-ALC method, including from Phase I to Phase V, is introduced specifically in Section III</w:t>
      </w:r>
      <w:r w:rsidR="00B12141" w:rsidRPr="00B84BD9">
        <w:t>.</w:t>
      </w:r>
      <w:r w:rsidR="004C6CC4" w:rsidRPr="00B84BD9">
        <w:t xml:space="preserve"> </w:t>
      </w:r>
      <w:r w:rsidR="00467725" w:rsidRPr="00B84BD9">
        <w:t xml:space="preserve">The </w:t>
      </w:r>
      <w:r w:rsidR="00386BBB" w:rsidRPr="00B84BD9">
        <w:t xml:space="preserve">complexity </w:t>
      </w:r>
      <w:r w:rsidR="00467725" w:rsidRPr="00B84BD9">
        <w:t xml:space="preserve">analysis of TFC-ALC is given in Section </w:t>
      </w:r>
      <w:r w:rsidR="00467725" w:rsidRPr="00B84BD9">
        <w:fldChar w:fldCharType="begin"/>
      </w:r>
      <w:r w:rsidR="00467725" w:rsidRPr="00B84BD9">
        <w:rPr>
          <w:lang w:eastAsia="zh-CN"/>
        </w:rPr>
        <w:instrText xml:space="preserve"> = 4 \* ROMAN </w:instrText>
      </w:r>
      <w:r w:rsidR="00467725" w:rsidRPr="00B84BD9">
        <w:fldChar w:fldCharType="separate"/>
      </w:r>
      <w:r w:rsidR="00467725" w:rsidRPr="00B84BD9">
        <w:rPr>
          <w:noProof/>
          <w:lang w:eastAsia="zh-CN"/>
        </w:rPr>
        <w:t>IV</w:t>
      </w:r>
      <w:r w:rsidR="00467725" w:rsidRPr="00B84BD9">
        <w:fldChar w:fldCharType="end"/>
      </w:r>
      <w:r w:rsidR="00467725" w:rsidRPr="00B84BD9">
        <w:t xml:space="preserve">. </w:t>
      </w:r>
      <w:r w:rsidR="00B12141" w:rsidRPr="00B84BD9">
        <w:t>T</w:t>
      </w:r>
      <w:r w:rsidR="004C6CC4" w:rsidRPr="00B84BD9">
        <w:t>he experimental studies are presented in Section</w:t>
      </w:r>
      <w:r w:rsidR="000E2B2F" w:rsidRPr="00B84BD9">
        <w:t>s</w:t>
      </w:r>
      <w:r w:rsidR="004C6CC4" w:rsidRPr="00B84BD9">
        <w:t xml:space="preserve"> V</w:t>
      </w:r>
      <w:r w:rsidR="000E2B2F" w:rsidRPr="00B84BD9">
        <w:t>-</w:t>
      </w:r>
      <w:r w:rsidR="00467725" w:rsidRPr="00B84BD9">
        <w:fldChar w:fldCharType="begin"/>
      </w:r>
      <w:r w:rsidR="00467725" w:rsidRPr="00B84BD9">
        <w:rPr>
          <w:lang w:eastAsia="zh-CN"/>
        </w:rPr>
        <w:instrText xml:space="preserve"> = 7 \* ROMAN </w:instrText>
      </w:r>
      <w:r w:rsidR="00467725" w:rsidRPr="00B84BD9">
        <w:fldChar w:fldCharType="separate"/>
      </w:r>
      <w:r w:rsidR="00467725" w:rsidRPr="00B84BD9">
        <w:rPr>
          <w:noProof/>
          <w:lang w:eastAsia="zh-CN"/>
        </w:rPr>
        <w:t>VII</w:t>
      </w:r>
      <w:r w:rsidR="00467725" w:rsidRPr="00B84BD9">
        <w:fldChar w:fldCharType="end"/>
      </w:r>
      <w:r w:rsidR="00B12141" w:rsidRPr="00B84BD9">
        <w:t>. C</w:t>
      </w:r>
      <w:r w:rsidR="004C6CC4" w:rsidRPr="00B84BD9">
        <w:t xml:space="preserve">onclusions are given in Section </w:t>
      </w:r>
      <w:r w:rsidR="00467725" w:rsidRPr="00B84BD9">
        <w:fldChar w:fldCharType="begin"/>
      </w:r>
      <w:r w:rsidR="00467725" w:rsidRPr="00B84BD9">
        <w:rPr>
          <w:lang w:eastAsia="zh-CN"/>
        </w:rPr>
        <w:instrText xml:space="preserve"> </w:instrText>
      </w:r>
      <w:r w:rsidR="00467725" w:rsidRPr="00B84BD9">
        <w:rPr>
          <w:rFonts w:hint="eastAsia"/>
          <w:lang w:eastAsia="zh-CN"/>
        </w:rPr>
        <w:instrText>= 8 \* ROMAN</w:instrText>
      </w:r>
      <w:r w:rsidR="00467725" w:rsidRPr="00B84BD9">
        <w:rPr>
          <w:lang w:eastAsia="zh-CN"/>
        </w:rPr>
        <w:instrText xml:space="preserve"> </w:instrText>
      </w:r>
      <w:r w:rsidR="00467725" w:rsidRPr="00B84BD9">
        <w:fldChar w:fldCharType="separate"/>
      </w:r>
      <w:r w:rsidR="00467725" w:rsidRPr="00B84BD9">
        <w:rPr>
          <w:noProof/>
          <w:lang w:eastAsia="zh-CN"/>
        </w:rPr>
        <w:t>VIII</w:t>
      </w:r>
      <w:r w:rsidR="00467725" w:rsidRPr="00B84BD9">
        <w:fldChar w:fldCharType="end"/>
      </w:r>
      <w:r w:rsidR="004C6CC4" w:rsidRPr="00B84BD9">
        <w:t>.</w:t>
      </w:r>
    </w:p>
    <w:p w14:paraId="66B09B90" w14:textId="188454D6" w:rsidR="008F3390" w:rsidRPr="00B84BD9" w:rsidRDefault="00A67B4D" w:rsidP="00A67B4D">
      <w:pPr>
        <w:pStyle w:val="1"/>
      </w:pPr>
      <w:r w:rsidRPr="00B84BD9">
        <w:lastRenderedPageBreak/>
        <w:t>Related Work</w:t>
      </w:r>
    </w:p>
    <w:p w14:paraId="4CFE71E7" w14:textId="03B64D93" w:rsidR="00E97B99" w:rsidRPr="00B84BD9" w:rsidRDefault="00A67B4D" w:rsidP="006366B1">
      <w:pPr>
        <w:pStyle w:val="2"/>
        <w:jc w:val="both"/>
      </w:pPr>
      <w:r w:rsidRPr="00B84BD9">
        <w:t>Knowledge-Leveraged Transfer Fuzzy c-Means (KL-TFCM)</w:t>
      </w:r>
    </w:p>
    <w:p w14:paraId="4F211D8C" w14:textId="209D0911" w:rsidR="00A67B4D" w:rsidRPr="00B84BD9" w:rsidRDefault="00A67B4D" w:rsidP="00F532E6">
      <w:pPr>
        <w:pStyle w:val="Text"/>
        <w:ind w:firstLineChars="100" w:firstLine="200"/>
      </w:pPr>
      <w:r w:rsidRPr="00B84BD9">
        <w:t xml:space="preserve">Fuzzy </w:t>
      </w:r>
      <w:r w:rsidRPr="00B84BD9">
        <w:rPr>
          <w:i/>
        </w:rPr>
        <w:t>c</w:t>
      </w:r>
      <w:r w:rsidRPr="00B84BD9">
        <w:t xml:space="preserve">-means (FCM) is </w:t>
      </w:r>
      <w:r w:rsidR="00B12141" w:rsidRPr="00B84BD9">
        <w:t>a</w:t>
      </w:r>
      <w:r w:rsidRPr="00B84BD9">
        <w:t xml:space="preserve"> classic representative of fuzzy clustering [33]-[36]</w:t>
      </w:r>
      <w:r w:rsidR="004775DD" w:rsidRPr="00B84BD9">
        <w:t>,[</w:t>
      </w:r>
      <w:r w:rsidR="00AC39EF" w:rsidRPr="00B84BD9">
        <w:t>63</w:t>
      </w:r>
      <w:r w:rsidR="004775DD" w:rsidRPr="00B84BD9">
        <w:t>]</w:t>
      </w:r>
      <w:r w:rsidRPr="00B84BD9">
        <w:t xml:space="preserve">, which aims to optimally group the data instances in one data set into </w:t>
      </w:r>
      <w:r w:rsidRPr="00B84BD9">
        <w:rPr>
          <w:i/>
        </w:rPr>
        <w:t>C</w:t>
      </w:r>
      <w:r w:rsidRPr="00B84BD9">
        <w:t xml:space="preserve"> disjoint clusters so that not only the overall intra-cluster deviation is minimum but also the overall inter-cluster separation is maximum. FCM has been extensively applied in image compression [37], image segmentation</w:t>
      </w:r>
      <w:r w:rsidR="00D3192B" w:rsidRPr="00B84BD9">
        <w:t xml:space="preserve"> [35],</w:t>
      </w:r>
      <w:r w:rsidRPr="00B84BD9">
        <w:t>[38], target tracking [39], and gene expression analysis [40]. However, FCM is sometimes inefficient and even invalid when facing situations where target data are quite distorted by interference information, e.g., noise and outliers [35]. To address such challenge</w:t>
      </w:r>
      <w:r w:rsidR="009B41EC" w:rsidRPr="00B84BD9">
        <w:t>s</w:t>
      </w:r>
      <w:r w:rsidRPr="00B84BD9">
        <w:t xml:space="preserve">, and inspired by transfer learning [34]-[36],[41], we proposed the KL-TFCM approach [35]. KL-TFCM is associated with two data domains: the target domain in which target data need to be partitioned into </w:t>
      </w:r>
      <w:r w:rsidRPr="00B84BD9">
        <w:rPr>
          <w:i/>
        </w:rPr>
        <w:t>C</w:t>
      </w:r>
      <w:r w:rsidRPr="00B84BD9">
        <w:t xml:space="preserve"> clusters and the source domain from which some knowledge, e.g., cluster prototypes, can be used as the reference in the target domain. </w:t>
      </w:r>
    </w:p>
    <w:p w14:paraId="4546A1FB" w14:textId="14E00A4F" w:rsidR="00A67B4D" w:rsidRPr="00B84BD9" w:rsidRDefault="00EF0B03" w:rsidP="00F532E6">
      <w:pPr>
        <w:pStyle w:val="Text"/>
        <w:ind w:firstLineChars="100" w:firstLine="200"/>
      </w:pPr>
      <w:r w:rsidRPr="00B84BD9">
        <w:t>N</w:t>
      </w:r>
      <w:r w:rsidR="00A67B4D" w:rsidRPr="00B84BD9">
        <w:t>otations involved in KL-TFCM are listed in Table I.</w:t>
      </w:r>
      <w:r w:rsidRPr="00B84BD9">
        <w:t xml:space="preserve"> </w:t>
      </w:r>
      <w:r w:rsidR="00474CA2" w:rsidRPr="00B84BD9">
        <w:t>Based on the entities defined, the framework of KL-TFCM can be reformulated as</w:t>
      </w:r>
    </w:p>
    <w:p w14:paraId="6123D882" w14:textId="6EC9DFD7" w:rsidR="00474CA2" w:rsidRPr="00B84BD9" w:rsidRDefault="00210851" w:rsidP="00BB1C7B">
      <w:pPr>
        <w:pStyle w:val="Equation"/>
        <w:wordWrap w:val="0"/>
        <w:jc w:val="right"/>
      </w:pPr>
      <w:r w:rsidRPr="00B84BD9">
        <w:rPr>
          <w:position w:val="-68"/>
        </w:rPr>
        <w:object w:dxaOrig="3920" w:dyaOrig="1440" w14:anchorId="7AE5204D">
          <v:shape id="_x0000_i1152" type="#_x0000_t75" style="width:195.75pt;height:1in" o:ole="">
            <v:imagedata r:id="rId306" o:title=""/>
          </v:shape>
          <o:OLEObject Type="Embed" ProgID="Equation.DSMT4" ShapeID="_x0000_i1152" DrawAspect="Content" ObjectID="_1628861925" r:id="rId307"/>
        </w:object>
      </w:r>
      <w:r w:rsidR="00BB1C7B" w:rsidRPr="00B84BD9">
        <w:t xml:space="preserve"> </w:t>
      </w:r>
      <w:r w:rsidRPr="00B84BD9">
        <w:t xml:space="preserve">        </w:t>
      </w:r>
      <w:r w:rsidR="00BB1C7B" w:rsidRPr="00B84BD9">
        <w:t xml:space="preserve"> </w:t>
      </w:r>
      <w:r w:rsidR="00474CA2" w:rsidRPr="00B84BD9">
        <w:t>(1)</w:t>
      </w:r>
    </w:p>
    <w:p w14:paraId="3604C3F9" w14:textId="123C9F11" w:rsidR="00474CA2" w:rsidRPr="00B84BD9" w:rsidRDefault="00474CA2" w:rsidP="00474CA2">
      <w:pPr>
        <w:pStyle w:val="Text"/>
        <w:ind w:firstLine="0"/>
      </w:pPr>
      <w:r w:rsidRPr="00B84BD9">
        <w:t xml:space="preserve">where, </w:t>
      </w:r>
      <w:r w:rsidR="00210851" w:rsidRPr="00B84BD9">
        <w:rPr>
          <w:position w:val="-12"/>
          <w:sz w:val="22"/>
        </w:rPr>
        <w:object w:dxaOrig="1660" w:dyaOrig="300" w14:anchorId="683F496F">
          <v:shape id="_x0000_i1153" type="#_x0000_t75" style="width:82.9pt;height:15.75pt" o:ole="">
            <v:imagedata r:id="rId308" o:title=""/>
          </v:shape>
          <o:OLEObject Type="Embed" ProgID="Equation.DSMT4" ShapeID="_x0000_i1153" DrawAspect="Content" ObjectID="_1628861926" r:id="rId309"/>
        </w:object>
      </w:r>
      <w:r w:rsidRPr="00B84BD9">
        <w:rPr>
          <w:sz w:val="22"/>
          <w:szCs w:val="22"/>
        </w:rPr>
        <w:t>,</w:t>
      </w:r>
      <w:r w:rsidR="00215203" w:rsidRPr="00B84BD9">
        <w:rPr>
          <w:sz w:val="22"/>
          <w:szCs w:val="22"/>
        </w:rPr>
        <w:t xml:space="preserve"> </w:t>
      </w:r>
      <w:r w:rsidR="00210851" w:rsidRPr="00B84BD9">
        <w:rPr>
          <w:position w:val="-12"/>
          <w:sz w:val="22"/>
        </w:rPr>
        <w:object w:dxaOrig="1460" w:dyaOrig="320" w14:anchorId="5EF122F4">
          <v:shape id="_x0000_i1154" type="#_x0000_t75" style="width:72.75pt;height:15.4pt" o:ole="">
            <v:imagedata r:id="rId310" o:title=""/>
          </v:shape>
          <o:OLEObject Type="Embed" ProgID="Equation.DSMT4" ShapeID="_x0000_i1154" DrawAspect="Content" ObjectID="_1628861927" r:id="rId311"/>
        </w:object>
      </w:r>
      <w:r w:rsidRPr="00B84BD9">
        <w:t xml:space="preserve">and </w:t>
      </w:r>
      <w:r w:rsidR="00210851" w:rsidRPr="00B84BD9">
        <w:rPr>
          <w:position w:val="-6"/>
          <w:sz w:val="22"/>
        </w:rPr>
        <w:object w:dxaOrig="460" w:dyaOrig="240" w14:anchorId="32FBE549">
          <v:shape id="_x0000_i1155" type="#_x0000_t75" style="width:23.25pt;height:13.15pt" o:ole="">
            <v:imagedata r:id="rId312" o:title=""/>
          </v:shape>
          <o:OLEObject Type="Embed" ProgID="Equation.DSMT4" ShapeID="_x0000_i1155" DrawAspect="Content" ObjectID="_1628861928" r:id="rId313"/>
        </w:object>
      </w:r>
      <w:r w:rsidRPr="00B84BD9">
        <w:t xml:space="preserve"> is a regularization coefficient.</w:t>
      </w:r>
    </w:p>
    <w:p w14:paraId="6FDEF4C8" w14:textId="01C09334" w:rsidR="00474CA2" w:rsidRPr="00B84BD9" w:rsidRDefault="00474CA2" w:rsidP="00474CA2">
      <w:pPr>
        <w:pStyle w:val="Text"/>
        <w:ind w:firstLine="144"/>
      </w:pPr>
      <w:r w:rsidRPr="00B84BD9">
        <w:t xml:space="preserve">Eq. (1) is composed of two terms. The first attempts to partition the target data into </w:t>
      </w:r>
      <w:r w:rsidRPr="00B84BD9">
        <w:rPr>
          <w:i/>
        </w:rPr>
        <w:t>C</w:t>
      </w:r>
      <w:r w:rsidRPr="00B84BD9">
        <w:rPr>
          <w:vertAlign w:val="subscript"/>
        </w:rPr>
        <w:t>T</w:t>
      </w:r>
      <w:r w:rsidRPr="00B84BD9">
        <w:t xml:space="preserve"> groups with optimal inter-cluster purity, while the second is devoted to suitably and flexibly exploit the referenced knowledge, i.e., the cluster representatives, </w:t>
      </w:r>
      <w:r w:rsidR="00A70FCD" w:rsidRPr="00B84BD9">
        <w:rPr>
          <w:position w:val="-12"/>
        </w:rPr>
        <w:object w:dxaOrig="1440" w:dyaOrig="320" w14:anchorId="023E8D3E">
          <v:shape id="_x0000_i1156" type="#_x0000_t75" style="width:70.15pt;height:14.65pt" o:ole="">
            <v:imagedata r:id="rId314" o:title=""/>
          </v:shape>
          <o:OLEObject Type="Embed" ProgID="Equation.DSMT4" ShapeID="_x0000_i1156" DrawAspect="Content" ObjectID="_1628861929" r:id="rId315"/>
        </w:object>
      </w:r>
      <w:r w:rsidRPr="00B84BD9">
        <w:t xml:space="preserve">, from the source domain. The parameter </w:t>
      </w:r>
      <w:r w:rsidR="00A70FCD" w:rsidRPr="00B84BD9">
        <w:rPr>
          <w:position w:val="-6"/>
        </w:rPr>
        <w:object w:dxaOrig="180" w:dyaOrig="240" w14:anchorId="2B2AD4C9">
          <v:shape id="_x0000_i1157" type="#_x0000_t75" style="width:9.4pt;height:13.15pt" o:ole="">
            <v:imagedata r:id="rId316" o:title=""/>
          </v:shape>
          <o:OLEObject Type="Embed" ProgID="Equation.DSMT4" ShapeID="_x0000_i1157" DrawAspect="Content" ObjectID="_1628861930" r:id="rId317"/>
        </w:object>
      </w:r>
      <w:r w:rsidRPr="00B84BD9">
        <w:t xml:space="preserve"> determines the referenced degree across the two domains. Large values of </w:t>
      </w:r>
      <w:r w:rsidR="00A70FCD" w:rsidRPr="00B84BD9">
        <w:rPr>
          <w:position w:val="-6"/>
        </w:rPr>
        <w:object w:dxaOrig="180" w:dyaOrig="240" w14:anchorId="1869695E">
          <v:shape id="_x0000_i1158" type="#_x0000_t75" style="width:9.4pt;height:13.15pt" o:ole="">
            <v:imagedata r:id="rId318" o:title=""/>
          </v:shape>
          <o:OLEObject Type="Embed" ProgID="Equation.DSMT4" ShapeID="_x0000_i1158" DrawAspect="Content" ObjectID="_1628861931" r:id="rId319"/>
        </w:object>
      </w:r>
      <w:r w:rsidRPr="00B84BD9">
        <w:t xml:space="preserve"> indicate that the target domain should learn much from the source domain, i.e. </w:t>
      </w:r>
      <w:r w:rsidR="00A70FCD" w:rsidRPr="00B84BD9">
        <w:rPr>
          <w:noProof/>
          <w:position w:val="-10"/>
        </w:rPr>
        <w:object w:dxaOrig="240" w:dyaOrig="279" w14:anchorId="3DF066BC">
          <v:shape id="_x0000_i1159" type="#_x0000_t75" style="width:13.15pt;height:14.65pt" o:ole="">
            <v:imagedata r:id="rId320" o:title=""/>
          </v:shape>
          <o:OLEObject Type="Embed" ProgID="Equation.DSMT4" ShapeID="_x0000_i1159" DrawAspect="Content" ObjectID="_1628861932" r:id="rId321"/>
        </w:object>
      </w:r>
      <w:r w:rsidRPr="00B84BD9">
        <w:rPr>
          <w:noProof/>
        </w:rPr>
        <w:t xml:space="preserve"> </w:t>
      </w:r>
      <w:r w:rsidRPr="00B84BD9">
        <w:t xml:space="preserve">should be close to </w:t>
      </w:r>
      <w:r w:rsidR="00A70FCD" w:rsidRPr="00B84BD9">
        <w:rPr>
          <w:position w:val="-10"/>
        </w:rPr>
        <w:object w:dxaOrig="220" w:dyaOrig="300" w14:anchorId="0C535853">
          <v:shape id="_x0000_i1160" type="#_x0000_t75" style="width:11.65pt;height:15.75pt" o:ole="">
            <v:imagedata r:id="rId322" o:title=""/>
          </v:shape>
          <o:OLEObject Type="Embed" ProgID="Equation.DSMT4" ShapeID="_x0000_i1160" DrawAspect="Content" ObjectID="_1628861933" r:id="rId323"/>
        </w:object>
      </w:r>
      <w:r w:rsidRPr="00B84BD9">
        <w:t xml:space="preserve">; conversely, small values of </w:t>
      </w:r>
      <w:r w:rsidR="00A70FCD" w:rsidRPr="00B84BD9">
        <w:rPr>
          <w:position w:val="-6"/>
        </w:rPr>
        <w:object w:dxaOrig="180" w:dyaOrig="240" w14:anchorId="1FF1C0E0">
          <v:shape id="_x0000_i1161" type="#_x0000_t75" style="width:9.4pt;height:13.15pt" o:ole="">
            <v:imagedata r:id="rId324" o:title=""/>
          </v:shape>
          <o:OLEObject Type="Embed" ProgID="Equation.DSMT4" ShapeID="_x0000_i1161" DrawAspect="Content" ObjectID="_1628861934" r:id="rId325"/>
        </w:object>
      </w:r>
      <w:r w:rsidRPr="00B84BD9">
        <w:t xml:space="preserve"> mean that the overall similarity between  </w:t>
      </w:r>
      <w:r w:rsidR="00A70FCD" w:rsidRPr="00B84BD9">
        <w:rPr>
          <w:position w:val="-10"/>
        </w:rPr>
        <w:object w:dxaOrig="240" w:dyaOrig="279" w14:anchorId="6C5FAACB">
          <v:shape id="_x0000_i1162" type="#_x0000_t75" style="width:13.15pt;height:14.65pt" o:ole="">
            <v:imagedata r:id="rId326" o:title=""/>
          </v:shape>
          <o:OLEObject Type="Embed" ProgID="Equation.DSMT4" ShapeID="_x0000_i1162" DrawAspect="Content" ObjectID="_1628861935" r:id="rId327"/>
        </w:object>
      </w:r>
      <w:r w:rsidRPr="00B84BD9">
        <w:t>and</w:t>
      </w:r>
      <w:r w:rsidR="00152E59" w:rsidRPr="00B84BD9">
        <w:t xml:space="preserve"> </w:t>
      </w:r>
      <w:r w:rsidR="00A70FCD" w:rsidRPr="00B84BD9">
        <w:rPr>
          <w:position w:val="-10"/>
        </w:rPr>
        <w:object w:dxaOrig="220" w:dyaOrig="300" w14:anchorId="2D2812C9">
          <v:shape id="_x0000_i1163" type="#_x0000_t75" style="width:11.65pt;height:15.75pt" o:ole="">
            <v:imagedata r:id="rId328" o:title=""/>
          </v:shape>
          <o:OLEObject Type="Embed" ProgID="Equation.DSMT4" ShapeID="_x0000_i1163" DrawAspect="Content" ObjectID="_1628861936" r:id="rId329"/>
        </w:object>
      </w:r>
      <w:r w:rsidRPr="00B84BD9">
        <w:t xml:space="preserve"> is not strongly enforced. As for the acquirement of </w:t>
      </w:r>
      <w:r w:rsidR="00A70FCD" w:rsidRPr="00B84BD9">
        <w:rPr>
          <w:position w:val="-10"/>
        </w:rPr>
        <w:object w:dxaOrig="220" w:dyaOrig="300" w14:anchorId="4F8AC9CA">
          <v:shape id="_x0000_i1164" type="#_x0000_t75" style="width:11.65pt;height:15.75pt" o:ole="">
            <v:imagedata r:id="rId330" o:title=""/>
          </v:shape>
          <o:OLEObject Type="Embed" ProgID="Equation.DSMT4" ShapeID="_x0000_i1164" DrawAspect="Content" ObjectID="_1628861937" r:id="rId331"/>
        </w:object>
      </w:r>
      <w:r w:rsidRPr="00B84BD9">
        <w:t xml:space="preserve">, it is a systematic procedure; one can refer to [35] for the details. Here we would like to clarify that </w:t>
      </w:r>
      <w:r w:rsidR="0015323D" w:rsidRPr="00B84BD9">
        <w:rPr>
          <w:noProof/>
          <w:position w:val="-10"/>
          <w:sz w:val="22"/>
        </w:rPr>
        <w:object w:dxaOrig="220" w:dyaOrig="300" w14:anchorId="4ECEACDF">
          <v:shape id="_x0000_i1165" type="#_x0000_t75" style="width:10.9pt;height:15.75pt" o:ole="">
            <v:imagedata r:id="rId332" o:title=""/>
          </v:shape>
          <o:OLEObject Type="Embed" ProgID="Equation.DSMT4" ShapeID="_x0000_i1165" DrawAspect="Content" ObjectID="_1628861938" r:id="rId333"/>
        </w:object>
      </w:r>
      <w:r w:rsidRPr="00B84BD9">
        <w:t xml:space="preserve"> can be the historical cluster prototypes (also called cluster centroids), </w:t>
      </w:r>
      <w:r w:rsidR="00A70FCD" w:rsidRPr="00B84BD9">
        <w:rPr>
          <w:position w:val="-12"/>
        </w:rPr>
        <w:object w:dxaOrig="1420" w:dyaOrig="320" w14:anchorId="5EE4493F">
          <v:shape id="_x0000_i1166" type="#_x0000_t75" style="width:71.65pt;height:15.4pt" o:ole="">
            <v:imagedata r:id="rId334" o:title=""/>
          </v:shape>
          <o:OLEObject Type="Embed" ProgID="Equation.DSMT4" ShapeID="_x0000_i1166" DrawAspect="Content" ObjectID="_1628861939" r:id="rId335"/>
        </w:object>
      </w:r>
      <w:r w:rsidRPr="00B84BD9">
        <w:t>, of the source domain if and only if the cluster numbers of the target and source domains are the same.</w:t>
      </w:r>
    </w:p>
    <w:p w14:paraId="444ADE38" w14:textId="540B415A" w:rsidR="008F3390" w:rsidRPr="00B84BD9" w:rsidRDefault="00474CA2" w:rsidP="00474CA2">
      <w:pPr>
        <w:pStyle w:val="Text"/>
        <w:ind w:firstLine="144"/>
      </w:pPr>
      <w:r w:rsidRPr="00B84BD9">
        <w:t>Using the Lagrange optimization, the updating equations regarding cluster prototype</w:t>
      </w:r>
      <w:r w:rsidR="00844661" w:rsidRPr="00B84BD9">
        <w:t xml:space="preserve"> </w:t>
      </w:r>
      <w:r w:rsidR="00A70FCD" w:rsidRPr="00B84BD9">
        <w:rPr>
          <w:position w:val="-12"/>
        </w:rPr>
        <w:object w:dxaOrig="320" w:dyaOrig="320" w14:anchorId="3E192E0A">
          <v:shape id="_x0000_i1167" type="#_x0000_t75" style="width:15.4pt;height:15.4pt" o:ole="">
            <v:imagedata r:id="rId336" o:title=""/>
          </v:shape>
          <o:OLEObject Type="Embed" ProgID="Equation.DSMT4" ShapeID="_x0000_i1167" DrawAspect="Content" ObjectID="_1628861940" r:id="rId337"/>
        </w:object>
      </w:r>
      <w:r w:rsidRPr="00B84BD9">
        <w:t xml:space="preserve"> and membership </w:t>
      </w:r>
      <w:r w:rsidR="00A70FCD" w:rsidRPr="00B84BD9">
        <w:rPr>
          <w:position w:val="-12"/>
        </w:rPr>
        <w:object w:dxaOrig="400" w:dyaOrig="360" w14:anchorId="15190376">
          <v:shape id="_x0000_i1168" type="#_x0000_t75" style="width:20.65pt;height:17.25pt" o:ole="">
            <v:imagedata r:id="rId338" o:title=""/>
          </v:shape>
          <o:OLEObject Type="Embed" ProgID="Equation.DSMT4" ShapeID="_x0000_i1168" DrawAspect="Content" ObjectID="_1628861941" r:id="rId339"/>
        </w:object>
      </w:r>
      <w:r w:rsidRPr="00B84BD9">
        <w:t>in (1) can be deduced as</w:t>
      </w:r>
    </w:p>
    <w:p w14:paraId="6B45403A" w14:textId="7FEE170A" w:rsidR="00844661" w:rsidRPr="00B84BD9" w:rsidRDefault="00A70FCD" w:rsidP="00A70FCD">
      <w:pPr>
        <w:pStyle w:val="Equation"/>
        <w:wordWrap w:val="0"/>
        <w:jc w:val="right"/>
      </w:pPr>
      <w:r w:rsidRPr="00B84BD9">
        <w:rPr>
          <w:position w:val="-48"/>
        </w:rPr>
        <w:object w:dxaOrig="1840" w:dyaOrig="1040" w14:anchorId="4B9670F2">
          <v:shape id="_x0000_i1169" type="#_x0000_t75" style="width:92.65pt;height:51.4pt" o:ole="">
            <v:imagedata r:id="rId340" o:title=""/>
          </v:shape>
          <o:OLEObject Type="Embed" ProgID="Equation.DSMT4" ShapeID="_x0000_i1169" DrawAspect="Content" ObjectID="_1628861942" r:id="rId341"/>
        </w:object>
      </w:r>
      <w:r w:rsidRPr="00B84BD9">
        <w:t xml:space="preserve">                                </w:t>
      </w:r>
      <w:r w:rsidR="00844661" w:rsidRPr="00B84BD9">
        <w:t>(2)</w:t>
      </w:r>
    </w:p>
    <w:p w14:paraId="3FCD4AFE" w14:textId="4510AC5A" w:rsidR="00844661" w:rsidRPr="00B84BD9" w:rsidRDefault="00A70FCD" w:rsidP="00A70FCD">
      <w:pPr>
        <w:pStyle w:val="Equation"/>
        <w:wordWrap w:val="0"/>
        <w:jc w:val="right"/>
      </w:pPr>
      <w:r w:rsidRPr="00B84BD9">
        <w:rPr>
          <w:position w:val="-92"/>
        </w:rPr>
        <w:object w:dxaOrig="2360" w:dyaOrig="1219" w14:anchorId="37111A4F">
          <v:shape id="_x0000_i1170" type="#_x0000_t75" style="width:117.75pt;height:61.15pt" o:ole="">
            <v:imagedata r:id="rId342" o:title=""/>
          </v:shape>
          <o:OLEObject Type="Embed" ProgID="Equation.DSMT4" ShapeID="_x0000_i1170" DrawAspect="Content" ObjectID="_1628861943" r:id="rId343"/>
        </w:object>
      </w:r>
      <w:r w:rsidRPr="00B84BD9">
        <w:t xml:space="preserve">                          </w:t>
      </w:r>
      <w:r w:rsidR="00844661" w:rsidRPr="00B84BD9">
        <w:t>(3)</w:t>
      </w:r>
    </w:p>
    <w:p w14:paraId="59359822" w14:textId="7E3DA704" w:rsidR="00E97B99" w:rsidRPr="00B84BD9" w:rsidRDefault="00AA330D" w:rsidP="00E97B99">
      <w:pPr>
        <w:pStyle w:val="2"/>
      </w:pPr>
      <w:r w:rsidRPr="00B84BD9">
        <w:rPr>
          <w:rFonts w:hint="eastAsia"/>
          <w:lang w:eastAsia="zh-CN"/>
        </w:rPr>
        <w:t>S</w:t>
      </w:r>
      <w:r w:rsidRPr="00B84BD9">
        <w:rPr>
          <w:lang w:eastAsia="zh-CN"/>
        </w:rPr>
        <w:t>upport Vector Machine (SVM)</w:t>
      </w:r>
    </w:p>
    <w:p w14:paraId="764A0AB3" w14:textId="052CD445" w:rsidR="00AA330D" w:rsidRPr="00B84BD9" w:rsidRDefault="00AA330D" w:rsidP="00AA330D">
      <w:pPr>
        <w:pStyle w:val="Text"/>
      </w:pPr>
      <w:r w:rsidRPr="00B84BD9">
        <w:t xml:space="preserve">SVM is a well-accepted classification technique of machine learning. Instead of minimizing the empirical risk, SVM is devoted to the overall risk minimization by minimizing the upper bound of the generalization error. Via a certain Mercer kernel </w:t>
      </w:r>
      <w:r w:rsidR="00F40EC9" w:rsidRPr="00B84BD9">
        <w:t>[42],</w:t>
      </w:r>
      <w:r w:rsidRPr="00B84BD9">
        <w:t>[43], SVM can map the original data into one high-dimensional feature space in order to seek the optimal separating hyperplane in terms of maximizing the margin between two classes.</w:t>
      </w:r>
    </w:p>
    <w:p w14:paraId="5ED0E7DF" w14:textId="24F0C6F3" w:rsidR="00AA330D" w:rsidRPr="00B84BD9" w:rsidRDefault="00AA330D" w:rsidP="00AA330D">
      <w:pPr>
        <w:pStyle w:val="Text"/>
      </w:pPr>
      <w:r w:rsidRPr="00B84BD9">
        <w:t xml:space="preserve">Let </w:t>
      </w:r>
      <w:r w:rsidR="004F19D8" w:rsidRPr="00B84BD9">
        <w:rPr>
          <w:position w:val="-10"/>
        </w:rPr>
        <w:object w:dxaOrig="1860" w:dyaOrig="300" w14:anchorId="0A7F1938">
          <v:shape id="_x0000_i1171" type="#_x0000_t75" style="width:93pt;height:15.75pt" o:ole="">
            <v:imagedata r:id="rId344" o:title=""/>
          </v:shape>
          <o:OLEObject Type="Embed" ProgID="Equation.DSMT4" ShapeID="_x0000_i1171" DrawAspect="Content" ObjectID="_1628861944" r:id="rId345"/>
        </w:object>
      </w:r>
      <w:r w:rsidRPr="00B84BD9">
        <w:t xml:space="preserve"> denote the training set, </w:t>
      </w:r>
      <w:r w:rsidRPr="00B84BD9">
        <w:rPr>
          <w:i/>
        </w:rPr>
        <w:t>l</w:t>
      </w:r>
      <w:r w:rsidRPr="00B84BD9">
        <w:t xml:space="preserve"> be t</w:t>
      </w:r>
      <w:bookmarkStart w:id="6" w:name="MTBlankEqn"/>
      <w:r w:rsidRPr="00B84BD9">
        <w:t xml:space="preserve">he training example number, and </w:t>
      </w:r>
      <w:r w:rsidR="002D505C" w:rsidRPr="00B84BD9">
        <w:rPr>
          <w:position w:val="-10"/>
        </w:rPr>
        <w:object w:dxaOrig="2020" w:dyaOrig="300" w14:anchorId="566D757C">
          <v:shape id="_x0000_i1172" type="#_x0000_t75" style="width:100.9pt;height:14.65pt" o:ole="">
            <v:imagedata r:id="rId346" o:title=""/>
          </v:shape>
          <o:OLEObject Type="Embed" ProgID="Equation.DSMT4" ShapeID="_x0000_i1172" DrawAspect="Content" ObjectID="_1628861945" r:id="rId347"/>
        </w:object>
      </w:r>
      <w:bookmarkEnd w:id="6"/>
      <w:r w:rsidRPr="00B84BD9">
        <w:rPr>
          <w:sz w:val="22"/>
        </w:rPr>
        <w:t xml:space="preserve"> </w:t>
      </w:r>
      <w:r w:rsidRPr="00B84BD9">
        <w:t xml:space="preserve">signify the labels of the corresponding data instances in </w:t>
      </w:r>
      <w:r w:rsidRPr="00B84BD9">
        <w:rPr>
          <w:i/>
        </w:rPr>
        <w:t>X</w:t>
      </w:r>
      <w:r w:rsidRPr="00B84BD9">
        <w:t xml:space="preserve">. Suppose </w:t>
      </w:r>
      <w:r w:rsidR="00347590" w:rsidRPr="00B84BD9">
        <w:t>that</w:t>
      </w:r>
      <w:r w:rsidRPr="00B84BD9">
        <w:rPr>
          <w:position w:val="-10"/>
        </w:rPr>
        <w:object w:dxaOrig="396" w:dyaOrig="312" w14:anchorId="1540507E">
          <v:shape id="_x0000_i1173" type="#_x0000_t75" style="width:17.25pt;height:12.75pt" o:ole="">
            <v:imagedata r:id="rId348" o:title=""/>
          </v:shape>
          <o:OLEObject Type="Embed" ProgID="Equation.DSMT4" ShapeID="_x0000_i1173" DrawAspect="Content" ObjectID="_1628861946" r:id="rId349"/>
        </w:object>
      </w:r>
      <w:r w:rsidRPr="00B84BD9">
        <w:rPr>
          <w:sz w:val="22"/>
        </w:rPr>
        <w:t xml:space="preserve"> </w:t>
      </w:r>
      <w:r w:rsidRPr="00B84BD9">
        <w:t>represents the decision function, and</w:t>
      </w:r>
      <w:r w:rsidR="00347590" w:rsidRPr="00B84BD9">
        <w:rPr>
          <w:noProof/>
          <w:position w:val="-10"/>
          <w:sz w:val="22"/>
        </w:rPr>
        <w:object w:dxaOrig="320" w:dyaOrig="279" w14:anchorId="24722419">
          <v:shape id="_x0000_i1174" type="#_x0000_t75" style="width:15.4pt;height:13.15pt" o:ole="">
            <v:imagedata r:id="rId350" o:title=""/>
          </v:shape>
          <o:OLEObject Type="Embed" ProgID="Equation.DSMT4" ShapeID="_x0000_i1174" DrawAspect="Content" ObjectID="_1628861947" r:id="rId351"/>
        </w:object>
      </w:r>
      <w:r w:rsidRPr="00B84BD9">
        <w:t xml:space="preserve"> denotes the reproducing kernel Hilbert space (RKHS) associated with one Mercer kernel </w:t>
      </w:r>
      <w:r w:rsidRPr="00B84BD9">
        <w:rPr>
          <w:i/>
        </w:rPr>
        <w:t>K</w:t>
      </w:r>
      <w:r w:rsidRPr="00B84BD9">
        <w:t>. The framework of SVM can then be formulated as</w:t>
      </w:r>
    </w:p>
    <w:p w14:paraId="716945C6" w14:textId="5D0BE593" w:rsidR="00AA330D" w:rsidRPr="00B84BD9" w:rsidRDefault="00A97D96" w:rsidP="00AA330D">
      <w:pPr>
        <w:pStyle w:val="Equation"/>
        <w:ind w:firstLineChars="550" w:firstLine="1100"/>
      </w:pPr>
      <w:r w:rsidRPr="00B84BD9">
        <w:rPr>
          <w:position w:val="-24"/>
        </w:rPr>
        <w:object w:dxaOrig="2500" w:dyaOrig="560" w14:anchorId="4F7437C4">
          <v:shape id="_x0000_i1175" type="#_x0000_t75" style="width:126.75pt;height:27.75pt" o:ole="">
            <v:imagedata r:id="rId352" o:title=""/>
          </v:shape>
          <o:OLEObject Type="Embed" ProgID="Equation.DSMT4" ShapeID="_x0000_i1175" DrawAspect="Content" ObjectID="_1628861948" r:id="rId353"/>
        </w:object>
      </w:r>
      <w:r w:rsidR="00AA330D" w:rsidRPr="00B84BD9">
        <w:tab/>
        <w:t>(4)</w:t>
      </w:r>
    </w:p>
    <w:p w14:paraId="710394C5" w14:textId="3AFB23BA" w:rsidR="00AA330D" w:rsidRPr="00B84BD9" w:rsidRDefault="00AA330D" w:rsidP="00AA330D">
      <w:pPr>
        <w:pStyle w:val="Text"/>
        <w:ind w:firstLine="0"/>
      </w:pPr>
      <w:r w:rsidRPr="00B84BD9">
        <w:t>where</w:t>
      </w:r>
      <w:r w:rsidR="00A97D96" w:rsidRPr="00B84BD9">
        <w:rPr>
          <w:position w:val="-10"/>
        </w:rPr>
        <w:object w:dxaOrig="300" w:dyaOrig="279" w14:anchorId="254D0602">
          <v:shape id="_x0000_i1176" type="#_x0000_t75" style="width:15.75pt;height:14.65pt" o:ole="">
            <v:imagedata r:id="rId354" o:title=""/>
          </v:shape>
          <o:OLEObject Type="Embed" ProgID="Equation.DSMT4" ShapeID="_x0000_i1176" DrawAspect="Content" ObjectID="_1628861949" r:id="rId355"/>
        </w:object>
      </w:r>
      <w:r w:rsidRPr="00B84BD9">
        <w:t xml:space="preserve">is the hinge loss function,  </w:t>
      </w:r>
      <w:r w:rsidR="00A97D96" w:rsidRPr="00B84BD9">
        <w:rPr>
          <w:position w:val="-12"/>
        </w:rPr>
        <w:object w:dxaOrig="2360" w:dyaOrig="320" w14:anchorId="77096864">
          <v:shape id="_x0000_i1177" type="#_x0000_t75" style="width:117.75pt;height:15.4pt" o:ole="">
            <v:imagedata r:id="rId356" o:title=""/>
          </v:shape>
          <o:OLEObject Type="Embed" ProgID="Equation.DSMT4" ShapeID="_x0000_i1177" DrawAspect="Content" ObjectID="_1628861950" r:id="rId357"/>
        </w:object>
      </w:r>
      <w:r w:rsidRPr="00B84BD9">
        <w:t>, an</w:t>
      </w:r>
      <w:r w:rsidR="00A97D96" w:rsidRPr="00B84BD9">
        <w:rPr>
          <w:position w:val="-8"/>
        </w:rPr>
        <w:object w:dxaOrig="440" w:dyaOrig="260" w14:anchorId="26A8295B">
          <v:shape id="_x0000_i1178" type="#_x0000_t75" style="width:23.25pt;height:13.15pt" o:ole="">
            <v:imagedata r:id="rId358" o:title=""/>
          </v:shape>
          <o:OLEObject Type="Embed" ProgID="Equation.DSMT4" ShapeID="_x0000_i1178" DrawAspect="Content" ObjectID="_1628861951" r:id="rId359"/>
        </w:object>
      </w:r>
      <w:r w:rsidRPr="00B84BD9">
        <w:t>is the regularization parameter.</w:t>
      </w:r>
    </w:p>
    <w:p w14:paraId="5E5CB319" w14:textId="3780A9EA" w:rsidR="00AA330D" w:rsidRPr="00B84BD9" w:rsidRDefault="00AA330D" w:rsidP="00AA330D">
      <w:pPr>
        <w:pStyle w:val="Text"/>
      </w:pPr>
      <w:r w:rsidRPr="00B84BD9">
        <w:t>According to the Representer Theorem [42</w:t>
      </w:r>
      <w:r w:rsidR="002D505C" w:rsidRPr="00B84BD9">
        <w:t>]</w:t>
      </w:r>
      <w:r w:rsidRPr="00B84BD9">
        <w:t>,</w:t>
      </w:r>
      <w:r w:rsidR="002D505C" w:rsidRPr="00B84BD9">
        <w:t>[</w:t>
      </w:r>
      <w:r w:rsidRPr="00B84BD9">
        <w:t>43], the solution of (4) is given by</w:t>
      </w:r>
    </w:p>
    <w:p w14:paraId="5E1A6EF4" w14:textId="237F687C" w:rsidR="00BA590C" w:rsidRPr="00B84BD9" w:rsidRDefault="00A97D96" w:rsidP="00545BB6">
      <w:pPr>
        <w:pStyle w:val="Equation"/>
        <w:jc w:val="right"/>
      </w:pPr>
      <w:r w:rsidRPr="00B84BD9">
        <w:rPr>
          <w:position w:val="-22"/>
        </w:rPr>
        <w:object w:dxaOrig="1660" w:dyaOrig="540" w14:anchorId="09351371">
          <v:shape id="_x0000_i1179" type="#_x0000_t75" style="width:82.9pt;height:27pt" o:ole="">
            <v:imagedata r:id="rId360" o:title=""/>
          </v:shape>
          <o:OLEObject Type="Embed" ProgID="Equation.DSMT4" ShapeID="_x0000_i1179" DrawAspect="Content" ObjectID="_1628861952" r:id="rId361"/>
        </w:object>
      </w:r>
      <w:r w:rsidR="00545BB6" w:rsidRPr="00B84BD9">
        <w:t xml:space="preserve">                               </w:t>
      </w:r>
      <w:r w:rsidR="00BA590C" w:rsidRPr="00B84BD9">
        <w:t>(5)</w:t>
      </w:r>
    </w:p>
    <w:p w14:paraId="254FB9C6" w14:textId="489A9CE1" w:rsidR="00AA330D" w:rsidRPr="00B84BD9" w:rsidRDefault="00BA590C" w:rsidP="00AA330D">
      <w:pPr>
        <w:pStyle w:val="Text"/>
      </w:pPr>
      <w:r w:rsidRPr="00B84BD9">
        <w:t xml:space="preserve">Following the SVM expositions and adding an unregularized bias term </w:t>
      </w:r>
      <w:r w:rsidRPr="00B84BD9">
        <w:rPr>
          <w:i/>
        </w:rPr>
        <w:t>b</w:t>
      </w:r>
      <w:r w:rsidRPr="00B84BD9">
        <w:t xml:space="preserve"> to (5), we can rewrite (4) as</w:t>
      </w:r>
    </w:p>
    <w:p w14:paraId="3DB3728F" w14:textId="4ACF9D5C" w:rsidR="00BA590C" w:rsidRPr="00B84BD9" w:rsidRDefault="00A97D96" w:rsidP="00A97D96">
      <w:pPr>
        <w:pStyle w:val="Equation"/>
        <w:jc w:val="right"/>
      </w:pPr>
      <w:r w:rsidRPr="00B84BD9">
        <w:rPr>
          <w:position w:val="-52"/>
        </w:rPr>
        <w:object w:dxaOrig="3540" w:dyaOrig="1380" w14:anchorId="21F51025">
          <v:shape id="_x0000_i1180" type="#_x0000_t75" style="width:176.25pt;height:70.15pt" o:ole="">
            <v:imagedata r:id="rId362" o:title=""/>
          </v:shape>
          <o:OLEObject Type="Embed" ProgID="Equation.DSMT4" ShapeID="_x0000_i1180" DrawAspect="Content" ObjectID="_1628861953" r:id="rId363"/>
        </w:object>
      </w:r>
      <w:r w:rsidRPr="00B84BD9">
        <w:t xml:space="preserve">      </w:t>
      </w:r>
      <w:r w:rsidR="00A66DAA" w:rsidRPr="00B84BD9">
        <w:t xml:space="preserve"> </w:t>
      </w:r>
      <w:r w:rsidR="00BA590C" w:rsidRPr="00B84BD9">
        <w:t>(6)</w:t>
      </w:r>
    </w:p>
    <w:p w14:paraId="5173C512" w14:textId="77777777" w:rsidR="005A732D" w:rsidRPr="00B84BD9" w:rsidRDefault="00BA590C" w:rsidP="00BA590C">
      <w:pPr>
        <w:pStyle w:val="Text"/>
        <w:ind w:firstLine="0"/>
        <w:rPr>
          <w:sz w:val="22"/>
          <w:szCs w:val="22"/>
        </w:rPr>
      </w:pPr>
      <w:r w:rsidRPr="00B84BD9">
        <w:t xml:space="preserve">where </w:t>
      </w:r>
      <w:r w:rsidRPr="00B84BD9">
        <w:rPr>
          <w:b/>
          <w:i/>
        </w:rPr>
        <w:t>K</w:t>
      </w:r>
      <w:r w:rsidRPr="00B84BD9">
        <w:t xml:space="preserve"> is</w:t>
      </w:r>
      <w:r w:rsidRPr="00B84BD9">
        <w:rPr>
          <w:sz w:val="16"/>
        </w:rPr>
        <w:t xml:space="preserve"> </w:t>
      </w:r>
      <w:r w:rsidR="00A97D96" w:rsidRPr="00B84BD9">
        <w:rPr>
          <w:position w:val="-6"/>
        </w:rPr>
        <w:object w:dxaOrig="340" w:dyaOrig="240" w14:anchorId="217687BE">
          <v:shape id="_x0000_i1181" type="#_x0000_t75" style="width:17.65pt;height:13.15pt" o:ole="">
            <v:imagedata r:id="rId364" o:title=""/>
          </v:shape>
          <o:OLEObject Type="Embed" ProgID="Equation.DSMT4" ShapeID="_x0000_i1181" DrawAspect="Content" ObjectID="_1628861954" r:id="rId365"/>
        </w:object>
      </w:r>
      <w:r w:rsidRPr="00B84BD9">
        <w:rPr>
          <w:sz w:val="22"/>
        </w:rPr>
        <w:t xml:space="preserve"> </w:t>
      </w:r>
      <w:r w:rsidRPr="00B84BD9">
        <w:t xml:space="preserve">the Gram matrix with </w:t>
      </w:r>
      <w:r w:rsidR="00A97D96" w:rsidRPr="00B84BD9">
        <w:rPr>
          <w:position w:val="-12"/>
        </w:rPr>
        <w:object w:dxaOrig="1140" w:dyaOrig="300" w14:anchorId="12F0A69A">
          <v:shape id="_x0000_i1182" type="#_x0000_t75" style="width:57.4pt;height:15.75pt" o:ole="">
            <v:imagedata r:id="rId366" o:title=""/>
          </v:shape>
          <o:OLEObject Type="Embed" ProgID="Equation.DSMT4" ShapeID="_x0000_i1182" DrawAspect="Content" ObjectID="_1628861955" r:id="rId367"/>
        </w:object>
      </w:r>
      <w:r w:rsidRPr="00B84BD9">
        <w:t xml:space="preserve"> and   </w:t>
      </w:r>
      <w:r w:rsidR="00A97D96" w:rsidRPr="00B84BD9">
        <w:rPr>
          <w:position w:val="-8"/>
        </w:rPr>
        <w:object w:dxaOrig="480" w:dyaOrig="260" w14:anchorId="0895BBB8">
          <v:shape id="_x0000_i1183" type="#_x0000_t75" style="width:23.25pt;height:13.15pt" o:ole="">
            <v:imagedata r:id="rId368" o:title=""/>
          </v:shape>
          <o:OLEObject Type="Embed" ProgID="Equation.DSMT4" ShapeID="_x0000_i1183" DrawAspect="Content" ObjectID="_1628861956" r:id="rId369"/>
        </w:object>
      </w:r>
      <w:r w:rsidRPr="00B84BD9">
        <w:t>being the enlisted kernel function.</w:t>
      </w:r>
      <w:r w:rsidR="0086496F" w:rsidRPr="00B84BD9">
        <w:rPr>
          <w:sz w:val="22"/>
          <w:szCs w:val="22"/>
        </w:rPr>
        <w:t xml:space="preserve"> </w:t>
      </w:r>
    </w:p>
    <w:p w14:paraId="7E96A5C9" w14:textId="615C361A" w:rsidR="00AA330D" w:rsidRPr="00B84BD9" w:rsidRDefault="0086496F" w:rsidP="005A732D">
      <w:pPr>
        <w:pStyle w:val="Text"/>
      </w:pPr>
      <w:r w:rsidRPr="00B84BD9">
        <w:t>Based on the Karush-Kuhn-Tucker (KKT) conditions, the dual form of (6) is derived as</w:t>
      </w:r>
    </w:p>
    <w:p w14:paraId="30E1B88D" w14:textId="2E76CA49" w:rsidR="00BA695A" w:rsidRPr="00B84BD9" w:rsidRDefault="00A97D96" w:rsidP="00BA695A">
      <w:pPr>
        <w:pStyle w:val="Equation"/>
        <w:ind w:firstLineChars="700" w:firstLine="1400"/>
      </w:pPr>
      <w:r w:rsidRPr="00B84BD9">
        <w:rPr>
          <w:position w:val="-70"/>
        </w:rPr>
        <w:object w:dxaOrig="1920" w:dyaOrig="1560" w14:anchorId="599261CF">
          <v:shape id="_x0000_i1184" type="#_x0000_t75" style="width:94.9pt;height:78pt" o:ole="">
            <v:imagedata r:id="rId370" o:title=""/>
          </v:shape>
          <o:OLEObject Type="Embed" ProgID="Equation.DSMT4" ShapeID="_x0000_i1184" DrawAspect="Content" ObjectID="_1628861957" r:id="rId371"/>
        </w:object>
      </w:r>
      <w:r w:rsidR="00BA695A" w:rsidRPr="00B84BD9">
        <w:tab/>
        <w:t>(7)</w:t>
      </w:r>
    </w:p>
    <w:p w14:paraId="283EADE5" w14:textId="7B373ABB" w:rsidR="00BA590C" w:rsidRPr="00B84BD9" w:rsidRDefault="00BA695A" w:rsidP="00BA695A">
      <w:pPr>
        <w:pStyle w:val="Text"/>
        <w:ind w:firstLine="0"/>
      </w:pPr>
      <w:r w:rsidRPr="00B84BD9">
        <w:lastRenderedPageBreak/>
        <w:t xml:space="preserve">where </w:t>
      </w:r>
      <w:r w:rsidR="00F825D0" w:rsidRPr="00B84BD9">
        <w:rPr>
          <w:position w:val="-10"/>
        </w:rPr>
        <w:object w:dxaOrig="1500" w:dyaOrig="300" w14:anchorId="1FC68255">
          <v:shape id="_x0000_i1185" type="#_x0000_t75" style="width:74.25pt;height:15.75pt" o:ole="">
            <v:imagedata r:id="rId372" o:title=""/>
          </v:shape>
          <o:OLEObject Type="Embed" ProgID="Equation.DSMT4" ShapeID="_x0000_i1185" DrawAspect="Content" ObjectID="_1628861958" r:id="rId373"/>
        </w:object>
      </w:r>
      <w:r w:rsidRPr="00B84BD9">
        <w:t xml:space="preserve">are the Lagrange multipliers,  </w:t>
      </w:r>
      <w:r w:rsidR="00F825D0" w:rsidRPr="00B84BD9">
        <w:rPr>
          <w:position w:val="-12"/>
        </w:rPr>
        <w:object w:dxaOrig="1219" w:dyaOrig="320" w14:anchorId="3264B41B">
          <v:shape id="_x0000_i1186" type="#_x0000_t75" style="width:61.15pt;height:15.4pt" o:ole="">
            <v:imagedata r:id="rId374" o:title=""/>
          </v:shape>
          <o:OLEObject Type="Embed" ProgID="Equation.DSMT4" ShapeID="_x0000_i1186" DrawAspect="Content" ObjectID="_1628861959" r:id="rId375"/>
        </w:object>
      </w:r>
      <w:r w:rsidRPr="00B84BD9">
        <w:t xml:space="preserve">, </w:t>
      </w:r>
      <w:r w:rsidR="00F825D0" w:rsidRPr="00B84BD9">
        <w:rPr>
          <w:position w:val="-10"/>
        </w:rPr>
        <w:object w:dxaOrig="1380" w:dyaOrig="279" w14:anchorId="5A64C4A4">
          <v:shape id="_x0000_i1187" type="#_x0000_t75" style="width:70.15pt;height:14.65pt" o:ole="">
            <v:imagedata r:id="rId376" o:title=""/>
          </v:shape>
          <o:OLEObject Type="Embed" ProgID="Equation.DSMT4" ShapeID="_x0000_i1187" DrawAspect="Content" ObjectID="_1628861960" r:id="rId377"/>
        </w:object>
      </w:r>
      <w:r w:rsidRPr="00B84BD9">
        <w:t>, and diag(</w:t>
      </w:r>
      <w:r w:rsidR="00500A48" w:rsidRPr="00B84BD9">
        <w:t>·</w:t>
      </w:r>
      <w:r w:rsidRPr="00B84BD9">
        <w:t>) signifies the generating function of the diagonal matrix.</w:t>
      </w:r>
    </w:p>
    <w:p w14:paraId="07A1EAC9" w14:textId="634DD911" w:rsidR="00BA590C" w:rsidRPr="00B84BD9" w:rsidRDefault="00B1499A" w:rsidP="00AA330D">
      <w:pPr>
        <w:pStyle w:val="Text"/>
      </w:pPr>
      <w:r w:rsidRPr="00B84BD9">
        <w:t>Via the optimum</w:t>
      </w:r>
      <w:r w:rsidR="00F825D0" w:rsidRPr="00B84BD9">
        <w:rPr>
          <w:position w:val="-8"/>
        </w:rPr>
        <w:object w:dxaOrig="240" w:dyaOrig="279" w14:anchorId="264587AA">
          <v:shape id="_x0000_i1188" type="#_x0000_t75" style="width:13.15pt;height:14.65pt" o:ole="">
            <v:imagedata r:id="rId378" o:title=""/>
          </v:shape>
          <o:OLEObject Type="Embed" ProgID="Equation.DSMT4" ShapeID="_x0000_i1188" DrawAspect="Content" ObjectID="_1628861961" r:id="rId379"/>
        </w:object>
      </w:r>
      <w:r w:rsidRPr="00B84BD9">
        <w:t xml:space="preserve">of (7), the eventual solution of (6) can be </w:t>
      </w:r>
      <w:r w:rsidR="00EB2545" w:rsidRPr="00B84BD9">
        <w:rPr>
          <w:noProof/>
          <w:lang w:eastAsia="zh-CN"/>
        </w:rPr>
        <mc:AlternateContent>
          <mc:Choice Requires="wps">
            <w:drawing>
              <wp:anchor distT="0" distB="0" distL="114300" distR="114300" simplePos="0" relativeHeight="251658242" behindDoc="0" locked="0" layoutInCell="1" allowOverlap="1" wp14:anchorId="375053DB" wp14:editId="0B37DF82">
                <wp:simplePos x="0" y="0"/>
                <wp:positionH relativeFrom="margin">
                  <wp:align>right</wp:align>
                </wp:positionH>
                <wp:positionV relativeFrom="margin">
                  <wp:posOffset>52400</wp:posOffset>
                </wp:positionV>
                <wp:extent cx="3191510" cy="844550"/>
                <wp:effectExtent l="0" t="0" r="8890" b="0"/>
                <wp:wrapSquare wrapText="bothSides"/>
                <wp:docPr id="18"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91510" cy="84455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pic="http://schemas.openxmlformats.org/drawingml/2006/picture" w="9525">
                              <a:solidFill>
                                <a:srgbClr val="000000"/>
                              </a:solidFill>
                              <a:miter lim="800000"/>
                              <a:headEnd/>
                              <a:tailEnd/>
                            </a14:hiddenLine>
                          </a:ext>
                        </a:extLst>
                      </wps:spPr>
                      <wps:txbx>
                        <w:txbxContent>
                          <w:p w14:paraId="79931F5B" w14:textId="77777777" w:rsidR="009075B8" w:rsidRDefault="009075B8"/>
                          <w:tbl>
                            <w:tblPr>
                              <w:tblStyle w:val="af3"/>
                              <w:tblW w:w="1704" w:type="dxa"/>
                              <w:jc w:val="center"/>
                              <w:tblInd w:w="0" w:type="dxa"/>
                              <w:tblLayout w:type="fixed"/>
                              <w:tblLook w:val="04A0" w:firstRow="1" w:lastRow="0" w:firstColumn="1" w:lastColumn="0" w:noHBand="0" w:noVBand="1"/>
                            </w:tblPr>
                            <w:tblGrid>
                              <w:gridCol w:w="568"/>
                              <w:gridCol w:w="568"/>
                              <w:gridCol w:w="568"/>
                            </w:tblGrid>
                            <w:tr w:rsidR="009075B8" w14:paraId="1970048B" w14:textId="77777777" w:rsidTr="007730E6">
                              <w:trPr>
                                <w:jc w:val="center"/>
                              </w:trPr>
                              <w:tc>
                                <w:tcPr>
                                  <w:tcW w:w="56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15D323C0" w14:textId="77777777" w:rsidR="009075B8" w:rsidRPr="008B218C" w:rsidRDefault="009075B8" w:rsidP="00B1499A">
                                  <w:pPr>
                                    <w:pStyle w:val="Text"/>
                                    <w:ind w:firstLine="144"/>
                                    <w:rPr>
                                      <w:rFonts w:ascii="Times New Roman" w:eastAsia="宋体" w:hAnsi="Times New Roman" w:cs="Times New Roman"/>
                                      <w:sz w:val="16"/>
                                      <w:szCs w:val="18"/>
                                    </w:rPr>
                                  </w:pPr>
                                  <w:r w:rsidRPr="008B218C">
                                    <w:rPr>
                                      <w:rFonts w:ascii="Times New Roman" w:eastAsia="宋体" w:hAnsi="Times New Roman" w:cs="Times New Roman"/>
                                      <w:sz w:val="16"/>
                                      <w:szCs w:val="18"/>
                                    </w:rPr>
                                    <w:t>0.1</w:t>
                                  </w:r>
                                </w:p>
                              </w:tc>
                              <w:tc>
                                <w:tcPr>
                                  <w:tcW w:w="56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600F359E" w14:textId="77777777" w:rsidR="009075B8" w:rsidRPr="008B218C" w:rsidRDefault="009075B8" w:rsidP="00B1499A">
                                  <w:pPr>
                                    <w:pStyle w:val="Text"/>
                                    <w:ind w:firstLine="144"/>
                                    <w:rPr>
                                      <w:rFonts w:ascii="Times New Roman" w:eastAsia="宋体" w:hAnsi="Times New Roman" w:cs="Times New Roman"/>
                                      <w:sz w:val="16"/>
                                      <w:szCs w:val="18"/>
                                    </w:rPr>
                                  </w:pPr>
                                  <w:r w:rsidRPr="008B218C">
                                    <w:rPr>
                                      <w:rFonts w:ascii="Times New Roman" w:eastAsia="宋体" w:hAnsi="Times New Roman" w:cs="Times New Roman"/>
                                      <w:sz w:val="16"/>
                                      <w:szCs w:val="18"/>
                                    </w:rPr>
                                    <w:t>0.1</w:t>
                                  </w:r>
                                </w:p>
                              </w:tc>
                              <w:tc>
                                <w:tcPr>
                                  <w:tcW w:w="56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4288E96E" w14:textId="77777777" w:rsidR="009075B8" w:rsidRPr="008B218C" w:rsidRDefault="009075B8" w:rsidP="00B1499A">
                                  <w:pPr>
                                    <w:pStyle w:val="Text"/>
                                    <w:ind w:firstLine="144"/>
                                    <w:rPr>
                                      <w:rFonts w:ascii="Times New Roman" w:eastAsia="宋体" w:hAnsi="Times New Roman" w:cs="Times New Roman"/>
                                      <w:sz w:val="16"/>
                                      <w:szCs w:val="18"/>
                                    </w:rPr>
                                  </w:pPr>
                                  <w:r w:rsidRPr="008B218C">
                                    <w:rPr>
                                      <w:rFonts w:ascii="Times New Roman" w:eastAsia="宋体" w:hAnsi="Times New Roman" w:cs="Times New Roman"/>
                                      <w:sz w:val="16"/>
                                      <w:szCs w:val="18"/>
                                    </w:rPr>
                                    <w:t>0.1</w:t>
                                  </w:r>
                                </w:p>
                              </w:tc>
                            </w:tr>
                            <w:tr w:rsidR="009075B8" w14:paraId="4878C8E7" w14:textId="77777777" w:rsidTr="007730E6">
                              <w:trPr>
                                <w:jc w:val="center"/>
                              </w:trPr>
                              <w:tc>
                                <w:tcPr>
                                  <w:tcW w:w="56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796B0B54" w14:textId="77777777" w:rsidR="009075B8" w:rsidRPr="008B218C" w:rsidRDefault="009075B8" w:rsidP="00B1499A">
                                  <w:pPr>
                                    <w:pStyle w:val="Text"/>
                                    <w:ind w:firstLine="144"/>
                                    <w:rPr>
                                      <w:rFonts w:ascii="Times New Roman" w:eastAsia="宋体" w:hAnsi="Times New Roman" w:cs="Times New Roman"/>
                                      <w:sz w:val="16"/>
                                      <w:szCs w:val="18"/>
                                    </w:rPr>
                                  </w:pPr>
                                  <w:r w:rsidRPr="008B218C">
                                    <w:rPr>
                                      <w:rFonts w:ascii="Times New Roman" w:eastAsia="宋体" w:hAnsi="Times New Roman" w:cs="Times New Roman"/>
                                      <w:sz w:val="16"/>
                                      <w:szCs w:val="18"/>
                                    </w:rPr>
                                    <w:t>0.1</w:t>
                                  </w:r>
                                </w:p>
                              </w:tc>
                              <w:tc>
                                <w:tcPr>
                                  <w:tcW w:w="56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1A9E969F" w14:textId="77777777" w:rsidR="009075B8" w:rsidRPr="008B218C" w:rsidRDefault="009075B8" w:rsidP="00B1499A">
                                  <w:pPr>
                                    <w:pStyle w:val="Text"/>
                                    <w:ind w:firstLine="144"/>
                                    <w:rPr>
                                      <w:rFonts w:ascii="Times New Roman" w:eastAsia="宋体" w:hAnsi="Times New Roman" w:cs="Times New Roman"/>
                                      <w:sz w:val="16"/>
                                      <w:szCs w:val="18"/>
                                    </w:rPr>
                                  </w:pPr>
                                  <w:r w:rsidRPr="008B218C">
                                    <w:rPr>
                                      <w:rFonts w:ascii="Times New Roman" w:eastAsia="宋体" w:hAnsi="Times New Roman" w:cs="Times New Roman"/>
                                      <w:sz w:val="16"/>
                                      <w:szCs w:val="18"/>
                                    </w:rPr>
                                    <w:t>0.2</w:t>
                                  </w:r>
                                </w:p>
                              </w:tc>
                              <w:tc>
                                <w:tcPr>
                                  <w:tcW w:w="56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5105040A" w14:textId="77777777" w:rsidR="009075B8" w:rsidRPr="008B218C" w:rsidRDefault="009075B8" w:rsidP="00B1499A">
                                  <w:pPr>
                                    <w:pStyle w:val="Text"/>
                                    <w:ind w:firstLine="144"/>
                                    <w:rPr>
                                      <w:rFonts w:ascii="Times New Roman" w:eastAsia="宋体" w:hAnsi="Times New Roman" w:cs="Times New Roman"/>
                                      <w:sz w:val="16"/>
                                      <w:szCs w:val="18"/>
                                    </w:rPr>
                                  </w:pPr>
                                  <w:r w:rsidRPr="008B218C">
                                    <w:rPr>
                                      <w:rFonts w:ascii="Times New Roman" w:eastAsia="宋体" w:hAnsi="Times New Roman" w:cs="Times New Roman"/>
                                      <w:sz w:val="16"/>
                                      <w:szCs w:val="18"/>
                                    </w:rPr>
                                    <w:t>0.1</w:t>
                                  </w:r>
                                </w:p>
                              </w:tc>
                            </w:tr>
                            <w:tr w:rsidR="009075B8" w14:paraId="14EC6BFA" w14:textId="77777777" w:rsidTr="007730E6">
                              <w:trPr>
                                <w:jc w:val="center"/>
                              </w:trPr>
                              <w:tc>
                                <w:tcPr>
                                  <w:tcW w:w="56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5CC01484" w14:textId="77777777" w:rsidR="009075B8" w:rsidRPr="008B218C" w:rsidRDefault="009075B8" w:rsidP="00B1499A">
                                  <w:pPr>
                                    <w:pStyle w:val="Text"/>
                                    <w:ind w:firstLine="144"/>
                                    <w:rPr>
                                      <w:rFonts w:ascii="Times New Roman" w:eastAsia="宋体" w:hAnsi="Times New Roman" w:cs="Times New Roman"/>
                                      <w:sz w:val="16"/>
                                      <w:szCs w:val="18"/>
                                    </w:rPr>
                                  </w:pPr>
                                  <w:r w:rsidRPr="008B218C">
                                    <w:rPr>
                                      <w:rFonts w:ascii="Times New Roman" w:eastAsia="宋体" w:hAnsi="Times New Roman" w:cs="Times New Roman"/>
                                      <w:sz w:val="16"/>
                                      <w:szCs w:val="18"/>
                                    </w:rPr>
                                    <w:t>0.1</w:t>
                                  </w:r>
                                </w:p>
                              </w:tc>
                              <w:tc>
                                <w:tcPr>
                                  <w:tcW w:w="56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4FDFFA8C" w14:textId="77777777" w:rsidR="009075B8" w:rsidRPr="008B218C" w:rsidRDefault="009075B8" w:rsidP="00B1499A">
                                  <w:pPr>
                                    <w:pStyle w:val="Text"/>
                                    <w:ind w:firstLine="144"/>
                                    <w:rPr>
                                      <w:rFonts w:ascii="Times New Roman" w:eastAsia="宋体" w:hAnsi="Times New Roman" w:cs="Times New Roman"/>
                                      <w:sz w:val="16"/>
                                      <w:szCs w:val="18"/>
                                    </w:rPr>
                                  </w:pPr>
                                  <w:r w:rsidRPr="008B218C">
                                    <w:rPr>
                                      <w:rFonts w:ascii="Times New Roman" w:eastAsia="宋体" w:hAnsi="Times New Roman" w:cs="Times New Roman"/>
                                      <w:sz w:val="16"/>
                                      <w:szCs w:val="18"/>
                                    </w:rPr>
                                    <w:t>0.1</w:t>
                                  </w:r>
                                </w:p>
                              </w:tc>
                              <w:tc>
                                <w:tcPr>
                                  <w:tcW w:w="56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5E9BAA98" w14:textId="77777777" w:rsidR="009075B8" w:rsidRPr="008B218C" w:rsidRDefault="009075B8" w:rsidP="00B1499A">
                                  <w:pPr>
                                    <w:pStyle w:val="Text"/>
                                    <w:ind w:firstLine="144"/>
                                    <w:rPr>
                                      <w:rFonts w:ascii="Times New Roman" w:eastAsia="宋体" w:hAnsi="Times New Roman" w:cs="Times New Roman"/>
                                      <w:sz w:val="16"/>
                                      <w:szCs w:val="18"/>
                                    </w:rPr>
                                  </w:pPr>
                                  <w:r w:rsidRPr="008B218C">
                                    <w:rPr>
                                      <w:rFonts w:ascii="Times New Roman" w:eastAsia="宋体" w:hAnsi="Times New Roman" w:cs="Times New Roman"/>
                                      <w:sz w:val="16"/>
                                      <w:szCs w:val="18"/>
                                    </w:rPr>
                                    <w:t>0.1</w:t>
                                  </w:r>
                                </w:p>
                              </w:tc>
                            </w:tr>
                          </w:tbl>
                          <w:p w14:paraId="264BAA29" w14:textId="77777777" w:rsidR="009075B8" w:rsidRDefault="009075B8" w:rsidP="00473F08">
                            <w:pPr>
                              <w:pStyle w:val="a4"/>
                              <w:ind w:firstLine="0"/>
                              <w:jc w:val="left"/>
                            </w:pPr>
                          </w:p>
                          <w:p w14:paraId="4CF718BB" w14:textId="77777777" w:rsidR="009075B8" w:rsidRDefault="009075B8" w:rsidP="00473F08">
                            <w:pPr>
                              <w:pStyle w:val="a4"/>
                              <w:ind w:firstLine="0"/>
                              <w:jc w:val="left"/>
                            </w:pPr>
                            <w:r w:rsidRPr="009F38AA">
                              <w:t xml:space="preserve">Fig. 2. </w:t>
                            </w:r>
                            <w:r>
                              <w:t xml:space="preserve">Weighting matrix </w:t>
                            </w:r>
                            <w:r>
                              <w:rPr>
                                <w:b/>
                                <w:i/>
                              </w:rPr>
                              <w:t>W</w:t>
                            </w:r>
                            <w:r>
                              <w:rPr>
                                <w:vertAlign w:val="subscript"/>
                              </w:rPr>
                              <w:t>3</w:t>
                            </w:r>
                            <w:r>
                              <w:rPr>
                                <w:szCs w:val="15"/>
                                <w:vertAlign w:val="subscript"/>
                              </w:rPr>
                              <w:sym w:font="Symbol" w:char="F0B4"/>
                            </w:r>
                            <w:r>
                              <w:rPr>
                                <w:vertAlign w:val="subscript"/>
                              </w:rPr>
                              <w:t>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5053DB" id="Text Box 5" o:spid="_x0000_s1027" type="#_x0000_t202" style="position:absolute;left:0;text-align:left;margin-left:200.1pt;margin-top:4.15pt;width:251.3pt;height:66.5pt;z-index:251658242;visibility:visible;mso-wrap-style:square;mso-width-percent:0;mso-height-percent:0;mso-wrap-distance-left:9pt;mso-wrap-distance-top:0;mso-wrap-distance-right:9pt;mso-wrap-distance-bottom:0;mso-position-horizontal:right;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" stroked="f">
                <v:textbox inset="0,0,0,0">
                  <w:txbxContent>
                    <w:p w14:paraId="79931F5B" w14:textId="77777777" w:rsidR="009075B8" w:rsidRDefault="009075B8"/>
                    <w:tbl>
                      <w:tblPr>
                        <w:tblStyle w:val="af3"/>
                        <w:tblW w:w="1704" w:type="dxa"/>
                        <w:jc w:val="center"/>
                        <w:tblInd w:w="0" w:type="dxa"/>
                        <w:tblLayout w:type="fixed"/>
                        <w:tblLook w:val="04A0" w:firstRow="1" w:lastRow="0" w:firstColumn="1" w:lastColumn="0" w:noHBand="0" w:noVBand="1"/>
                      </w:tblPr>
                      <w:tblGrid>
                        <w:gridCol w:w="568"/>
                        <w:gridCol w:w="568"/>
                        <w:gridCol w:w="568"/>
                      </w:tblGrid>
                      <w:tr w:rsidR="009075B8" w14:paraId="1970048B" w14:textId="77777777" w:rsidTr="007730E6">
                        <w:trPr>
                          <w:jc w:val="center"/>
                        </w:trPr>
                        <w:tc>
                          <w:tcPr>
                            <w:tcW w:w="56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15D323C0" w14:textId="77777777" w:rsidR="009075B8" w:rsidRPr="008B218C" w:rsidRDefault="009075B8" w:rsidP="00B1499A">
                            <w:pPr>
                              <w:pStyle w:val="Text"/>
                              <w:ind w:firstLine="144"/>
                              <w:rPr>
                                <w:rFonts w:ascii="Times New Roman" w:eastAsia="宋体" w:hAnsi="Times New Roman" w:cs="Times New Roman"/>
                                <w:sz w:val="16"/>
                                <w:szCs w:val="18"/>
                              </w:rPr>
                            </w:pPr>
                            <w:r w:rsidRPr="008B218C">
                              <w:rPr>
                                <w:rFonts w:ascii="Times New Roman" w:eastAsia="宋体" w:hAnsi="Times New Roman" w:cs="Times New Roman"/>
                                <w:sz w:val="16"/>
                                <w:szCs w:val="18"/>
                              </w:rPr>
                              <w:t>0.1</w:t>
                            </w:r>
                          </w:p>
                        </w:tc>
                        <w:tc>
                          <w:tcPr>
                            <w:tcW w:w="56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600F359E" w14:textId="77777777" w:rsidR="009075B8" w:rsidRPr="008B218C" w:rsidRDefault="009075B8" w:rsidP="00B1499A">
                            <w:pPr>
                              <w:pStyle w:val="Text"/>
                              <w:ind w:firstLine="144"/>
                              <w:rPr>
                                <w:rFonts w:ascii="Times New Roman" w:eastAsia="宋体" w:hAnsi="Times New Roman" w:cs="Times New Roman"/>
                                <w:sz w:val="16"/>
                                <w:szCs w:val="18"/>
                              </w:rPr>
                            </w:pPr>
                            <w:r w:rsidRPr="008B218C">
                              <w:rPr>
                                <w:rFonts w:ascii="Times New Roman" w:eastAsia="宋体" w:hAnsi="Times New Roman" w:cs="Times New Roman"/>
                                <w:sz w:val="16"/>
                                <w:szCs w:val="18"/>
                              </w:rPr>
                              <w:t>0.1</w:t>
                            </w:r>
                          </w:p>
                        </w:tc>
                        <w:tc>
                          <w:tcPr>
                            <w:tcW w:w="56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4288E96E" w14:textId="77777777" w:rsidR="009075B8" w:rsidRPr="008B218C" w:rsidRDefault="009075B8" w:rsidP="00B1499A">
                            <w:pPr>
                              <w:pStyle w:val="Text"/>
                              <w:ind w:firstLine="144"/>
                              <w:rPr>
                                <w:rFonts w:ascii="Times New Roman" w:eastAsia="宋体" w:hAnsi="Times New Roman" w:cs="Times New Roman"/>
                                <w:sz w:val="16"/>
                                <w:szCs w:val="18"/>
                              </w:rPr>
                            </w:pPr>
                            <w:r w:rsidRPr="008B218C">
                              <w:rPr>
                                <w:rFonts w:ascii="Times New Roman" w:eastAsia="宋体" w:hAnsi="Times New Roman" w:cs="Times New Roman"/>
                                <w:sz w:val="16"/>
                                <w:szCs w:val="18"/>
                              </w:rPr>
                              <w:t>0.1</w:t>
                            </w:r>
                          </w:p>
                        </w:tc>
                      </w:tr>
                      <w:tr w:rsidR="009075B8" w14:paraId="4878C8E7" w14:textId="77777777" w:rsidTr="007730E6">
                        <w:trPr>
                          <w:jc w:val="center"/>
                        </w:trPr>
                        <w:tc>
                          <w:tcPr>
                            <w:tcW w:w="56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796B0B54" w14:textId="77777777" w:rsidR="009075B8" w:rsidRPr="008B218C" w:rsidRDefault="009075B8" w:rsidP="00B1499A">
                            <w:pPr>
                              <w:pStyle w:val="Text"/>
                              <w:ind w:firstLine="144"/>
                              <w:rPr>
                                <w:rFonts w:ascii="Times New Roman" w:eastAsia="宋体" w:hAnsi="Times New Roman" w:cs="Times New Roman"/>
                                <w:sz w:val="16"/>
                                <w:szCs w:val="18"/>
                              </w:rPr>
                            </w:pPr>
                            <w:r w:rsidRPr="008B218C">
                              <w:rPr>
                                <w:rFonts w:ascii="Times New Roman" w:eastAsia="宋体" w:hAnsi="Times New Roman" w:cs="Times New Roman"/>
                                <w:sz w:val="16"/>
                                <w:szCs w:val="18"/>
                              </w:rPr>
                              <w:t>0.1</w:t>
                            </w:r>
                          </w:p>
                        </w:tc>
                        <w:tc>
                          <w:tcPr>
                            <w:tcW w:w="56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1A9E969F" w14:textId="77777777" w:rsidR="009075B8" w:rsidRPr="008B218C" w:rsidRDefault="009075B8" w:rsidP="00B1499A">
                            <w:pPr>
                              <w:pStyle w:val="Text"/>
                              <w:ind w:firstLine="144"/>
                              <w:rPr>
                                <w:rFonts w:ascii="Times New Roman" w:eastAsia="宋体" w:hAnsi="Times New Roman" w:cs="Times New Roman"/>
                                <w:sz w:val="16"/>
                                <w:szCs w:val="18"/>
                              </w:rPr>
                            </w:pPr>
                            <w:r w:rsidRPr="008B218C">
                              <w:rPr>
                                <w:rFonts w:ascii="Times New Roman" w:eastAsia="宋体" w:hAnsi="Times New Roman" w:cs="Times New Roman"/>
                                <w:sz w:val="16"/>
                                <w:szCs w:val="18"/>
                              </w:rPr>
                              <w:t>0.2</w:t>
                            </w:r>
                          </w:p>
                        </w:tc>
                        <w:tc>
                          <w:tcPr>
                            <w:tcW w:w="56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5105040A" w14:textId="77777777" w:rsidR="009075B8" w:rsidRPr="008B218C" w:rsidRDefault="009075B8" w:rsidP="00B1499A">
                            <w:pPr>
                              <w:pStyle w:val="Text"/>
                              <w:ind w:firstLine="144"/>
                              <w:rPr>
                                <w:rFonts w:ascii="Times New Roman" w:eastAsia="宋体" w:hAnsi="Times New Roman" w:cs="Times New Roman"/>
                                <w:sz w:val="16"/>
                                <w:szCs w:val="18"/>
                              </w:rPr>
                            </w:pPr>
                            <w:r w:rsidRPr="008B218C">
                              <w:rPr>
                                <w:rFonts w:ascii="Times New Roman" w:eastAsia="宋体" w:hAnsi="Times New Roman" w:cs="Times New Roman"/>
                                <w:sz w:val="16"/>
                                <w:szCs w:val="18"/>
                              </w:rPr>
                              <w:t>0.1</w:t>
                            </w:r>
                          </w:p>
                        </w:tc>
                      </w:tr>
                      <w:tr w:rsidR="009075B8" w14:paraId="14EC6BFA" w14:textId="77777777" w:rsidTr="007730E6">
                        <w:trPr>
                          <w:jc w:val="center"/>
                        </w:trPr>
                        <w:tc>
                          <w:tcPr>
                            <w:tcW w:w="56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5CC01484" w14:textId="77777777" w:rsidR="009075B8" w:rsidRPr="008B218C" w:rsidRDefault="009075B8" w:rsidP="00B1499A">
                            <w:pPr>
                              <w:pStyle w:val="Text"/>
                              <w:ind w:firstLine="144"/>
                              <w:rPr>
                                <w:rFonts w:ascii="Times New Roman" w:eastAsia="宋体" w:hAnsi="Times New Roman" w:cs="Times New Roman"/>
                                <w:sz w:val="16"/>
                                <w:szCs w:val="18"/>
                              </w:rPr>
                            </w:pPr>
                            <w:r w:rsidRPr="008B218C">
                              <w:rPr>
                                <w:rFonts w:ascii="Times New Roman" w:eastAsia="宋体" w:hAnsi="Times New Roman" w:cs="Times New Roman"/>
                                <w:sz w:val="16"/>
                                <w:szCs w:val="18"/>
                              </w:rPr>
                              <w:t>0.1</w:t>
                            </w:r>
                          </w:p>
                        </w:tc>
                        <w:tc>
                          <w:tcPr>
                            <w:tcW w:w="56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4FDFFA8C" w14:textId="77777777" w:rsidR="009075B8" w:rsidRPr="008B218C" w:rsidRDefault="009075B8" w:rsidP="00B1499A">
                            <w:pPr>
                              <w:pStyle w:val="Text"/>
                              <w:ind w:firstLine="144"/>
                              <w:rPr>
                                <w:rFonts w:ascii="Times New Roman" w:eastAsia="宋体" w:hAnsi="Times New Roman" w:cs="Times New Roman"/>
                                <w:sz w:val="16"/>
                                <w:szCs w:val="18"/>
                              </w:rPr>
                            </w:pPr>
                            <w:r w:rsidRPr="008B218C">
                              <w:rPr>
                                <w:rFonts w:ascii="Times New Roman" w:eastAsia="宋体" w:hAnsi="Times New Roman" w:cs="Times New Roman"/>
                                <w:sz w:val="16"/>
                                <w:szCs w:val="18"/>
                              </w:rPr>
                              <w:t>0.1</w:t>
                            </w:r>
                          </w:p>
                        </w:tc>
                        <w:tc>
                          <w:tcPr>
                            <w:tcW w:w="56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5E9BAA98" w14:textId="77777777" w:rsidR="009075B8" w:rsidRPr="008B218C" w:rsidRDefault="009075B8" w:rsidP="00B1499A">
                            <w:pPr>
                              <w:pStyle w:val="Text"/>
                              <w:ind w:firstLine="144"/>
                              <w:rPr>
                                <w:rFonts w:ascii="Times New Roman" w:eastAsia="宋体" w:hAnsi="Times New Roman" w:cs="Times New Roman"/>
                                <w:sz w:val="16"/>
                                <w:szCs w:val="18"/>
                              </w:rPr>
                            </w:pPr>
                            <w:r w:rsidRPr="008B218C">
                              <w:rPr>
                                <w:rFonts w:ascii="Times New Roman" w:eastAsia="宋体" w:hAnsi="Times New Roman" w:cs="Times New Roman"/>
                                <w:sz w:val="16"/>
                                <w:szCs w:val="18"/>
                              </w:rPr>
                              <w:t>0.1</w:t>
                            </w:r>
                          </w:p>
                        </w:tc>
                      </w:tr>
                    </w:tbl>
                    <w:p w14:paraId="264BAA29" w14:textId="77777777" w:rsidR="009075B8" w:rsidRDefault="009075B8" w:rsidP="00473F08">
                      <w:pPr>
                        <w:pStyle w:val="a4"/>
                        <w:ind w:firstLine="0"/>
                        <w:jc w:val="left"/>
                      </w:pPr>
                    </w:p>
                    <w:p w14:paraId="4CF718BB" w14:textId="77777777" w:rsidR="009075B8" w:rsidRDefault="009075B8" w:rsidP="00473F08">
                      <w:pPr>
                        <w:pStyle w:val="a4"/>
                        <w:ind w:firstLine="0"/>
                        <w:jc w:val="left"/>
                      </w:pPr>
                      <w:r w:rsidRPr="009F38AA">
                        <w:t xml:space="preserve">Fig. 2. </w:t>
                      </w:r>
                      <w:r>
                        <w:t xml:space="preserve">Weighting matrix </w:t>
                      </w:r>
                      <w:r>
                        <w:rPr>
                          <w:b/>
                          <w:i/>
                        </w:rPr>
                        <w:t>W</w:t>
                      </w:r>
                      <w:r>
                        <w:rPr>
                          <w:vertAlign w:val="subscript"/>
                        </w:rPr>
                        <w:t>3</w:t>
                      </w:r>
                      <w:r>
                        <w:rPr>
                          <w:szCs w:val="15"/>
                          <w:vertAlign w:val="subscript"/>
                        </w:rPr>
                        <w:sym w:font="Symbol" w:char="F0B4"/>
                      </w:r>
                      <w:r>
                        <w:rPr>
                          <w:vertAlign w:val="subscript"/>
                        </w:rPr>
                        <w:t>3</w:t>
                      </w:r>
                    </w:p>
                  </w:txbxContent>
                </v:textbox>
                <w10:wrap type="square" anchorx="margin" anchory="margin"/>
              </v:shape>
            </w:pict>
          </mc:Fallback>
        </mc:AlternateContent>
      </w:r>
      <w:r w:rsidRPr="00B84BD9">
        <w:t xml:space="preserve">obtained, i.e.  </w:t>
      </w:r>
      <w:r w:rsidR="00F825D0" w:rsidRPr="00B84BD9">
        <w:rPr>
          <w:position w:val="-10"/>
        </w:rPr>
        <w:object w:dxaOrig="960" w:dyaOrig="300" w14:anchorId="521B48B7">
          <v:shape id="_x0000_i1189" type="#_x0000_t75" style="width:47.65pt;height:15.75pt" o:ole="">
            <v:imagedata r:id="rId380" o:title=""/>
          </v:shape>
          <o:OLEObject Type="Embed" ProgID="Equation.DSMT4" ShapeID="_x0000_i1189" DrawAspect="Content" ObjectID="_1628861962" r:id="rId381"/>
        </w:object>
      </w:r>
      <w:r w:rsidRPr="00B84BD9">
        <w:t>.</w:t>
      </w:r>
    </w:p>
    <w:p w14:paraId="73879B49" w14:textId="054FD93E" w:rsidR="00B1499A" w:rsidRPr="00B84BD9" w:rsidRDefault="00B1499A" w:rsidP="00B1499A">
      <w:pPr>
        <w:pStyle w:val="2"/>
      </w:pPr>
      <w:r w:rsidRPr="00B84BD9">
        <w:rPr>
          <w:lang w:eastAsia="zh-CN"/>
        </w:rPr>
        <w:t>Active Learning</w:t>
      </w:r>
    </w:p>
    <w:p w14:paraId="10E5AFF6" w14:textId="5402A3AB" w:rsidR="00B1499A" w:rsidRPr="00B84BD9" w:rsidRDefault="0069480D" w:rsidP="00B1499A">
      <w:pPr>
        <w:pStyle w:val="Text"/>
      </w:pPr>
      <w:r w:rsidRPr="00B84BD9">
        <w:rPr>
          <w:noProof/>
          <w:lang w:eastAsia="zh-CN"/>
        </w:rPr>
        <mc:AlternateContent>
          <mc:Choice Requires="wps">
            <w:drawing>
              <wp:anchor distT="0" distB="0" distL="114300" distR="114300" simplePos="0" relativeHeight="251658243" behindDoc="0" locked="0" layoutInCell="1" allowOverlap="1" wp14:anchorId="5C2A0E7F" wp14:editId="365F334B">
                <wp:simplePos x="0" y="0"/>
                <wp:positionH relativeFrom="column">
                  <wp:posOffset>3380740</wp:posOffset>
                </wp:positionH>
                <wp:positionV relativeFrom="paragraph">
                  <wp:posOffset>434975</wp:posOffset>
                </wp:positionV>
                <wp:extent cx="2994025" cy="3727450"/>
                <wp:effectExtent l="0" t="0" r="0" b="6350"/>
                <wp:wrapSquare wrapText="bothSides"/>
                <wp:docPr id="42"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94025" cy="372745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pic="http://schemas.openxmlformats.org/drawingml/2006/picture" w="9525">
                              <a:solidFill>
                                <a:srgbClr val="000000"/>
                              </a:solidFill>
                              <a:miter lim="800000"/>
                              <a:headEnd/>
                              <a:tailEnd/>
                            </a14:hiddenLine>
                          </a:ext>
                        </a:extLst>
                      </wps:spPr>
                      <wps:txbx>
                        <w:txbxContent>
                          <w:p w14:paraId="49C4D3A6" w14:textId="3236689A" w:rsidR="009075B8" w:rsidRDefault="009075B8" w:rsidP="009F38AA">
                            <w:pPr>
                              <w:pStyle w:val="a4"/>
                              <w:ind w:firstLine="0"/>
                              <w:rPr>
                                <w:lang w:eastAsia="zh-CN"/>
                              </w:rPr>
                            </w:pPr>
                            <w:r>
                              <w:rPr>
                                <w:i/>
                                <w:iCs/>
                                <w:sz w:val="20"/>
                                <w:szCs w:val="20"/>
                              </w:rPr>
                              <w:object w:dxaOrig="7514" w:dyaOrig="9433" w14:anchorId="1023D591">
                                <v:shape id="_x0000_i1190" type="#_x0000_t75" style="width:233.25pt;height:280.5pt">
                                  <v:imagedata r:id="rId382" o:title="" cropbottom="-21632f" cropright="-23181f"/>
                                </v:shape>
                                <o:OLEObject Type="Embed" ProgID="Visio.Drawing.15" ShapeID="_x0000_i1190" DrawAspect="Content" ObjectID="_1628862101" r:id="rId383"/>
                              </w:object>
                            </w:r>
                          </w:p>
                          <w:p w14:paraId="37E4CEEF" w14:textId="509C412B" w:rsidR="009075B8" w:rsidRDefault="009075B8" w:rsidP="009F38AA">
                            <w:pPr>
                              <w:pStyle w:val="a4"/>
                              <w:ind w:firstLine="0"/>
                              <w:jc w:val="left"/>
                            </w:pPr>
                            <w:r>
                              <w:t xml:space="preserve">Fig. 3.  Illustration of work and data flows in Phase II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2A0E7F" id="_x0000_s1028" type="#_x0000_t202" style="position:absolute;left:0;text-align:left;margin-left:266.2pt;margin-top:34.25pt;width:235.75pt;height:293.5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" stroked="f">
                <v:textbox inset="0,0,0,0">
                  <w:txbxContent>
                    <w:p w14:paraId="49C4D3A6" w14:textId="3236689A" w:rsidR="009075B8" w:rsidRDefault="009075B8" w:rsidP="009F38AA">
                      <w:pPr>
                        <w:pStyle w:val="a4"/>
                        <w:ind w:firstLine="0"/>
                        <w:rPr>
                          <w:lang w:eastAsia="zh-CN"/>
                        </w:rPr>
                      </w:pPr>
                      <w:r>
                        <w:rPr>
                          <w:i/>
                          <w:iCs/>
                          <w:sz w:val="20"/>
                          <w:szCs w:val="20"/>
                        </w:rPr>
                        <w:object w:dxaOrig="8370" w:dyaOrig="10417" w14:anchorId="1023D591">
                          <v:shape id="_x0000_i1201" type="#_x0000_t75" style="width:233.1pt;height:280.75pt" o:ole="">
                            <v:imagedata r:id="rId384" o:title="" cropbottom="-21632f" cropright="-23181f"/>
                          </v:shape>
                          <o:OLEObject Type="Embed" ProgID="Visio.Drawing.15" ShapeID="_x0000_i1201" DrawAspect="Content" ObjectID="_1626714326" r:id="rId385"/>
                        </w:object>
                      </w:r>
                    </w:p>
                    <w:p w14:paraId="37E4CEEF" w14:textId="509C412B" w:rsidR="009075B8" w:rsidRDefault="009075B8" w:rsidP="009F38AA">
                      <w:pPr>
                        <w:pStyle w:val="a4"/>
                        <w:ind w:firstLine="0"/>
                        <w:jc w:val="left"/>
                      </w:pPr>
                      <w:r>
                        <w:t xml:space="preserve">Fig. 3.  Illustration of work and data flows in Phase II </w:t>
                      </w:r>
                    </w:p>
                  </w:txbxContent>
                </v:textbox>
                <w10:wrap type="square"/>
              </v:shape>
            </w:pict>
          </mc:Fallback>
        </mc:AlternateContent>
      </w:r>
      <w:r w:rsidR="00B1499A" w:rsidRPr="00B84BD9">
        <w:t>In machine learning, the accuracy and generalizability of classifiers depend greatly on the quality and quantity of labeled examples in the training set. However, obtaining informative examples for training is usually computationally expensive or labor-intensive. Instead, we often have a limited quantity of labeled data, due to the limitation of time and cost. Active learning is a special modality of classification learning that iteratively trains the classifier by purposively acquiring a few examples that are informative and hence require to be labeled for training.</w:t>
      </w:r>
    </w:p>
    <w:p w14:paraId="569C379F" w14:textId="36AADD90" w:rsidR="00B1499A" w:rsidRPr="00B84BD9" w:rsidRDefault="00B1499A" w:rsidP="00B1499A">
      <w:pPr>
        <w:pStyle w:val="Text"/>
      </w:pPr>
      <w:r w:rsidRPr="00B84BD9">
        <w:t>Active learning can be modeled as A = (</w:t>
      </w:r>
      <w:r w:rsidRPr="00B84BD9">
        <w:rPr>
          <w:i/>
        </w:rPr>
        <w:t>C</w:t>
      </w:r>
      <w:r w:rsidRPr="00B84BD9">
        <w:t xml:space="preserve">, </w:t>
      </w:r>
      <w:r w:rsidRPr="00B84BD9">
        <w:rPr>
          <w:i/>
        </w:rPr>
        <w:t>L</w:t>
      </w:r>
      <w:r w:rsidRPr="00B84BD9">
        <w:t xml:space="preserve">, </w:t>
      </w:r>
      <w:r w:rsidRPr="00B84BD9">
        <w:rPr>
          <w:i/>
        </w:rPr>
        <w:t>S</w:t>
      </w:r>
      <w:r w:rsidRPr="00B84BD9">
        <w:t xml:space="preserve">, </w:t>
      </w:r>
      <w:r w:rsidRPr="00B84BD9">
        <w:rPr>
          <w:i/>
        </w:rPr>
        <w:t>Q</w:t>
      </w:r>
      <w:r w:rsidRPr="00B84BD9">
        <w:t xml:space="preserve">, </w:t>
      </w:r>
      <w:r w:rsidRPr="00B84BD9">
        <w:rPr>
          <w:i/>
        </w:rPr>
        <w:t>U</w:t>
      </w:r>
      <w:r w:rsidRPr="00B84BD9">
        <w:t xml:space="preserve">), in which </w:t>
      </w:r>
      <w:r w:rsidRPr="00B84BD9">
        <w:rPr>
          <w:i/>
        </w:rPr>
        <w:t>C</w:t>
      </w:r>
      <w:r w:rsidRPr="00B84BD9">
        <w:t xml:space="preserve"> is the learned classifier, </w:t>
      </w:r>
      <w:r w:rsidRPr="00B84BD9">
        <w:rPr>
          <w:i/>
        </w:rPr>
        <w:t>L</w:t>
      </w:r>
      <w:r w:rsidRPr="00B84BD9">
        <w:t xml:space="preserve"> denotes the subset of labeled examples, </w:t>
      </w:r>
      <w:r w:rsidRPr="00B84BD9">
        <w:rPr>
          <w:i/>
        </w:rPr>
        <w:t>Q</w:t>
      </w:r>
      <w:r w:rsidRPr="00B84BD9">
        <w:t xml:space="preserve"> is a function qualified to inquire the examples full of information and beneficial to train the classifier, </w:t>
      </w:r>
      <w:r w:rsidRPr="00B84BD9">
        <w:rPr>
          <w:i/>
        </w:rPr>
        <w:t>U</w:t>
      </w:r>
      <w:r w:rsidRPr="00B84BD9">
        <w:t xml:space="preserve"> is the unlabeled data set, and </w:t>
      </w:r>
      <w:r w:rsidRPr="00B84BD9">
        <w:rPr>
          <w:i/>
        </w:rPr>
        <w:t>S</w:t>
      </w:r>
      <w:r w:rsidRPr="00B84BD9">
        <w:t xml:space="preserve"> is the supervisor capable of labelling examples. The entire procedure of active learning includes two phases:</w:t>
      </w:r>
    </w:p>
    <w:p w14:paraId="420EC500" w14:textId="0161B2FA" w:rsidR="00B1499A" w:rsidRPr="00B84BD9" w:rsidRDefault="00B1499A" w:rsidP="00B1499A">
      <w:pPr>
        <w:pStyle w:val="Text"/>
      </w:pPr>
      <w:r w:rsidRPr="00B84BD9">
        <w:t xml:space="preserve">1) </w:t>
      </w:r>
      <w:r w:rsidRPr="00B84BD9">
        <w:rPr>
          <w:i/>
        </w:rPr>
        <w:t>Initialization phase</w:t>
      </w:r>
      <w:r w:rsidRPr="00B84BD9">
        <w:t xml:space="preserve">. In this phase, a small number of examples are randomly selected from the unlabeled data set </w:t>
      </w:r>
      <w:r w:rsidRPr="00B84BD9">
        <w:rPr>
          <w:i/>
        </w:rPr>
        <w:t>U</w:t>
      </w:r>
      <w:r w:rsidRPr="00B84BD9">
        <w:t xml:space="preserve"> to initialize the classifier </w:t>
      </w:r>
      <w:r w:rsidRPr="00B84BD9">
        <w:rPr>
          <w:i/>
        </w:rPr>
        <w:t>C</w:t>
      </w:r>
      <w:r w:rsidRPr="00B84BD9">
        <w:t xml:space="preserve"> after being labeled by the supervisor </w:t>
      </w:r>
      <w:r w:rsidRPr="00B84BD9">
        <w:rPr>
          <w:i/>
        </w:rPr>
        <w:t>S</w:t>
      </w:r>
      <w:r w:rsidRPr="00B84BD9">
        <w:t>.</w:t>
      </w:r>
    </w:p>
    <w:p w14:paraId="4BA85C9A" w14:textId="1B9D4215" w:rsidR="00B1499A" w:rsidRPr="00B84BD9" w:rsidRDefault="00B1499A" w:rsidP="00B1499A">
      <w:pPr>
        <w:pStyle w:val="Text"/>
      </w:pPr>
      <w:r w:rsidRPr="00B84BD9">
        <w:t xml:space="preserve">2) </w:t>
      </w:r>
      <w:r w:rsidRPr="00B84BD9">
        <w:rPr>
          <w:i/>
        </w:rPr>
        <w:t>Iteration phase</w:t>
      </w:r>
      <w:r w:rsidRPr="00B84BD9">
        <w:t xml:space="preserve">. During this phase, according to the inquiry standard </w:t>
      </w:r>
      <w:r w:rsidRPr="00B84BD9">
        <w:rPr>
          <w:i/>
        </w:rPr>
        <w:t>Q</w:t>
      </w:r>
      <w:r w:rsidRPr="00B84BD9">
        <w:t xml:space="preserve">, the supervisor </w:t>
      </w:r>
      <w:r w:rsidRPr="00B84BD9">
        <w:rPr>
          <w:i/>
        </w:rPr>
        <w:t>S</w:t>
      </w:r>
      <w:r w:rsidRPr="00B84BD9">
        <w:t xml:space="preserve"> selects some examples from the unlabeled data set </w:t>
      </w:r>
      <w:r w:rsidRPr="00B84BD9">
        <w:rPr>
          <w:i/>
        </w:rPr>
        <w:t>U</w:t>
      </w:r>
      <w:r w:rsidRPr="00B84BD9">
        <w:t xml:space="preserve">, then labels them and adds them to the training data set </w:t>
      </w:r>
      <w:r w:rsidRPr="00B84BD9">
        <w:rPr>
          <w:i/>
        </w:rPr>
        <w:t>L</w:t>
      </w:r>
      <w:r w:rsidRPr="00B84BD9">
        <w:t xml:space="preserve">. After that, the newly-obtained training data set </w:t>
      </w:r>
      <w:r w:rsidRPr="00B84BD9">
        <w:rPr>
          <w:i/>
        </w:rPr>
        <w:t>L</w:t>
      </w:r>
      <w:r w:rsidRPr="00B84BD9">
        <w:t xml:space="preserve"> is used to retrain the classifier </w:t>
      </w:r>
      <w:r w:rsidRPr="00B84BD9">
        <w:rPr>
          <w:i/>
        </w:rPr>
        <w:t>C</w:t>
      </w:r>
      <w:r w:rsidRPr="00B84BD9">
        <w:t xml:space="preserve"> until a certain criterion of termination is satisfied. </w:t>
      </w:r>
    </w:p>
    <w:p w14:paraId="69B8C429" w14:textId="1FEDDB7A" w:rsidR="00BA590C" w:rsidRPr="00B84BD9" w:rsidRDefault="00473F08" w:rsidP="00B1499A">
      <w:pPr>
        <w:pStyle w:val="Text"/>
      </w:pPr>
      <w:r w:rsidRPr="00B84BD9">
        <w:rPr>
          <w:noProof/>
          <w:lang w:eastAsia="zh-CN"/>
        </w:rPr>
        <mc:AlternateContent>
          <mc:Choice Requires="wps">
            <w:drawing>
              <wp:anchor distT="45720" distB="45720" distL="114300" distR="114300" simplePos="0" relativeHeight="251658241" behindDoc="0" locked="0" layoutInCell="1" allowOverlap="1" wp14:anchorId="4AC4CA94" wp14:editId="19D10120">
                <wp:simplePos x="0" y="0"/>
                <wp:positionH relativeFrom="column">
                  <wp:align>left</wp:align>
                </wp:positionH>
                <wp:positionV relativeFrom="paragraph">
                  <wp:posOffset>694055</wp:posOffset>
                </wp:positionV>
                <wp:extent cx="3241675" cy="2719070"/>
                <wp:effectExtent l="0" t="0" r="0" b="508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41675" cy="2719070"/>
                        </a:xfrm>
                        <a:prstGeom prst="rect">
                          <a:avLst/>
                        </a:prstGeom>
                        <a:noFill/>
                        <a:ln w="9525">
                          <a:noFill/>
                          <a:miter lim="800000"/>
                          <a:headEnd/>
                          <a:tailEnd/>
                        </a:ln>
                      </wps:spPr>
                      <wps:txbx>
                        <w:txbxContent>
                          <w:p w14:paraId="0CF7A370" w14:textId="3B52AD84" w:rsidR="009075B8" w:rsidRPr="00473F08" w:rsidRDefault="009075B8" w:rsidP="00473F08">
                            <w:r>
                              <w:object w:dxaOrig="7049" w:dyaOrig="5617" w14:anchorId="26B9AE48">
                                <v:shape id="_x0000_i1191" type="#_x0000_t75" style="width:248.25pt;height:196.9pt">
                                  <v:imagedata r:id="rId386" o:title="" cropbottom="-21297f" cropleft="1802f" cropright="-23071f"/>
                                </v:shape>
                                <o:OLEObject Type="Embed" ProgID="Visio.Drawing.15" ShapeID="_x0000_i1191" DrawAspect="Content" ObjectID="_1628862102" r:id="rId387"/>
                              </w:object>
                            </w:r>
                            <w:r w:rsidRPr="00280AFB">
                              <w:rPr>
                                <w:sz w:val="16"/>
                              </w:rPr>
                              <w:t>Fig. 1. Overall workflow of the proposed TFC-ALC metho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AC4CA94" id="文本框 2" o:spid="_x0000_s1029" type="#_x0000_t202" style="position:absolute;left:0;text-align:left;margin-left:0;margin-top:54.65pt;width:255.25pt;height:214.1pt;z-index:251658241;visibility:visible;mso-wrap-style:square;mso-width-percent:0;mso-height-percent:0;mso-wrap-distance-left:9pt;mso-wrap-distance-top:3.6pt;mso-wrap-distance-right:9pt;mso-wrap-distance-bottom:3.6pt;mso-position-horizontal:left;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" filled="f" stroked="f">
                <v:textbox>
                  <w:txbxContent>
                    <w:p w14:paraId="0CF7A370" w14:textId="3B52AD84" w:rsidR="009075B8" w:rsidRPr="00473F08" w:rsidRDefault="009075B8" w:rsidP="00473F08">
                      <w:r>
                        <w:object w:dxaOrig="7852" w:dyaOrig="6203" w14:anchorId="26B9AE48">
                          <v:shape id="_x0000_i1202" type="#_x0000_t75" style="width:248.1pt;height:196.65pt" o:ole="">
                            <v:imagedata r:id="rId388" o:title="" cropbottom="-21297f" cropleft="1802f" cropright="-23071f"/>
                          </v:shape>
                          <o:OLEObject Type="Embed" ProgID="Visio.Drawing.15" ShapeID="_x0000_i1202" DrawAspect="Content" ObjectID="_1626714327" r:id="rId389"/>
                        </w:object>
                      </w:r>
                      <w:r w:rsidRPr="00280AFB">
                        <w:rPr>
                          <w:sz w:val="16"/>
                        </w:rPr>
                        <w:t>Fig. 1. Overall workflow of the proposed TFC-ALC method</w:t>
                      </w:r>
                    </w:p>
                  </w:txbxContent>
                </v:textbox>
                <w10:wrap type="square"/>
              </v:shape>
            </w:pict>
          </mc:Fallback>
        </mc:AlternateContent>
      </w:r>
      <w:r w:rsidR="007F549B" w:rsidRPr="00B84BD9">
        <w:t>A</w:t>
      </w:r>
      <w:r w:rsidR="00B1499A" w:rsidRPr="00B84BD9">
        <w:t xml:space="preserve">ctive learning is an iterative procedure. The classifier is continuously retrained with the feedback </w:t>
      </w:r>
      <w:r w:rsidR="001164B9" w:rsidRPr="00B84BD9">
        <w:t xml:space="preserve">of newly-labeled </w:t>
      </w:r>
      <w:r w:rsidR="00B1499A" w:rsidRPr="00B84BD9">
        <w:t xml:space="preserve">examples throughout the iteration, and the classification performance of the learned classifier </w:t>
      </w:r>
      <w:r w:rsidR="007F549B" w:rsidRPr="00B84BD9">
        <w:t xml:space="preserve">can </w:t>
      </w:r>
      <w:r w:rsidR="00B1499A" w:rsidRPr="00B84BD9">
        <w:t xml:space="preserve">be </w:t>
      </w:r>
      <w:r w:rsidR="007F549B" w:rsidRPr="00B84BD9">
        <w:t xml:space="preserve">gradually </w:t>
      </w:r>
      <w:r w:rsidR="00B1499A" w:rsidRPr="00B84BD9">
        <w:t>improved.</w:t>
      </w:r>
    </w:p>
    <w:p w14:paraId="2366501B" w14:textId="3CD30FB7" w:rsidR="00E97B99" w:rsidRPr="00B84BD9" w:rsidRDefault="00B1499A" w:rsidP="00E97B99">
      <w:pPr>
        <w:pStyle w:val="1"/>
      </w:pPr>
      <w:r w:rsidRPr="00B84BD9">
        <w:rPr>
          <w:rFonts w:hint="eastAsia"/>
          <w:lang w:eastAsia="zh-CN"/>
        </w:rPr>
        <w:t>The</w:t>
      </w:r>
      <w:r w:rsidRPr="00B84BD9">
        <w:t xml:space="preserve"> Proposed T</w:t>
      </w:r>
      <w:r w:rsidRPr="00B84BD9">
        <w:rPr>
          <w:caps/>
          <w:smallCaps w:val="0"/>
        </w:rPr>
        <w:t>fc-alc</w:t>
      </w:r>
      <w:r w:rsidRPr="00B84BD9">
        <w:t xml:space="preserve"> Method</w:t>
      </w:r>
    </w:p>
    <w:p w14:paraId="271BE670" w14:textId="466A5D06" w:rsidR="00E97B99" w:rsidRPr="00B84BD9" w:rsidRDefault="00B1499A" w:rsidP="00E97B99">
      <w:pPr>
        <w:pStyle w:val="Text"/>
      </w:pPr>
      <w:r w:rsidRPr="00B84BD9">
        <w:t>The proposed TFC-ALC method consists of five phases</w:t>
      </w:r>
      <w:r w:rsidR="00826854" w:rsidRPr="00B84BD9">
        <w:t xml:space="preserve"> and these phases can be further divided into three sub-procedures</w:t>
      </w:r>
      <w:r w:rsidR="009F1E72">
        <w:t>,</w:t>
      </w:r>
      <w:r w:rsidRPr="00B84BD9">
        <w:t xml:space="preserve">as shown in Fig. 1. </w:t>
      </w:r>
      <w:r w:rsidR="00532D92" w:rsidRPr="00B84BD9">
        <w:rPr>
          <w:rFonts w:eastAsia="Times New Roman"/>
          <w:iCs/>
        </w:rPr>
        <w:t xml:space="preserve">In Sub-procedure 1, by means of the </w:t>
      </w:r>
      <w:r w:rsidR="00532D92" w:rsidRPr="00B84BD9">
        <w:t>strategies of the weighted convolutional sum</w:t>
      </w:r>
      <w:r w:rsidR="00532D92" w:rsidRPr="00B84BD9">
        <w:rPr>
          <w:rFonts w:eastAsia="Times New Roman"/>
          <w:iCs/>
        </w:rPr>
        <w:t xml:space="preserve"> </w:t>
      </w:r>
      <w:r w:rsidR="00532D92" w:rsidRPr="00B84BD9">
        <w:t>as well as grid partition</w:t>
      </w:r>
      <w:r w:rsidR="00532D92" w:rsidRPr="00B84BD9">
        <w:rPr>
          <w:rFonts w:eastAsia="Times New Roman"/>
          <w:iCs/>
        </w:rPr>
        <w:t xml:space="preserve">, </w:t>
      </w:r>
      <w:r w:rsidR="00532D92" w:rsidRPr="00B84BD9">
        <w:t xml:space="preserve">Phase I </w:t>
      </w:r>
      <w:r w:rsidR="00532D92" w:rsidRPr="00B84BD9">
        <w:rPr>
          <w:rFonts w:eastAsia="Times New Roman"/>
          <w:iCs/>
        </w:rPr>
        <w:t xml:space="preserve">generates the seven-dimensional MR feature data </w:t>
      </w:r>
      <w:r w:rsidR="00532D92" w:rsidRPr="00B84BD9">
        <w:t xml:space="preserve">from mDixon </w:t>
      </w:r>
      <w:r w:rsidR="00FE1B9A" w:rsidRPr="00B84BD9">
        <w:t xml:space="preserve">MR </w:t>
      </w:r>
      <w:r w:rsidR="00532D92" w:rsidRPr="00B84BD9">
        <w:t>images</w:t>
      </w:r>
      <w:r w:rsidR="00532D92" w:rsidRPr="00B84BD9">
        <w:rPr>
          <w:rFonts w:eastAsia="Times New Roman"/>
          <w:iCs/>
        </w:rPr>
        <w:t xml:space="preserve"> for each subject.</w:t>
      </w:r>
      <w:r w:rsidR="00310F6D" w:rsidRPr="00B84BD9">
        <w:rPr>
          <w:rFonts w:eastAsia="Times New Roman"/>
          <w:iCs/>
        </w:rPr>
        <w:t xml:space="preserve"> </w:t>
      </w:r>
      <w:r w:rsidR="00310F6D" w:rsidRPr="00B84BD9">
        <w:rPr>
          <w:rFonts w:hint="eastAsia"/>
          <w:lang w:eastAsia="zh-CN"/>
        </w:rPr>
        <w:t>I</w:t>
      </w:r>
      <w:r w:rsidR="00310F6D" w:rsidRPr="00B84BD9">
        <w:rPr>
          <w:lang w:eastAsia="zh-CN"/>
        </w:rPr>
        <w:t xml:space="preserve">n Sub-procedure 2, </w:t>
      </w:r>
      <w:r w:rsidRPr="00B84BD9">
        <w:t>Phase II</w:t>
      </w:r>
      <w:r w:rsidR="009064FB" w:rsidRPr="00B84BD9">
        <w:t xml:space="preserve"> </w:t>
      </w:r>
      <w:r w:rsidRPr="00B84BD9">
        <w:t>obtain</w:t>
      </w:r>
      <w:r w:rsidR="009064FB" w:rsidRPr="00B84BD9">
        <w:t>s</w:t>
      </w:r>
      <w:r w:rsidRPr="00B84BD9">
        <w:t xml:space="preserve"> the referenced class prototypes regarding </w:t>
      </w:r>
      <w:r w:rsidR="003066E9" w:rsidRPr="00B84BD9">
        <w:t xml:space="preserve">the </w:t>
      </w:r>
      <w:r w:rsidRPr="00B84BD9">
        <w:t xml:space="preserve">tissue types of </w:t>
      </w:r>
      <w:r w:rsidR="009064FB" w:rsidRPr="00B84BD9">
        <w:t>the four key materials</w:t>
      </w:r>
      <w:r w:rsidRPr="00B84BD9">
        <w:t xml:space="preserve"> for transfer learning</w:t>
      </w:r>
      <w:r w:rsidR="00450610" w:rsidRPr="00B84BD9">
        <w:t xml:space="preserve">; </w:t>
      </w:r>
      <w:r w:rsidRPr="00B84BD9">
        <w:t>Phase III, using two key machine learning techniques, KL-TFCM and AL-SVM, generate</w:t>
      </w:r>
      <w:r w:rsidR="009064FB" w:rsidRPr="00B84BD9">
        <w:t>s</w:t>
      </w:r>
      <w:r w:rsidRPr="00B84BD9">
        <w:t xml:space="preserve"> multiple candidate tissue-distinguishable-operators (TDOs). </w:t>
      </w:r>
      <w:r w:rsidR="00310F6D" w:rsidRPr="00B84BD9">
        <w:t xml:space="preserve">In Sub-procedure 3, </w:t>
      </w:r>
      <w:r w:rsidRPr="00B84BD9">
        <w:t>Phase IV recognize</w:t>
      </w:r>
      <w:r w:rsidR="009064FB" w:rsidRPr="00B84BD9">
        <w:t>s</w:t>
      </w:r>
      <w:r w:rsidRPr="00B84BD9">
        <w:t xml:space="preserve"> </w:t>
      </w:r>
      <w:r w:rsidR="00310F6D" w:rsidRPr="00B84BD9">
        <w:t xml:space="preserve">the </w:t>
      </w:r>
      <w:r w:rsidRPr="00B84BD9">
        <w:t>tissue types of voxels in target MR images using the multiple candidate TDOs</w:t>
      </w:r>
      <w:r w:rsidR="00310F6D" w:rsidRPr="00B84BD9">
        <w:t xml:space="preserve"> </w:t>
      </w:r>
      <w:r w:rsidR="00F5708F" w:rsidRPr="00B84BD9">
        <w:t>and</w:t>
      </w:r>
      <w:r w:rsidRPr="00B84BD9">
        <w:t xml:space="preserve"> </w:t>
      </w:r>
      <w:r w:rsidR="009064FB" w:rsidRPr="00B84BD9">
        <w:t>the voting strategy</w:t>
      </w:r>
      <w:r w:rsidR="003066E9" w:rsidRPr="00B84BD9">
        <w:t xml:space="preserve">; </w:t>
      </w:r>
      <w:r w:rsidR="00310F6D" w:rsidRPr="00B84BD9">
        <w:t>P</w:t>
      </w:r>
      <w:r w:rsidRPr="00B84BD9">
        <w:t>hase V synthesize</w:t>
      </w:r>
      <w:r w:rsidR="009064FB" w:rsidRPr="00B84BD9">
        <w:t xml:space="preserve">s target </w:t>
      </w:r>
      <w:r w:rsidRPr="00B84BD9">
        <w:t>CT images according to component tissue types of voxels. Next, we detail each phase as follows.</w:t>
      </w:r>
    </w:p>
    <w:p w14:paraId="64440D9D" w14:textId="624C446B" w:rsidR="00B1499A" w:rsidRPr="00B84BD9" w:rsidRDefault="00B1499A" w:rsidP="003C302A">
      <w:pPr>
        <w:pStyle w:val="3"/>
        <w:jc w:val="both"/>
      </w:pPr>
      <w:r w:rsidRPr="00B84BD9">
        <w:t>Phase I: Generate MR feature data for given MR images</w:t>
      </w:r>
    </w:p>
    <w:p w14:paraId="46ADDD1A" w14:textId="1F95F859" w:rsidR="00B1499A" w:rsidRPr="00B84BD9" w:rsidRDefault="00B1499A" w:rsidP="005D3611">
      <w:pPr>
        <w:pStyle w:val="Text"/>
      </w:pPr>
      <w:r w:rsidRPr="00B84BD9">
        <w:t>Feature extraction determines, to a great extent, the realistic performance of processing. In this regard, inspired by convolutional neural network (CNN)-based deep learning [44], the weighted convolutional sum is used to extract local texture features in our research.</w:t>
      </w:r>
      <w:r w:rsidR="005D3611" w:rsidRPr="00B84BD9">
        <w:t xml:space="preserve"> </w:t>
      </w:r>
      <w:r w:rsidR="00A037C4" w:rsidRPr="00B84BD9">
        <w:t>For each subject, with the mDixon MR scan (voxel size: 0.98×0.98</w:t>
      </w:r>
      <w:r w:rsidR="00A01955" w:rsidRPr="00B84BD9">
        <w:t>×5</w:t>
      </w:r>
      <w:r w:rsidR="00A037C4" w:rsidRPr="00B84BD9">
        <w:t xml:space="preserve"> mm</w:t>
      </w:r>
      <w:r w:rsidR="00A037C4" w:rsidRPr="00B84BD9">
        <w:rPr>
          <w:vertAlign w:val="superscript"/>
        </w:rPr>
        <w:t>3</w:t>
      </w:r>
      <w:r w:rsidR="00A037C4" w:rsidRPr="00B84BD9">
        <w:t>), four different types of 3D MR images</w:t>
      </w:r>
      <w:r w:rsidR="006947F6" w:rsidRPr="00B84BD9">
        <w:t xml:space="preserve"> of the body section</w:t>
      </w:r>
      <w:r w:rsidR="00A75E2A" w:rsidRPr="00B84BD9">
        <w:t>s</w:t>
      </w:r>
      <w:r w:rsidR="006947F6" w:rsidRPr="00B84BD9">
        <w:t xml:space="preserve"> of abdomen and pelvis</w:t>
      </w:r>
      <w:r w:rsidR="00A037C4" w:rsidRPr="00B84BD9">
        <w:t xml:space="preserve">, including water, fat, in-phase (IP), and opposed-phase (OP) </w:t>
      </w:r>
      <w:r w:rsidR="00A037C4" w:rsidRPr="00B84BD9">
        <w:lastRenderedPageBreak/>
        <w:t xml:space="preserve">[45], are the inputs to our TFC-ALC method. We extract texture features from each of the 3D MR images in terms of the 512×512 pixel slices of Z-axis. Specifically, let </w:t>
      </w:r>
      <w:r w:rsidR="00A037C4" w:rsidRPr="00B84BD9">
        <w:rPr>
          <w:b/>
          <w:i/>
        </w:rPr>
        <w:t>IV</w:t>
      </w:r>
      <w:r w:rsidR="00A037C4" w:rsidRPr="00B84BD9">
        <w:t xml:space="preserve"> denote the intensity value image corresponding to one Z-axial slice, having pixels,</w:t>
      </w:r>
      <w:r w:rsidR="0099118F" w:rsidRPr="00B84BD9">
        <w:rPr>
          <w:lang w:eastAsia="zh-CN"/>
        </w:rPr>
        <w:t xml:space="preserve"> </w:t>
      </w:r>
      <w:r w:rsidR="0099118F" w:rsidRPr="00B84BD9">
        <w:rPr>
          <w:i/>
          <w:lang w:eastAsia="zh-CN"/>
        </w:rPr>
        <w:t>iv</w:t>
      </w:r>
      <w:r w:rsidR="0099118F" w:rsidRPr="00B84BD9">
        <w:rPr>
          <w:lang w:eastAsia="zh-CN"/>
        </w:rPr>
        <w:t xml:space="preserve"> (</w:t>
      </w:r>
      <w:r w:rsidR="0099118F" w:rsidRPr="00B84BD9">
        <w:rPr>
          <w:i/>
          <w:lang w:eastAsia="zh-CN"/>
        </w:rPr>
        <w:t>i</w:t>
      </w:r>
      <w:r w:rsidR="0099118F" w:rsidRPr="00B84BD9">
        <w:rPr>
          <w:lang w:eastAsia="zh-CN"/>
        </w:rPr>
        <w:t xml:space="preserve">, </w:t>
      </w:r>
      <w:r w:rsidR="0099118F" w:rsidRPr="00B84BD9">
        <w:rPr>
          <w:i/>
          <w:lang w:eastAsia="zh-CN"/>
        </w:rPr>
        <w:t>j</w:t>
      </w:r>
      <w:r w:rsidR="0099118F" w:rsidRPr="00B84BD9">
        <w:rPr>
          <w:lang w:eastAsia="zh-CN"/>
        </w:rPr>
        <w:t>), 1</w:t>
      </w:r>
      <w:r w:rsidR="0099118F" w:rsidRPr="00B84BD9">
        <w:rPr>
          <w:lang w:eastAsia="zh-CN"/>
        </w:rPr>
        <w:sym w:font="Symbol" w:char="F0A3"/>
      </w:r>
      <w:r w:rsidR="0099118F" w:rsidRPr="00B84BD9">
        <w:rPr>
          <w:lang w:eastAsia="zh-CN"/>
        </w:rPr>
        <w:t xml:space="preserve"> </w:t>
      </w:r>
      <w:r w:rsidR="0099118F" w:rsidRPr="00B84BD9">
        <w:rPr>
          <w:i/>
          <w:lang w:eastAsia="zh-CN"/>
        </w:rPr>
        <w:t xml:space="preserve">i </w:t>
      </w:r>
      <w:r w:rsidR="0099118F" w:rsidRPr="00B84BD9">
        <w:rPr>
          <w:lang w:eastAsia="zh-CN"/>
        </w:rPr>
        <w:sym w:font="Symbol" w:char="F0A3"/>
      </w:r>
      <w:r w:rsidR="0099118F" w:rsidRPr="00B84BD9">
        <w:rPr>
          <w:lang w:eastAsia="zh-CN"/>
        </w:rPr>
        <w:t>512, 1</w:t>
      </w:r>
      <w:r w:rsidR="0099118F" w:rsidRPr="00B84BD9">
        <w:rPr>
          <w:lang w:eastAsia="zh-CN"/>
        </w:rPr>
        <w:sym w:font="Symbol" w:char="F0A3"/>
      </w:r>
      <w:r w:rsidR="0099118F" w:rsidRPr="00B84BD9">
        <w:rPr>
          <w:lang w:eastAsia="zh-CN"/>
        </w:rPr>
        <w:t xml:space="preserve"> </w:t>
      </w:r>
      <w:r w:rsidR="0099118F" w:rsidRPr="00B84BD9">
        <w:rPr>
          <w:i/>
          <w:lang w:eastAsia="zh-CN"/>
        </w:rPr>
        <w:t xml:space="preserve">j </w:t>
      </w:r>
      <w:r w:rsidR="0099118F" w:rsidRPr="00B84BD9">
        <w:rPr>
          <w:lang w:eastAsia="zh-CN"/>
        </w:rPr>
        <w:sym w:font="Symbol" w:char="F0A3"/>
      </w:r>
      <w:r w:rsidR="0099118F" w:rsidRPr="00B84BD9">
        <w:rPr>
          <w:lang w:eastAsia="zh-CN"/>
        </w:rPr>
        <w:t>512</w:t>
      </w:r>
      <w:r w:rsidR="00A037C4" w:rsidRPr="00B84BD9">
        <w:t xml:space="preserve">. The matching texture value image, </w:t>
      </w:r>
      <w:r w:rsidR="00A037C4" w:rsidRPr="00B84BD9">
        <w:rPr>
          <w:b/>
          <w:i/>
        </w:rPr>
        <w:t>TV</w:t>
      </w:r>
      <w:r w:rsidR="00A037C4" w:rsidRPr="00B84BD9">
        <w:t xml:space="preserve">, can be calculated by discrete convolution with the weighting matrix </w:t>
      </w:r>
      <w:r w:rsidR="00A037C4" w:rsidRPr="00B84BD9">
        <w:rPr>
          <w:b/>
          <w:i/>
        </w:rPr>
        <w:t>W</w:t>
      </w:r>
      <w:r w:rsidR="00A037C4" w:rsidRPr="00B84BD9">
        <w:rPr>
          <w:vertAlign w:val="subscript"/>
        </w:rPr>
        <w:t>3</w:t>
      </w:r>
      <w:r w:rsidR="00F85423" w:rsidRPr="00B84BD9">
        <w:rPr>
          <w:vertAlign w:val="subscript"/>
        </w:rPr>
        <w:t>×</w:t>
      </w:r>
      <w:r w:rsidR="00A037C4" w:rsidRPr="00B84BD9">
        <w:rPr>
          <w:vertAlign w:val="subscript"/>
        </w:rPr>
        <w:t>3</w:t>
      </w:r>
      <w:r w:rsidR="00A037C4" w:rsidRPr="00B84BD9">
        <w:t xml:space="preserve"> indicated in Fig. 2:</w:t>
      </w:r>
    </w:p>
    <w:p w14:paraId="716A90C9" w14:textId="0762B28E" w:rsidR="00613A91" w:rsidRPr="00B84BD9" w:rsidRDefault="00F85423" w:rsidP="00613A91">
      <w:pPr>
        <w:pStyle w:val="Equation"/>
        <w:ind w:firstLineChars="900" w:firstLine="1980"/>
      </w:pPr>
      <w:r w:rsidRPr="00B84BD9">
        <w:rPr>
          <w:position w:val="-10"/>
          <w:sz w:val="22"/>
          <w:szCs w:val="22"/>
        </w:rPr>
        <w:object w:dxaOrig="1359" w:dyaOrig="300" w14:anchorId="6FB5E125">
          <v:shape id="_x0000_i1192" type="#_x0000_t75" style="width:67.15pt;height:15.75pt" o:ole="">
            <v:imagedata r:id="rId390" o:title=""/>
          </v:shape>
          <o:OLEObject Type="Embed" ProgID="Equation.DSMT4" ShapeID="_x0000_i1192" DrawAspect="Content" ObjectID="_1628861963" r:id="rId391"/>
        </w:object>
      </w:r>
      <w:r w:rsidR="00613A91" w:rsidRPr="00B84BD9">
        <w:tab/>
        <w:t>(8)</w:t>
      </w:r>
    </w:p>
    <w:p w14:paraId="51D68D34" w14:textId="3E6D4AFE" w:rsidR="00BD5D29" w:rsidRPr="00B84BD9" w:rsidRDefault="008A39B6" w:rsidP="0040429F">
      <w:pPr>
        <w:pStyle w:val="paragraph"/>
        <w:spacing w:before="0" w:beforeAutospacing="0" w:after="0" w:afterAutospacing="0" w:line="252" w:lineRule="auto"/>
        <w:ind w:firstLineChars="100" w:firstLine="200"/>
        <w:jc w:val="both"/>
        <w:textAlignment w:val="baseline"/>
        <w:rPr>
          <w:rStyle w:val="normaltextrun"/>
          <w:rFonts w:ascii="Times New Roman" w:hAnsi="Times New Roman" w:cs="Times New Roman"/>
          <w:iCs/>
          <w:sz w:val="20"/>
          <w:szCs w:val="20"/>
          <w:shd w:val="clear" w:color="auto" w:fill="FFFFFF"/>
          <w:lang w:val="en"/>
        </w:rPr>
      </w:pPr>
      <w:r w:rsidRPr="00B84BD9">
        <w:rPr>
          <w:rFonts w:ascii="Times New Roman" w:hAnsi="Times New Roman" w:cs="Times New Roman"/>
          <w:sz w:val="20"/>
          <w:szCs w:val="20"/>
        </w:rPr>
        <w:t>In</w:t>
      </w:r>
      <w:r w:rsidR="00BD5D29" w:rsidRPr="00B84BD9">
        <w:rPr>
          <w:rFonts w:ascii="Times New Roman" w:hAnsi="Times New Roman" w:cs="Times New Roman"/>
          <w:sz w:val="20"/>
          <w:szCs w:val="20"/>
        </w:rPr>
        <w:t xml:space="preserve"> the weighting matrix </w:t>
      </w:r>
      <w:r w:rsidR="00BD5D29" w:rsidRPr="00B84BD9">
        <w:rPr>
          <w:rFonts w:ascii="Times New Roman" w:hAnsi="Times New Roman" w:cs="Times New Roman"/>
          <w:b/>
          <w:bCs/>
          <w:i/>
          <w:iCs/>
          <w:sz w:val="20"/>
          <w:szCs w:val="20"/>
        </w:rPr>
        <w:t>W</w:t>
      </w:r>
      <w:r w:rsidR="00BD5D29" w:rsidRPr="00B84BD9">
        <w:rPr>
          <w:rFonts w:ascii="Times New Roman" w:hAnsi="Times New Roman" w:cs="Times New Roman"/>
          <w:sz w:val="20"/>
          <w:szCs w:val="20"/>
          <w:vertAlign w:val="subscript"/>
        </w:rPr>
        <w:t>3×3,</w:t>
      </w:r>
      <w:r w:rsidR="00BD5D29" w:rsidRPr="00B84BD9">
        <w:rPr>
          <w:rFonts w:ascii="Times New Roman" w:hAnsi="Times New Roman" w:cs="Times New Roman"/>
          <w:sz w:val="20"/>
          <w:szCs w:val="20"/>
        </w:rPr>
        <w:t xml:space="preserve"> f</w:t>
      </w:r>
      <w:r w:rsidR="00BD5D29" w:rsidRPr="00B84BD9">
        <w:rPr>
          <w:rStyle w:val="normaltextrun"/>
          <w:rFonts w:ascii="Times New Roman" w:hAnsi="Times New Roman" w:cs="Times New Roman"/>
          <w:sz w:val="20"/>
          <w:szCs w:val="20"/>
          <w:shd w:val="clear" w:color="auto" w:fill="FFFFFF"/>
          <w:lang w:val="en"/>
        </w:rPr>
        <w:t xml:space="preserve">or a pixel in one Z-axial slice, the other eight surrounding pixels are equally treated and their weights are identically 0.1 and the </w:t>
      </w:r>
      <w:r w:rsidR="007F6289" w:rsidRPr="00B84BD9">
        <w:rPr>
          <w:rStyle w:val="normaltextrun"/>
          <w:rFonts w:ascii="Times New Roman" w:hAnsi="Times New Roman" w:cs="Times New Roman"/>
          <w:sz w:val="20"/>
          <w:szCs w:val="20"/>
          <w:shd w:val="clear" w:color="auto" w:fill="FFFFFF"/>
          <w:lang w:val="en"/>
        </w:rPr>
        <w:t xml:space="preserve">weight </w:t>
      </w:r>
      <w:r w:rsidR="00BD5D29" w:rsidRPr="00B84BD9">
        <w:rPr>
          <w:rStyle w:val="normaltextrun"/>
          <w:rFonts w:ascii="Times New Roman" w:hAnsi="Times New Roman" w:cs="Times New Roman"/>
          <w:sz w:val="20"/>
          <w:szCs w:val="20"/>
          <w:shd w:val="clear" w:color="auto" w:fill="FFFFFF"/>
          <w:lang w:val="en"/>
        </w:rPr>
        <w:t xml:space="preserve">of the pixel itself is 0.2. </w:t>
      </w:r>
    </w:p>
    <w:p w14:paraId="51F309BE" w14:textId="723C430B" w:rsidR="00613A91" w:rsidRPr="00B84BD9" w:rsidRDefault="00613A91" w:rsidP="00613A91">
      <w:pPr>
        <w:pStyle w:val="Text"/>
      </w:pPr>
      <w:r w:rsidRPr="00B84BD9">
        <w:t>In addition, the position of pixel (</w:t>
      </w:r>
      <w:r w:rsidRPr="00B84BD9">
        <w:rPr>
          <w:i/>
        </w:rPr>
        <w:t>i, j</w:t>
      </w:r>
      <w:r w:rsidRPr="00B84BD9">
        <w:t>) in the slice is also used and the strategy of grid partition is adopted. Because the voxel spacing of the 3D MR images is 0.98×0.98×</w:t>
      </w:r>
      <w:r w:rsidR="00E2413A" w:rsidRPr="00B84BD9">
        <w:t>5</w:t>
      </w:r>
      <w:r w:rsidRPr="00B84BD9">
        <w:t xml:space="preserve"> mm</w:t>
      </w:r>
      <w:r w:rsidR="00E2413A" w:rsidRPr="00B84BD9">
        <w:rPr>
          <w:vertAlign w:val="superscript"/>
        </w:rPr>
        <w:t>3</w:t>
      </w:r>
      <w:r w:rsidRPr="00B84BD9">
        <w:t>, we partition each Z-axial slice into grids with the grid size being 5×5 pixels corresponding to 4.9×4.9 mm</w:t>
      </w:r>
      <w:r w:rsidR="00E2413A" w:rsidRPr="00B84BD9">
        <w:rPr>
          <w:vertAlign w:val="superscript"/>
        </w:rPr>
        <w:t>2</w:t>
      </w:r>
      <w:r w:rsidRPr="00B84BD9">
        <w:t xml:space="preserve">. In this way, </w:t>
      </w:r>
      <w:r w:rsidR="00E2413A" w:rsidRPr="00B84BD9">
        <w:t xml:space="preserve">from the 3D perspective, </w:t>
      </w:r>
      <w:r w:rsidRPr="00B84BD9">
        <w:t>the grids are approximately isotropic</w:t>
      </w:r>
      <w:r w:rsidR="00E2413A" w:rsidRPr="00B84BD9">
        <w:t xml:space="preserve">, </w:t>
      </w:r>
      <w:r w:rsidRPr="00B84BD9">
        <w:t xml:space="preserve">i.e., approximately 5 mm. Then the position information of pixel </w:t>
      </w:r>
      <w:r w:rsidR="0099118F" w:rsidRPr="00B84BD9">
        <w:t>(</w:t>
      </w:r>
      <w:r w:rsidR="0099118F" w:rsidRPr="00B84BD9">
        <w:rPr>
          <w:i/>
        </w:rPr>
        <w:t>i, j</w:t>
      </w:r>
      <w:r w:rsidR="0099118F" w:rsidRPr="00B84BD9">
        <w:t xml:space="preserve">) </w:t>
      </w:r>
      <w:r w:rsidRPr="00B84BD9">
        <w:t>can be expressed as the indices of the grid belonged to, e.g., (</w:t>
      </w:r>
      <w:r w:rsidRPr="00B84BD9">
        <w:rPr>
          <w:i/>
        </w:rPr>
        <w:t>m</w:t>
      </w:r>
      <w:r w:rsidRPr="00B84BD9">
        <w:t xml:space="preserve">, </w:t>
      </w:r>
      <w:r w:rsidRPr="00B84BD9">
        <w:rPr>
          <w:i/>
        </w:rPr>
        <w:t>n</w:t>
      </w:r>
      <w:r w:rsidRPr="00B84BD9">
        <w:t xml:space="preserve">, </w:t>
      </w:r>
      <w:r w:rsidRPr="00B84BD9">
        <w:rPr>
          <w:i/>
        </w:rPr>
        <w:t>z</w:t>
      </w:r>
      <w:r w:rsidRPr="00B84BD9">
        <w:t xml:space="preserve">), </w:t>
      </w:r>
      <w:r w:rsidRPr="00B84BD9">
        <w:rPr>
          <w:lang w:eastAsia="zh-CN"/>
        </w:rPr>
        <w:t>1</w:t>
      </w:r>
      <w:r w:rsidRPr="00B84BD9">
        <w:rPr>
          <w:lang w:eastAsia="zh-CN"/>
        </w:rPr>
        <w:sym w:font="Symbol" w:char="F0A3"/>
      </w:r>
      <w:r w:rsidRPr="00B84BD9">
        <w:rPr>
          <w:lang w:eastAsia="zh-CN"/>
        </w:rPr>
        <w:t xml:space="preserve"> </w:t>
      </w:r>
      <w:r w:rsidRPr="00B84BD9">
        <w:rPr>
          <w:i/>
          <w:lang w:eastAsia="zh-CN"/>
        </w:rPr>
        <w:t xml:space="preserve">m </w:t>
      </w:r>
      <w:r w:rsidRPr="00B84BD9">
        <w:rPr>
          <w:lang w:eastAsia="zh-CN"/>
        </w:rPr>
        <w:sym w:font="Symbol" w:char="F0A3"/>
      </w:r>
      <w:r w:rsidRPr="00B84BD9">
        <w:rPr>
          <w:lang w:eastAsia="zh-CN"/>
        </w:rPr>
        <w:t>103</w:t>
      </w:r>
      <w:r w:rsidRPr="00B84BD9">
        <w:t xml:space="preserve">, and </w:t>
      </w:r>
      <w:r w:rsidRPr="00B84BD9">
        <w:rPr>
          <w:lang w:eastAsia="zh-CN"/>
        </w:rPr>
        <w:t>1</w:t>
      </w:r>
      <w:r w:rsidRPr="00B84BD9">
        <w:rPr>
          <w:lang w:eastAsia="zh-CN"/>
        </w:rPr>
        <w:sym w:font="Symbol" w:char="F0A3"/>
      </w:r>
      <w:r w:rsidRPr="00B84BD9">
        <w:rPr>
          <w:lang w:eastAsia="zh-CN"/>
        </w:rPr>
        <w:t xml:space="preserve"> </w:t>
      </w:r>
      <w:r w:rsidR="005A71F2" w:rsidRPr="00B84BD9">
        <w:rPr>
          <w:i/>
          <w:lang w:eastAsia="zh-CN"/>
        </w:rPr>
        <w:t xml:space="preserve">n </w:t>
      </w:r>
      <w:r w:rsidRPr="00B84BD9">
        <w:rPr>
          <w:lang w:eastAsia="zh-CN"/>
        </w:rPr>
        <w:sym w:font="Symbol" w:char="F0A3"/>
      </w:r>
      <w:r w:rsidRPr="00B84BD9">
        <w:rPr>
          <w:lang w:eastAsia="zh-CN"/>
        </w:rPr>
        <w:t>103</w:t>
      </w:r>
      <w:r w:rsidRPr="00B84BD9">
        <w:t>.</w:t>
      </w:r>
    </w:p>
    <w:p w14:paraId="1707F94D" w14:textId="7A0DFC71" w:rsidR="00B1499A" w:rsidRPr="00B84BD9" w:rsidRDefault="00613A91" w:rsidP="00A66DAA">
      <w:pPr>
        <w:pStyle w:val="Text"/>
        <w:ind w:firstLineChars="100" w:firstLine="200"/>
      </w:pPr>
      <w:r w:rsidRPr="00B84BD9">
        <w:t>As such, we are able to obtain the seven-dimen</w:t>
      </w:r>
      <w:r w:rsidR="00867097" w:rsidRPr="00B84BD9">
        <w:t>sional feature vector for pixel (</w:t>
      </w:r>
      <w:r w:rsidR="00867097" w:rsidRPr="00B84BD9">
        <w:rPr>
          <w:i/>
        </w:rPr>
        <w:t>i,</w:t>
      </w:r>
      <w:r w:rsidR="001D6FA2" w:rsidRPr="00B84BD9">
        <w:rPr>
          <w:i/>
        </w:rPr>
        <w:t xml:space="preserve"> </w:t>
      </w:r>
      <w:r w:rsidRPr="00B84BD9">
        <w:rPr>
          <w:i/>
        </w:rPr>
        <w:t>j</w:t>
      </w:r>
      <w:r w:rsidRPr="00B84BD9">
        <w:t>):</w:t>
      </w:r>
      <w:r w:rsidR="001D6FA2" w:rsidRPr="00B84BD9">
        <w:t xml:space="preserve"> [</w:t>
      </w:r>
      <w:r w:rsidR="001D6FA2" w:rsidRPr="00B84BD9">
        <w:rPr>
          <w:i/>
        </w:rPr>
        <w:t>tv</w:t>
      </w:r>
      <w:r w:rsidR="001D6FA2" w:rsidRPr="00B84BD9">
        <w:rPr>
          <w:vertAlign w:val="subscript"/>
        </w:rPr>
        <w:t xml:space="preserve">water </w:t>
      </w:r>
      <w:r w:rsidR="001D6FA2" w:rsidRPr="00B84BD9">
        <w:t>(</w:t>
      </w:r>
      <w:r w:rsidR="001D6FA2" w:rsidRPr="00B84BD9">
        <w:rPr>
          <w:i/>
        </w:rPr>
        <w:t>i</w:t>
      </w:r>
      <w:r w:rsidR="001D6FA2" w:rsidRPr="00B84BD9">
        <w:t xml:space="preserve">, </w:t>
      </w:r>
      <w:r w:rsidR="001D6FA2" w:rsidRPr="00B84BD9">
        <w:rPr>
          <w:i/>
        </w:rPr>
        <w:t>j</w:t>
      </w:r>
      <w:r w:rsidR="001D6FA2" w:rsidRPr="00B84BD9">
        <w:t xml:space="preserve">), </w:t>
      </w:r>
      <w:r w:rsidR="001D6FA2" w:rsidRPr="00B84BD9">
        <w:rPr>
          <w:i/>
        </w:rPr>
        <w:t>tv</w:t>
      </w:r>
      <w:r w:rsidR="001D6FA2" w:rsidRPr="00B84BD9">
        <w:rPr>
          <w:vertAlign w:val="subscript"/>
        </w:rPr>
        <w:t xml:space="preserve">fat </w:t>
      </w:r>
      <w:r w:rsidR="001D6FA2" w:rsidRPr="00B84BD9">
        <w:t>(</w:t>
      </w:r>
      <w:r w:rsidR="001D6FA2" w:rsidRPr="00B84BD9">
        <w:rPr>
          <w:i/>
        </w:rPr>
        <w:t>i</w:t>
      </w:r>
      <w:r w:rsidR="001D6FA2" w:rsidRPr="00B84BD9">
        <w:t xml:space="preserve">, </w:t>
      </w:r>
      <w:r w:rsidR="001D6FA2" w:rsidRPr="00B84BD9">
        <w:rPr>
          <w:i/>
        </w:rPr>
        <w:t>j</w:t>
      </w:r>
      <w:r w:rsidR="001D6FA2" w:rsidRPr="00B84BD9">
        <w:t xml:space="preserve">), </w:t>
      </w:r>
      <w:r w:rsidR="001D6FA2" w:rsidRPr="00B84BD9">
        <w:rPr>
          <w:i/>
        </w:rPr>
        <w:t>tv</w:t>
      </w:r>
      <w:r w:rsidR="001D6FA2" w:rsidRPr="00B84BD9">
        <w:rPr>
          <w:vertAlign w:val="subscript"/>
        </w:rPr>
        <w:t xml:space="preserve">IP </w:t>
      </w:r>
      <w:r w:rsidR="001D6FA2" w:rsidRPr="00B84BD9">
        <w:t>(</w:t>
      </w:r>
      <w:r w:rsidR="001D6FA2" w:rsidRPr="00B84BD9">
        <w:rPr>
          <w:i/>
        </w:rPr>
        <w:t>i</w:t>
      </w:r>
      <w:r w:rsidR="001D6FA2" w:rsidRPr="00B84BD9">
        <w:t xml:space="preserve">, </w:t>
      </w:r>
      <w:r w:rsidR="001D6FA2" w:rsidRPr="00B84BD9">
        <w:rPr>
          <w:i/>
        </w:rPr>
        <w:t>j</w:t>
      </w:r>
      <w:r w:rsidR="001D6FA2" w:rsidRPr="00B84BD9">
        <w:t xml:space="preserve">), </w:t>
      </w:r>
      <w:r w:rsidR="001D6FA2" w:rsidRPr="00B84BD9">
        <w:rPr>
          <w:i/>
        </w:rPr>
        <w:t>tv</w:t>
      </w:r>
      <w:r w:rsidR="001D6FA2" w:rsidRPr="00B84BD9">
        <w:rPr>
          <w:vertAlign w:val="subscript"/>
        </w:rPr>
        <w:t xml:space="preserve">OP </w:t>
      </w:r>
      <w:r w:rsidR="001D6FA2" w:rsidRPr="00B84BD9">
        <w:t>(</w:t>
      </w:r>
      <w:r w:rsidR="001D6FA2" w:rsidRPr="00B84BD9">
        <w:rPr>
          <w:i/>
        </w:rPr>
        <w:t>i</w:t>
      </w:r>
      <w:r w:rsidR="001D6FA2" w:rsidRPr="00B84BD9">
        <w:t xml:space="preserve">, </w:t>
      </w:r>
      <w:r w:rsidR="001D6FA2" w:rsidRPr="00B84BD9">
        <w:rPr>
          <w:i/>
        </w:rPr>
        <w:t>j</w:t>
      </w:r>
      <w:r w:rsidR="001D6FA2" w:rsidRPr="00B84BD9">
        <w:t xml:space="preserve">), </w:t>
      </w:r>
      <w:r w:rsidR="001D6FA2" w:rsidRPr="00B84BD9">
        <w:rPr>
          <w:i/>
        </w:rPr>
        <w:t>m</w:t>
      </w:r>
      <w:r w:rsidR="001D6FA2" w:rsidRPr="00B84BD9">
        <w:t xml:space="preserve">, </w:t>
      </w:r>
      <w:r w:rsidR="001D6FA2" w:rsidRPr="00B84BD9">
        <w:rPr>
          <w:i/>
        </w:rPr>
        <w:t>n</w:t>
      </w:r>
      <w:r w:rsidR="001D6FA2" w:rsidRPr="00B84BD9">
        <w:t xml:space="preserve">, </w:t>
      </w:r>
      <w:r w:rsidR="001D6FA2" w:rsidRPr="00B84BD9">
        <w:rPr>
          <w:i/>
        </w:rPr>
        <w:t xml:space="preserve">z </w:t>
      </w:r>
      <w:r w:rsidR="001D6FA2" w:rsidRPr="00B84BD9">
        <w:t>]</w:t>
      </w:r>
      <w:r w:rsidR="001D6FA2" w:rsidRPr="00B84BD9">
        <w:rPr>
          <w:vertAlign w:val="superscript"/>
        </w:rPr>
        <w:t>T</w:t>
      </w:r>
      <w:r w:rsidRPr="00B84BD9">
        <w:t>. All of the pixel features in all slices constitute the MR feature data set.</w:t>
      </w:r>
    </w:p>
    <w:p w14:paraId="27F3C40F" w14:textId="477F1A07" w:rsidR="00B1499A" w:rsidRPr="00B84BD9" w:rsidRDefault="00C45574" w:rsidP="00E02F93">
      <w:pPr>
        <w:pStyle w:val="3"/>
        <w:jc w:val="both"/>
        <w:rPr>
          <w:rStyle w:val="20"/>
        </w:rPr>
      </w:pPr>
      <w:r w:rsidRPr="00B84BD9">
        <w:rPr>
          <w:noProof/>
          <w:lang w:eastAsia="zh-CN"/>
        </w:rPr>
        <mc:AlternateContent>
          <mc:Choice Requires="wps">
            <w:drawing>
              <wp:anchor distT="0" distB="0" distL="114300" distR="114300" simplePos="0" relativeHeight="251660302" behindDoc="0" locked="1" layoutInCell="1" allowOverlap="1" wp14:anchorId="0878E19E" wp14:editId="45FEF5A2">
                <wp:simplePos x="0" y="0"/>
                <wp:positionH relativeFrom="margin">
                  <wp:align>left</wp:align>
                </wp:positionH>
                <wp:positionV relativeFrom="margin">
                  <wp:posOffset>3201035</wp:posOffset>
                </wp:positionV>
                <wp:extent cx="3127375" cy="3606800"/>
                <wp:effectExtent l="0" t="0" r="0" b="0"/>
                <wp:wrapSquare wrapText="bothSides"/>
                <wp:docPr id="4"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27375" cy="36068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pic="http://schemas.openxmlformats.org/drawingml/2006/picture" w="9525">
                              <a:solidFill>
                                <a:srgbClr val="000000"/>
                              </a:solidFill>
                              <a:miter lim="800000"/>
                              <a:headEnd/>
                              <a:tailEnd/>
                            </a14:hiddenLine>
                          </a:ext>
                        </a:extLst>
                      </wps:spPr>
                      <wps:txbx>
                        <w:txbxContent>
                          <w:p w14:paraId="40EB49AC" w14:textId="0C0205D1" w:rsidR="009075B8" w:rsidRDefault="009075B8" w:rsidP="00A329A6">
                            <w:pPr>
                              <w:pStyle w:val="a4"/>
                              <w:ind w:firstLine="0"/>
                              <w:jc w:val="center"/>
                              <w:rPr>
                                <w:lang w:eastAsia="zh-CN"/>
                              </w:rPr>
                            </w:pPr>
                            <w:r>
                              <w:rPr>
                                <w:i/>
                                <w:iCs/>
                              </w:rPr>
                              <w:object w:dxaOrig="7823" w:dyaOrig="8931" w14:anchorId="5E71703A">
                                <v:shape id="_x0000_i1193" type="#_x0000_t75" style="width:239.65pt;height:266.25pt">
                                  <v:imagedata r:id="rId392" o:title="" cropbottom="-22546f" cropright="-23759f"/>
                                </v:shape>
                                <o:OLEObject Type="Embed" ProgID="Visio.Drawing.15" ShapeID="_x0000_i1193" DrawAspect="Content" ObjectID="_1628862103" r:id="rId393"/>
                              </w:object>
                            </w:r>
                          </w:p>
                          <w:p w14:paraId="1D7614D7" w14:textId="77777777" w:rsidR="009075B8" w:rsidRPr="00B20F34" w:rsidRDefault="009075B8" w:rsidP="003D07F4">
                            <w:pPr>
                              <w:pStyle w:val="a4"/>
                              <w:ind w:firstLine="0"/>
                              <w:jc w:val="left"/>
                            </w:pPr>
                            <w:r w:rsidRPr="00B20F34">
                              <w:t>Fig. 4.  Illustration of work and data flows in Phase III</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78E19E" id="_x0000_s1030" type="#_x0000_t202" style="position:absolute;left:0;text-align:left;margin-left:0;margin-top:252.05pt;width:246.25pt;height:284pt;z-index:251660302;visibility:visible;mso-wrap-style:square;mso-width-percent:0;mso-height-percent:0;mso-wrap-distance-left:9pt;mso-wrap-distance-top:0;mso-wrap-distance-right:9pt;mso-wrap-distance-bottom:0;mso-position-horizontal:left;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" stroked="f">
                <v:textbox inset="0,0,0,0">
                  <w:txbxContent>
                    <w:p w14:paraId="40EB49AC" w14:textId="0C0205D1" w:rsidR="009075B8" w:rsidRDefault="009075B8" w:rsidP="00A329A6">
                      <w:pPr>
                        <w:pStyle w:val="a4"/>
                        <w:ind w:firstLine="0"/>
                        <w:jc w:val="center"/>
                        <w:rPr>
                          <w:lang w:eastAsia="zh-CN"/>
                        </w:rPr>
                      </w:pPr>
                      <w:r>
                        <w:rPr>
                          <w:i/>
                          <w:iCs/>
                        </w:rPr>
                        <w:object w:dxaOrig="8715" w:dyaOrig="9863" w14:anchorId="5E71703A">
                          <v:shape id="_x0000_i1203" type="#_x0000_t75" style="width:239.65pt;height:265.8pt" o:ole="">
                            <v:imagedata r:id="rId394" o:title="" cropbottom="-22546f" cropright="-23759f"/>
                          </v:shape>
                          <o:OLEObject Type="Embed" ProgID="Visio.Drawing.15" ShapeID="_x0000_i1203" DrawAspect="Content" ObjectID="_1626714328" r:id="rId395"/>
                        </w:object>
                      </w:r>
                    </w:p>
                    <w:p w14:paraId="1D7614D7" w14:textId="77777777" w:rsidR="009075B8" w:rsidRPr="00B20F34" w:rsidRDefault="009075B8" w:rsidP="003D07F4">
                      <w:pPr>
                        <w:pStyle w:val="a4"/>
                        <w:ind w:firstLine="0"/>
                        <w:jc w:val="left"/>
                      </w:pPr>
                      <w:r w:rsidRPr="00B20F34">
                        <w:t>Fig. 4.  Illustration of work and data flows in Phase III</w:t>
                      </w:r>
                    </w:p>
                  </w:txbxContent>
                </v:textbox>
                <w10:wrap type="square" anchorx="margin" anchory="margin"/>
                <w10:anchorlock/>
              </v:shape>
            </w:pict>
          </mc:Fallback>
        </mc:AlternateContent>
      </w:r>
      <w:r w:rsidR="00E02F93" w:rsidRPr="00B84BD9">
        <w:rPr>
          <w:rStyle w:val="20"/>
          <w:i/>
        </w:rPr>
        <w:t>Phase II: Acquire the referenced class prototypes of bone, air, fat, and soft tissue</w:t>
      </w:r>
    </w:p>
    <w:p w14:paraId="4DB5390F" w14:textId="62CE3698" w:rsidR="00B1499A" w:rsidRPr="00B84BD9" w:rsidRDefault="00E02F93" w:rsidP="00E02F93">
      <w:pPr>
        <w:pStyle w:val="Text"/>
      </w:pPr>
      <w:r w:rsidRPr="00B84BD9">
        <w:t xml:space="preserve">To perform transfer fuzzy clustering, the class prototypes of the four tissue types in </w:t>
      </w:r>
      <w:r w:rsidR="009767B9" w:rsidRPr="00B84BD9">
        <w:t>abdomen and pelvis</w:t>
      </w:r>
      <w:r w:rsidRPr="00B84BD9">
        <w:t>, i.e., bone, air, fat, and soft tissue, termed as the</w:t>
      </w:r>
      <w:r w:rsidRPr="00B84BD9">
        <w:rPr>
          <w:i/>
        </w:rPr>
        <w:t xml:space="preserve"> </w:t>
      </w:r>
      <w:r w:rsidRPr="00B84BD9">
        <w:rPr>
          <w:b/>
        </w:rPr>
        <w:t>referenced class prototypes</w:t>
      </w:r>
      <w:r w:rsidRPr="00B84BD9">
        <w:t xml:space="preserve">, play important roles in our TFC-ALC method. Therefore, they need to be effectively estimated in this phase. For this purpose, </w:t>
      </w:r>
      <w:r w:rsidRPr="00B84BD9">
        <w:lastRenderedPageBreak/>
        <w:t xml:space="preserve">several pairs of MR and CT images </w:t>
      </w:r>
      <w:r w:rsidR="009767B9" w:rsidRPr="00B84BD9">
        <w:t>of the body section</w:t>
      </w:r>
      <w:r w:rsidR="004256BF" w:rsidRPr="00B84BD9">
        <w:t>s</w:t>
      </w:r>
      <w:r w:rsidR="009767B9" w:rsidRPr="00B84BD9">
        <w:t xml:space="preserve"> of abdomen and pelvis </w:t>
      </w:r>
      <w:r w:rsidRPr="00B84BD9">
        <w:t xml:space="preserve">are required, and each pair </w:t>
      </w:r>
      <w:r w:rsidR="00AB61CA" w:rsidRPr="00B84BD9">
        <w:t>wa</w:t>
      </w:r>
      <w:r w:rsidRPr="00B84BD9">
        <w:t>s deformably registered beforehand [46],[54], recognizing this is imperfect as there is no well-established, robust method.</w:t>
      </w:r>
    </w:p>
    <w:p w14:paraId="3C5AC479" w14:textId="6ED89898" w:rsidR="00B1499A" w:rsidRPr="00B84BD9" w:rsidRDefault="00FF3207" w:rsidP="008E1DBD">
      <w:pPr>
        <w:pStyle w:val="Text"/>
        <w:rPr>
          <w:lang w:eastAsia="zh-CN"/>
        </w:rPr>
      </w:pPr>
      <w:r w:rsidRPr="00B84BD9">
        <w:t xml:space="preserve">The work and data flows of Phase II are shown in Fig. 3. Suppose that there are </w:t>
      </w:r>
      <w:r w:rsidRPr="00B84BD9">
        <w:rPr>
          <w:i/>
        </w:rPr>
        <w:t>n</w:t>
      </w:r>
      <w:r w:rsidRPr="00B84BD9">
        <w:t xml:space="preserve"> pairs of registered MR and CT images</w:t>
      </w:r>
      <w:r w:rsidR="005A51B9" w:rsidRPr="00B84BD9">
        <w:t xml:space="preserve"> of abdomen and pelvis</w:t>
      </w:r>
      <w:r w:rsidRPr="00B84BD9">
        <w:t xml:space="preserve">, denoted as Subject 1 (Sub 1) </w:t>
      </w:r>
      <w:r w:rsidR="004E5A52" w:rsidRPr="00B84BD9">
        <w:t>to</w:t>
      </w:r>
      <w:r w:rsidRPr="00B84BD9">
        <w:t xml:space="preserve"> Subject </w:t>
      </w:r>
      <w:r w:rsidRPr="00B84BD9">
        <w:rPr>
          <w:i/>
        </w:rPr>
        <w:t>n</w:t>
      </w:r>
      <w:r w:rsidRPr="00B84BD9">
        <w:t xml:space="preserve"> (Sub </w:t>
      </w:r>
      <w:r w:rsidRPr="00B84BD9">
        <w:rPr>
          <w:i/>
        </w:rPr>
        <w:t>n</w:t>
      </w:r>
      <w:r w:rsidRPr="00B84BD9">
        <w:t xml:space="preserve">). Taking one subject as an example, we explain our design as follows. Because air and bone are difficult to differentiate using only Dixon-based MR images, we start from the subject’s CT image. We first get the positions of bone from the CT image using the threshold segmentation at </w:t>
      </w:r>
      <w:r w:rsidR="009E4553" w:rsidRPr="00B84BD9">
        <w:t>the</w:t>
      </w:r>
      <w:r w:rsidRPr="00B84BD9">
        <w:t xml:space="preserve"> value of 300 </w:t>
      </w:r>
      <w:r w:rsidR="00356352" w:rsidRPr="00B84BD9">
        <w:t xml:space="preserve">Hounsfield </w:t>
      </w:r>
      <w:r w:rsidR="00177CD3" w:rsidRPr="00B84BD9">
        <w:t>U</w:t>
      </w:r>
      <w:r w:rsidR="00356352" w:rsidRPr="00B84BD9">
        <w:t>nit</w:t>
      </w:r>
      <w:r w:rsidR="00AB0B06" w:rsidRPr="00B84BD9">
        <w:t xml:space="preserve"> (HU)</w:t>
      </w:r>
      <w:r w:rsidRPr="00B84BD9">
        <w:t xml:space="preserve">. Then, </w:t>
      </w:r>
      <w:r w:rsidR="008E1DBD" w:rsidRPr="00B84BD9">
        <w:t>mapping these positions from the CT image into the registered MR images, we acquire the group of bone voxels from the matching MR feature data set, and the feature mean of this group is enlisted as this subject’s class prototype of bone. After removing the examples affiliated to bone from the subject’s original MR feature data, we then group the leftover MR feature data into three clusters using the conventional FCM algorithm and regard the obtained cluster centroids as the subject’s class prototypes with respect to fat, air, and soft tissue. In this phase, given empirical knowledge is dependent. Specifically, the knowledge, e.g., clinical experience as well as given values from existing references [47], are used to confirm the appropriate tissue type</w:t>
      </w:r>
      <w:r w:rsidR="001B1B1C" w:rsidRPr="00B84BD9">
        <w:t>s</w:t>
      </w:r>
      <w:r w:rsidR="008E1DBD" w:rsidRPr="00B84BD9">
        <w:t xml:space="preserve"> of </w:t>
      </w:r>
      <w:r w:rsidR="00FA4F16" w:rsidRPr="00B84BD9">
        <w:t>the</w:t>
      </w:r>
      <w:r w:rsidR="008E1DBD" w:rsidRPr="00B84BD9">
        <w:t xml:space="preserve"> cluster centroid</w:t>
      </w:r>
      <w:r w:rsidR="00FA4F16" w:rsidRPr="00B84BD9">
        <w:t>s</w:t>
      </w:r>
      <w:r w:rsidR="008E1DBD" w:rsidRPr="00B84BD9">
        <w:t xml:space="preserve">. Afterwards, we obtain the subject’s four-class prototypes corresponding to </w:t>
      </w:r>
      <w:r w:rsidR="00FA4F16" w:rsidRPr="00B84BD9">
        <w:t>the key materials</w:t>
      </w:r>
      <w:r w:rsidR="008E1DBD" w:rsidRPr="00B84BD9">
        <w:t>. This process is applied to all subjects and the means of all subjects’</w:t>
      </w:r>
      <w:r w:rsidR="00861C7A" w:rsidRPr="00B84BD9">
        <w:t xml:space="preserve"> obtained four class prototypes</w:t>
      </w:r>
      <w:r w:rsidR="008E1DBD" w:rsidRPr="00B84BD9">
        <w:t xml:space="preserve"> are the referenced class prototypes</w:t>
      </w:r>
      <w:r w:rsidRPr="00B84BD9">
        <w:t>.</w:t>
      </w:r>
    </w:p>
    <w:p w14:paraId="62D6BC8B" w14:textId="2A726253" w:rsidR="002970D6" w:rsidRPr="00B84BD9" w:rsidRDefault="002970D6" w:rsidP="002970D6">
      <w:pPr>
        <w:pStyle w:val="Text"/>
        <w:ind w:firstLine="0"/>
      </w:pPr>
      <w:r w:rsidRPr="00B84BD9">
        <w:rPr>
          <w:noProof/>
          <w:lang w:eastAsia="zh-CN"/>
        </w:rPr>
        <mc:AlternateContent>
          <mc:Choice Requires="wps">
            <w:drawing>
              <wp:anchor distT="0" distB="0" distL="114300" distR="114300" simplePos="0" relativeHeight="251658245" behindDoc="0" locked="0" layoutInCell="1" allowOverlap="1" wp14:anchorId="0132DDED" wp14:editId="3AF25F3E">
                <wp:simplePos x="0" y="0"/>
                <wp:positionH relativeFrom="margin">
                  <wp:posOffset>3383280</wp:posOffset>
                </wp:positionH>
                <wp:positionV relativeFrom="paragraph">
                  <wp:posOffset>149860</wp:posOffset>
                </wp:positionV>
                <wp:extent cx="3181350" cy="3551555"/>
                <wp:effectExtent l="0" t="0" r="0" b="0"/>
                <wp:wrapSquare wrapText="bothSides"/>
                <wp:docPr id="50"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1350" cy="3551555"/>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pic="http://schemas.openxmlformats.org/drawingml/2006/picture" w="9525">
                              <a:solidFill>
                                <a:srgbClr val="000000"/>
                              </a:solidFill>
                              <a:miter lim="800000"/>
                              <a:headEnd/>
                              <a:tailEnd/>
                            </a14:hiddenLine>
                          </a:ext>
                        </a:extLst>
                      </wps:spPr>
                      <wps:txbx>
                        <w:txbxContent>
                          <w:p w14:paraId="608664C5" w14:textId="77777777" w:rsidR="009075B8" w:rsidRPr="009F63A6" w:rsidRDefault="009075B8" w:rsidP="002970D6">
                            <w:pPr>
                              <w:rPr>
                                <w:sz w:val="18"/>
                              </w:rPr>
                            </w:pPr>
                            <w:r>
                              <w:object w:dxaOrig="8447" w:dyaOrig="9001" w14:anchorId="630C0E1D">
                                <v:shape id="_x0000_i1194" type="#_x0000_t75" style="width:249pt;height:264.75pt">
                                  <v:imagedata r:id="rId29" o:title=""/>
                                </v:shape>
                                <o:OLEObject Type="Embed" ProgID="Visio.Drawing.15" ShapeID="_x0000_i1194" DrawAspect="Content" ObjectID="_1628862104" r:id="rId396"/>
                              </w:object>
                            </w:r>
                          </w:p>
                          <w:p w14:paraId="1ED4CB89" w14:textId="77777777" w:rsidR="009075B8" w:rsidRPr="009F63A6" w:rsidRDefault="009075B8" w:rsidP="002970D6">
                            <w:pPr>
                              <w:spacing w:afterLines="50" w:after="120"/>
                              <w:rPr>
                                <w:sz w:val="21"/>
                                <w:szCs w:val="22"/>
                              </w:rPr>
                            </w:pPr>
                            <w:r w:rsidRPr="009F63A6">
                              <w:rPr>
                                <w:sz w:val="16"/>
                                <w:szCs w:val="18"/>
                              </w:rPr>
                              <w:t>Fig. 5</w:t>
                            </w:r>
                            <w:r w:rsidRPr="009F63A6">
                              <w:rPr>
                                <w:rFonts w:hint="eastAsia"/>
                                <w:sz w:val="16"/>
                                <w:szCs w:val="18"/>
                              </w:rPr>
                              <w:t xml:space="preserve"> Sketch of </w:t>
                            </w:r>
                            <w:r w:rsidRPr="004E5D45">
                              <w:rPr>
                                <w:i/>
                                <w:sz w:val="16"/>
                                <w:szCs w:val="18"/>
                              </w:rPr>
                              <w:t>M</w:t>
                            </w:r>
                            <w:r w:rsidRPr="009F63A6">
                              <w:rPr>
                                <w:sz w:val="16"/>
                                <w:szCs w:val="18"/>
                              </w:rPr>
                              <w:t>-</w:t>
                            </w:r>
                            <w:r w:rsidRPr="009F63A6">
                              <w:rPr>
                                <w:rFonts w:hint="eastAsia"/>
                                <w:sz w:val="16"/>
                                <w:szCs w:val="18"/>
                              </w:rPr>
                              <w:t>round</w:t>
                            </w:r>
                            <w:r w:rsidRPr="009F63A6">
                              <w:rPr>
                                <w:sz w:val="16"/>
                                <w:szCs w:val="18"/>
                              </w:rPr>
                              <w:t>-based</w:t>
                            </w:r>
                            <w:r w:rsidRPr="009F63A6">
                              <w:rPr>
                                <w:rFonts w:hint="eastAsia"/>
                                <w:sz w:val="16"/>
                                <w:szCs w:val="18"/>
                              </w:rPr>
                              <w:t xml:space="preserve"> </w:t>
                            </w:r>
                            <w:r w:rsidRPr="009F63A6">
                              <w:rPr>
                                <w:sz w:val="16"/>
                                <w:szCs w:val="18"/>
                              </w:rPr>
                              <w:t>AL-SV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32DDED" id="_x0000_s1031" type="#_x0000_t202" style="position:absolute;left:0;text-align:left;margin-left:266.4pt;margin-top:11.8pt;width:250.5pt;height:279.65pt;z-index:25165824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" stroked="f">
                <v:textbox inset="0,0,0,0">
                  <w:txbxContent>
                    <w:p w14:paraId="608664C5" w14:textId="77777777" w:rsidR="009075B8" w:rsidRPr="009F63A6" w:rsidRDefault="009075B8" w:rsidP="002970D6">
                      <w:pPr>
                        <w:rPr>
                          <w:sz w:val="18"/>
                        </w:rPr>
                      </w:pPr>
                      <w:r>
                        <w:object w:dxaOrig="9410" w:dyaOrig="9940" w14:anchorId="630C0E1D">
                          <v:shape id="_x0000_i1204" type="#_x0000_t75" style="width:249.35pt;height:264.4pt" o:ole="">
                            <v:imagedata r:id="rId397" o:title=""/>
                          </v:shape>
                          <o:OLEObject Type="Embed" ProgID="Visio.Drawing.15" ShapeID="_x0000_i1204" DrawAspect="Content" ObjectID="_1626714329" r:id="rId398"/>
                        </w:object>
                      </w:r>
                    </w:p>
                    <w:p w14:paraId="1ED4CB89" w14:textId="77777777" w:rsidR="009075B8" w:rsidRPr="009F63A6" w:rsidRDefault="009075B8" w:rsidP="002970D6">
                      <w:pPr>
                        <w:spacing w:afterLines="50" w:after="120"/>
                        <w:rPr>
                          <w:sz w:val="21"/>
                          <w:szCs w:val="22"/>
                        </w:rPr>
                      </w:pPr>
                      <w:r w:rsidRPr="009F63A6">
                        <w:rPr>
                          <w:sz w:val="16"/>
                          <w:szCs w:val="18"/>
                        </w:rPr>
                        <w:t>Fig. 5</w:t>
                      </w:r>
                      <w:r w:rsidRPr="009F63A6">
                        <w:rPr>
                          <w:rFonts w:hint="eastAsia"/>
                          <w:sz w:val="16"/>
                          <w:szCs w:val="18"/>
                        </w:rPr>
                        <w:t xml:space="preserve"> Sketch of </w:t>
                      </w:r>
                      <w:r w:rsidRPr="004E5D45">
                        <w:rPr>
                          <w:i/>
                          <w:sz w:val="16"/>
                          <w:szCs w:val="18"/>
                        </w:rPr>
                        <w:t>M</w:t>
                      </w:r>
                      <w:r w:rsidRPr="009F63A6">
                        <w:rPr>
                          <w:sz w:val="16"/>
                          <w:szCs w:val="18"/>
                        </w:rPr>
                        <w:t>-</w:t>
                      </w:r>
                      <w:r w:rsidRPr="009F63A6">
                        <w:rPr>
                          <w:rFonts w:hint="eastAsia"/>
                          <w:sz w:val="16"/>
                          <w:szCs w:val="18"/>
                        </w:rPr>
                        <w:t>round</w:t>
                      </w:r>
                      <w:r w:rsidRPr="009F63A6">
                        <w:rPr>
                          <w:sz w:val="16"/>
                          <w:szCs w:val="18"/>
                        </w:rPr>
                        <w:t>-based</w:t>
                      </w:r>
                      <w:r w:rsidRPr="009F63A6">
                        <w:rPr>
                          <w:rFonts w:hint="eastAsia"/>
                          <w:sz w:val="16"/>
                          <w:szCs w:val="18"/>
                        </w:rPr>
                        <w:t xml:space="preserve"> </w:t>
                      </w:r>
                      <w:r w:rsidRPr="009F63A6">
                        <w:rPr>
                          <w:sz w:val="16"/>
                          <w:szCs w:val="18"/>
                        </w:rPr>
                        <w:t>AL-SVM</w:t>
                      </w:r>
                    </w:p>
                  </w:txbxContent>
                </v:textbox>
                <w10:wrap type="square" anchorx="margin"/>
              </v:shape>
            </w:pict>
          </mc:Fallback>
        </mc:AlternateContent>
      </w:r>
    </w:p>
    <w:p w14:paraId="01302F80" w14:textId="37491991" w:rsidR="00B1499A" w:rsidRPr="00B84BD9" w:rsidRDefault="00614551" w:rsidP="004C6A52">
      <w:pPr>
        <w:pStyle w:val="3"/>
        <w:jc w:val="both"/>
      </w:pPr>
      <w:r w:rsidRPr="00B84BD9">
        <w:t>Phase III: Obtain multiple candidate tissue-distinguishable-operators (TDOs) for the four tissue types</w:t>
      </w:r>
    </w:p>
    <w:p w14:paraId="355D834D" w14:textId="77777777" w:rsidR="00917D3F" w:rsidRPr="00B84BD9" w:rsidRDefault="00614551" w:rsidP="00614551">
      <w:pPr>
        <w:pStyle w:val="Text"/>
      </w:pPr>
      <w:r w:rsidRPr="00B84BD9">
        <w:t xml:space="preserve">Phase III aims to obtain several candidate TDOs, and the overall work and data flows are illustrated in Fig. 4. </w:t>
      </w:r>
    </w:p>
    <w:p w14:paraId="20872C40" w14:textId="69342A0A" w:rsidR="003D28D3" w:rsidRPr="00B84BD9" w:rsidRDefault="00614551" w:rsidP="00614551">
      <w:pPr>
        <w:pStyle w:val="Text"/>
      </w:pPr>
      <w:r w:rsidRPr="00B84BD9">
        <w:lastRenderedPageBreak/>
        <w:t xml:space="preserve">We also take one subject as an example to explain how we obtain </w:t>
      </w:r>
      <w:r w:rsidR="00BB3E84" w:rsidRPr="00B84BD9">
        <w:t xml:space="preserve">the </w:t>
      </w:r>
      <w:r w:rsidRPr="00B84BD9">
        <w:t>anticipated candidate TDOs</w:t>
      </w:r>
      <w:r w:rsidR="004528FD" w:rsidRPr="00B84BD9">
        <w:t xml:space="preserve"> from this subject</w:t>
      </w:r>
      <w:r w:rsidRPr="00B84BD9">
        <w:t xml:space="preserve">. We first generate the MR feature data set via the feature extraction sketched in Phase I. Then, two embedded machine learning techniques, i.e., KL-TFCM and AL-SVM, play vital roles in our TFC-ALC method. We utilize KL-TFCM to partition the </w:t>
      </w:r>
      <w:r w:rsidR="00917D3F" w:rsidRPr="00B84BD9">
        <w:t xml:space="preserve">target </w:t>
      </w:r>
      <w:r w:rsidRPr="00B84BD9">
        <w:t xml:space="preserve">subject’s MR feature data into four clusters with referring to the class </w:t>
      </w:r>
      <w:r w:rsidR="00132BBB" w:rsidRPr="00B84BD9">
        <w:t>prototypes obtained in Phase II</w:t>
      </w:r>
      <w:r w:rsidR="00132BBB" w:rsidRPr="00B84BD9">
        <w:rPr>
          <w:rFonts w:hint="eastAsia"/>
          <w:lang w:eastAsia="zh-CN"/>
        </w:rPr>
        <w:t>.</w:t>
      </w:r>
      <w:r w:rsidR="00132BBB" w:rsidRPr="00B84BD9">
        <w:rPr>
          <w:lang w:eastAsia="zh-CN"/>
        </w:rPr>
        <w:t xml:space="preserve"> Here </w:t>
      </w:r>
      <w:r w:rsidR="000B1F10" w:rsidRPr="00B84BD9">
        <w:rPr>
          <w:lang w:eastAsia="zh-CN"/>
        </w:rPr>
        <w:t xml:space="preserve">the </w:t>
      </w:r>
      <w:r w:rsidR="000B1F10" w:rsidRPr="00B84BD9">
        <w:rPr>
          <w:i/>
        </w:rPr>
        <w:t xml:space="preserve">n </w:t>
      </w:r>
      <w:r w:rsidR="00AA29CF" w:rsidRPr="00B84BD9">
        <w:t>previous</w:t>
      </w:r>
      <w:r w:rsidR="000B1F10" w:rsidRPr="00B84BD9">
        <w:t xml:space="preserve"> subjects’</w:t>
      </w:r>
      <w:r w:rsidR="000B1F10" w:rsidRPr="00B84BD9">
        <w:rPr>
          <w:lang w:eastAsia="zh-CN"/>
        </w:rPr>
        <w:t xml:space="preserve"> MR </w:t>
      </w:r>
      <w:r w:rsidR="00132BBB" w:rsidRPr="00B84BD9">
        <w:rPr>
          <w:lang w:eastAsia="zh-CN"/>
        </w:rPr>
        <w:t xml:space="preserve">feature data </w:t>
      </w:r>
      <w:r w:rsidR="00132BBB" w:rsidRPr="00B84BD9">
        <w:t xml:space="preserve">are treated as the source domain and the current target subject’s </w:t>
      </w:r>
      <w:r w:rsidR="00821D30" w:rsidRPr="00B84BD9">
        <w:t>MR</w:t>
      </w:r>
      <w:r w:rsidR="00132BBB" w:rsidRPr="00B84BD9">
        <w:t xml:space="preserve"> </w:t>
      </w:r>
      <w:r w:rsidR="000B1F10" w:rsidRPr="00B84BD9">
        <w:t>feature data</w:t>
      </w:r>
      <w:r w:rsidR="00132BBB" w:rsidRPr="00B84BD9">
        <w:t xml:space="preserve"> as the target domain. </w:t>
      </w:r>
      <w:r w:rsidR="00BE3A15" w:rsidRPr="00B84BD9">
        <w:t>T</w:t>
      </w:r>
      <w:r w:rsidR="00E14B50" w:rsidRPr="00B84BD9">
        <w:t>he</w:t>
      </w:r>
      <w:r w:rsidR="00132BBB" w:rsidRPr="00B84BD9">
        <w:t xml:space="preserve"> class p</w:t>
      </w:r>
      <w:r w:rsidR="003C0E4A" w:rsidRPr="00B84BD9">
        <w:t xml:space="preserve">rototypes obtained </w:t>
      </w:r>
      <w:r w:rsidR="00D67299" w:rsidRPr="00B84BD9">
        <w:t>in</w:t>
      </w:r>
      <w:r w:rsidR="000B1F10" w:rsidRPr="00B84BD9">
        <w:t xml:space="preserve"> the source domain</w:t>
      </w:r>
      <w:r w:rsidR="00F15D53" w:rsidRPr="00B84BD9">
        <w:t xml:space="preserve"> </w:t>
      </w:r>
      <w:r w:rsidR="00BE3A15" w:rsidRPr="00B84BD9">
        <w:t xml:space="preserve">are used </w:t>
      </w:r>
      <w:r w:rsidR="00132BBB" w:rsidRPr="00B84BD9">
        <w:t>as the beneficial knowledge</w:t>
      </w:r>
      <w:r w:rsidR="006C4FEC" w:rsidRPr="00B84BD9">
        <w:t xml:space="preserve"> </w:t>
      </w:r>
      <w:r w:rsidR="003D28D3" w:rsidRPr="00B84BD9">
        <w:t>to assist the</w:t>
      </w:r>
      <w:r w:rsidR="00132BBB" w:rsidRPr="00B84BD9">
        <w:t xml:space="preserve"> </w:t>
      </w:r>
      <w:r w:rsidR="00AB6494" w:rsidRPr="00B84BD9">
        <w:t>KL-TFCM</w:t>
      </w:r>
      <w:r w:rsidR="003C0E4A" w:rsidRPr="00B84BD9">
        <w:t xml:space="preserve"> clustering in the </w:t>
      </w:r>
      <w:r w:rsidR="00917D3F" w:rsidRPr="00B84BD9">
        <w:t>target</w:t>
      </w:r>
      <w:r w:rsidR="003C0E4A" w:rsidRPr="00B84BD9">
        <w:t xml:space="preserve"> domain. In this way, we </w:t>
      </w:r>
      <w:r w:rsidR="00497196" w:rsidRPr="00B84BD9">
        <w:t xml:space="preserve">can </w:t>
      </w:r>
      <w:r w:rsidR="003C0E4A" w:rsidRPr="00B84BD9">
        <w:t xml:space="preserve">obtain the four initial partitions of the key materials, based on the principle of maximum probability. </w:t>
      </w:r>
    </w:p>
    <w:p w14:paraId="12463E20" w14:textId="045B4F40" w:rsidR="00614551" w:rsidRPr="00B84BD9" w:rsidRDefault="00917D3F" w:rsidP="00614551">
      <w:pPr>
        <w:pStyle w:val="Text"/>
      </w:pPr>
      <w:r w:rsidRPr="00B84BD9">
        <w:t>Due to the fact that</w:t>
      </w:r>
      <w:r w:rsidR="00614551" w:rsidRPr="00B84BD9">
        <w:t xml:space="preserve"> mDixon sequences are good at embodying the fat tissue, the obtained group of fat is generally satisfactory versus the others. To reliably distinguish the other three tissue types, i.e., bone, air, and soft tissue, the strategy of classification is further enlisted in our method. With the help of the subject’s CT image, </w:t>
      </w:r>
      <w:r w:rsidR="00614551" w:rsidRPr="00656DED">
        <w:rPr>
          <w:highlight w:val="yellow"/>
        </w:rPr>
        <w:t>we acquire the group of bone and the purified group of air with removing voxels that belong to bone but could be wrongly partitioned to air by KL-TFCM,</w:t>
      </w:r>
      <w:r w:rsidR="00614551" w:rsidRPr="00B84BD9">
        <w:t xml:space="preserve"> and then all leftover voxels are designated as the group of soft tissue. Thus, numerous labeled examples for classification learning are available. However, </w:t>
      </w:r>
      <w:r w:rsidRPr="00B84BD9">
        <w:t>because of</w:t>
      </w:r>
      <w:r w:rsidR="00614551" w:rsidRPr="00B84BD9">
        <w:t xml:space="preserve"> the high computing cost (O(</w:t>
      </w:r>
      <w:r w:rsidR="00614551" w:rsidRPr="00B84BD9">
        <w:rPr>
          <w:i/>
        </w:rPr>
        <w:t>N</w:t>
      </w:r>
      <w:r w:rsidR="00614551" w:rsidRPr="00B84BD9">
        <w:rPr>
          <w:vertAlign w:val="superscript"/>
        </w:rPr>
        <w:t>3</w:t>
      </w:r>
      <w:r w:rsidR="00614551" w:rsidRPr="00B84BD9">
        <w:t>)) as well as considerable memory space complexity (O(</w:t>
      </w:r>
      <w:r w:rsidR="00614551" w:rsidRPr="00B84BD9">
        <w:rPr>
          <w:i/>
        </w:rPr>
        <w:t>N</w:t>
      </w:r>
      <w:r w:rsidR="00614551" w:rsidRPr="00B84BD9">
        <w:rPr>
          <w:vertAlign w:val="superscript"/>
        </w:rPr>
        <w:t>2</w:t>
      </w:r>
      <w:r w:rsidR="00614551" w:rsidRPr="00B84BD9">
        <w:t xml:space="preserve">)) [48], we cannot straightforwardly use the whole labeled data for SVM training. In such case, active learning-based SVM (i.e., AL-SVM) is ideal. With a limited number of informative, labeled examples, AL-SVM is capable of learning insightful classifiers. </w:t>
      </w:r>
    </w:p>
    <w:p w14:paraId="2BC9F9F0" w14:textId="25379195" w:rsidR="00614551" w:rsidRPr="00B84BD9" w:rsidRDefault="00614551" w:rsidP="005C5FEB">
      <w:pPr>
        <w:pStyle w:val="Text"/>
        <w:adjustRightInd w:val="0"/>
        <w:snapToGrid w:val="0"/>
        <w:ind w:firstLine="204"/>
      </w:pPr>
      <w:r w:rsidRPr="00B84BD9">
        <w:t xml:space="preserve">Fig. 5 sketches our design of </w:t>
      </w:r>
      <w:r w:rsidR="00CC04EA" w:rsidRPr="00B84BD9">
        <w:rPr>
          <w:i/>
        </w:rPr>
        <w:t>M</w:t>
      </w:r>
      <w:r w:rsidR="00CC04EA" w:rsidRPr="00B84BD9">
        <w:t xml:space="preserve">-round-based </w:t>
      </w:r>
      <w:r w:rsidR="00AB18D7" w:rsidRPr="00B84BD9">
        <w:t>AL-SVM</w:t>
      </w:r>
      <w:r w:rsidRPr="00B84BD9">
        <w:t>. Specifically, with a fixed sampling-size</w:t>
      </w:r>
      <w:r w:rsidR="002F4248" w:rsidRPr="00B84BD9">
        <w:rPr>
          <w:position w:val="-10"/>
          <w:sz w:val="22"/>
        </w:rPr>
        <w:object w:dxaOrig="360" w:dyaOrig="300" w14:anchorId="28E38E01">
          <v:shape id="_x0000_i1195" type="#_x0000_t75" style="width:17.25pt;height:15.75pt" o:ole="">
            <v:imagedata r:id="rId399" o:title=""/>
          </v:shape>
          <o:OLEObject Type="Embed" ProgID="Equation.DSMT4" ShapeID="_x0000_i1195" DrawAspect="Content" ObjectID="_1628861964" r:id="rId400"/>
        </w:object>
      </w:r>
      <w:r w:rsidRPr="00B84BD9">
        <w:t>, we randomly sample each of the groups of bone, air, and soft tissue to constitute the original training set, and the leftover examples constitute the original testing set. Via the strategy of cross-validation [49], SVM is able to determine the optimal parameter settings on the current training data, e.g., the regularization coefficient</w:t>
      </w:r>
      <w:r w:rsidRPr="00B84BD9">
        <w:rPr>
          <w:i/>
        </w:rPr>
        <w:t xml:space="preserve"> l</w:t>
      </w:r>
      <w:r w:rsidRPr="00B84BD9">
        <w:t xml:space="preserve"> and the Gaussian kernel width </w:t>
      </w:r>
      <w:r w:rsidR="002F4248" w:rsidRPr="00B84BD9">
        <w:rPr>
          <w:position w:val="-6"/>
          <w:sz w:val="22"/>
        </w:rPr>
        <w:object w:dxaOrig="200" w:dyaOrig="200" w14:anchorId="77F02CF6">
          <v:shape id="_x0000_i1196" type="#_x0000_t75" style="width:11.65pt;height:13.15pt" o:ole="">
            <v:imagedata r:id="rId401" o:title=""/>
          </v:shape>
          <o:OLEObject Type="Embed" ProgID="Equation.DSMT4" ShapeID="_x0000_i1196" DrawAspect="Content" ObjectID="_1628861965" r:id="rId402"/>
        </w:object>
      </w:r>
      <w:r w:rsidRPr="00B84BD9">
        <w:t xml:space="preserve"> commonly used in (9), and then to output a preliminary three-class classifier. We subsequently obtain current prediction results on the current testing set in terms of the learned classifier. By comparing the given labels with the predicted ones, we achieve currently, wrongly classified subset particularly significant for our TFC-ALC method for active learning. To determine which examples should be newly labeled for coming rounds of active learning, we randomly sample the currently, wrongly classified subset according to the given sampling-ratio</w:t>
      </w:r>
      <w:r w:rsidR="002F4248" w:rsidRPr="00B84BD9">
        <w:rPr>
          <w:position w:val="-10"/>
          <w:sz w:val="22"/>
        </w:rPr>
        <w:object w:dxaOrig="340" w:dyaOrig="300" w14:anchorId="3E337B28">
          <v:shape id="_x0000_i1197" type="#_x0000_t75" style="width:17.65pt;height:15.75pt" o:ole="">
            <v:imagedata r:id="rId403" o:title=""/>
          </v:shape>
          <o:OLEObject Type="Embed" ProgID="Equation.DSMT4" ShapeID="_x0000_i1197" DrawAspect="Content" ObjectID="_1628861966" r:id="rId404"/>
        </w:object>
      </w:r>
      <w:r w:rsidRPr="00B84BD9">
        <w:t>. Afterwards, for each selected, misclassified example, we seek the</w:t>
      </w:r>
      <w:r w:rsidRPr="00B84BD9">
        <w:rPr>
          <w:sz w:val="16"/>
        </w:rPr>
        <w:t xml:space="preserve"> </w:t>
      </w:r>
      <w:r w:rsidR="002F4248" w:rsidRPr="00B84BD9">
        <w:rPr>
          <w:i/>
          <w:szCs w:val="22"/>
        </w:rPr>
        <w:t>p</w:t>
      </w:r>
      <w:r w:rsidR="002F4248" w:rsidRPr="00B84BD9">
        <w:rPr>
          <w:szCs w:val="22"/>
          <w:vertAlign w:val="superscript"/>
        </w:rPr>
        <w:t>th</w:t>
      </w:r>
      <w:r w:rsidRPr="00B84BD9">
        <w:rPr>
          <w:sz w:val="16"/>
        </w:rPr>
        <w:t xml:space="preserve"> </w:t>
      </w:r>
      <w:r w:rsidRPr="00B84BD9">
        <w:t xml:space="preserve">nearest neighbor from the testing set in which all already chosen examples for active learning have been excluded, and move the neighbor, along with its label, from the testing set to the training set. As such, we successfully update the training set, adding a few elaborately selected, informative examples. What makes us employ the </w:t>
      </w:r>
      <w:r w:rsidR="002F4248" w:rsidRPr="00B84BD9">
        <w:rPr>
          <w:i/>
          <w:szCs w:val="22"/>
        </w:rPr>
        <w:t>p</w:t>
      </w:r>
      <w:r w:rsidR="002F4248" w:rsidRPr="00B84BD9">
        <w:rPr>
          <w:szCs w:val="22"/>
          <w:vertAlign w:val="superscript"/>
        </w:rPr>
        <w:t>th</w:t>
      </w:r>
      <w:r w:rsidR="002F4248" w:rsidRPr="00B84BD9">
        <w:t xml:space="preserve"> </w:t>
      </w:r>
      <w:r w:rsidRPr="00B84BD9">
        <w:t xml:space="preserve">nearest neighbor instead of the wrongly </w:t>
      </w:r>
      <w:r w:rsidRPr="00B84BD9">
        <w:lastRenderedPageBreak/>
        <w:t xml:space="preserve">classified example itself is due to the consideration of reinforcing the generalizability of the learned classifier as well as reducing the potential bias existing in the registration between abdominal MR and CT images. </w:t>
      </w:r>
    </w:p>
    <w:p w14:paraId="7E863B62" w14:textId="744C8F27" w:rsidR="00614551" w:rsidRPr="00B84BD9" w:rsidRDefault="00614551" w:rsidP="00614551">
      <w:pPr>
        <w:pStyle w:val="Text"/>
      </w:pPr>
      <w:r w:rsidRPr="00B84BD9">
        <w:t xml:space="preserve">Thus far, we described one round of AL-SVM. Additional rounds of active learning improve classification performance but at the cost of increased computation and runtime. The number of rounds </w:t>
      </w:r>
      <w:r w:rsidR="0034184B" w:rsidRPr="00B84BD9">
        <w:rPr>
          <w:i/>
        </w:rPr>
        <w:t>M</w:t>
      </w:r>
      <w:r w:rsidR="0034184B" w:rsidRPr="00B84BD9">
        <w:t xml:space="preserve"> </w:t>
      </w:r>
      <w:r w:rsidRPr="00B84BD9">
        <w:t>may be determined to balance the performance and cost.</w:t>
      </w:r>
    </w:p>
    <w:p w14:paraId="309AF74D" w14:textId="6EFB361E" w:rsidR="00B1499A" w:rsidRPr="00B84BD9" w:rsidRDefault="00614551" w:rsidP="0028557C">
      <w:pPr>
        <w:pStyle w:val="Text"/>
        <w:ind w:firstLineChars="100" w:firstLine="200"/>
      </w:pPr>
      <w:r w:rsidRPr="00B84BD9">
        <w:t>The three-class classifier of bone, air, and soft tissue achieved after the whole procedure of multiple rounds of AL-SVM together with the partition of fat achieved by KL-TFCM are collectively called the subject’s tissue-distinguishable-operators (TDOs).</w:t>
      </w:r>
    </w:p>
    <w:p w14:paraId="29FC9116" w14:textId="2DC6D3E8" w:rsidR="00FD4254" w:rsidRPr="00B84BD9" w:rsidRDefault="00FD4254" w:rsidP="00FD4254">
      <w:pPr>
        <w:pStyle w:val="Text"/>
      </w:pPr>
      <w:r w:rsidRPr="00B84BD9">
        <w:t xml:space="preserve">As such, </w:t>
      </w:r>
      <w:r w:rsidRPr="00B84BD9">
        <w:rPr>
          <w:lang w:eastAsia="zh-CN"/>
        </w:rPr>
        <w:t xml:space="preserve">using </w:t>
      </w:r>
      <w:r w:rsidR="00BF3200" w:rsidRPr="00B84BD9">
        <w:rPr>
          <w:lang w:eastAsia="zh-CN"/>
        </w:rPr>
        <w:t>all</w:t>
      </w:r>
      <w:r w:rsidRPr="00B84BD9">
        <w:rPr>
          <w:lang w:eastAsia="zh-CN"/>
        </w:rPr>
        <w:t xml:space="preserve"> of the</w:t>
      </w:r>
      <w:r w:rsidR="00BF3200" w:rsidRPr="00B84BD9">
        <w:rPr>
          <w:lang w:eastAsia="zh-CN"/>
        </w:rPr>
        <w:t xml:space="preserve"> given subjects’</w:t>
      </w:r>
      <w:r w:rsidRPr="00B84BD9">
        <w:rPr>
          <w:lang w:eastAsia="zh-CN"/>
        </w:rPr>
        <w:t xml:space="preserve"> MR and CT image</w:t>
      </w:r>
      <w:r w:rsidR="00BF3200" w:rsidRPr="00B84BD9">
        <w:rPr>
          <w:lang w:eastAsia="zh-CN"/>
        </w:rPr>
        <w:t xml:space="preserve"> data</w:t>
      </w:r>
      <w:r w:rsidRPr="00B84BD9">
        <w:rPr>
          <w:lang w:eastAsia="zh-CN"/>
        </w:rPr>
        <w:t xml:space="preserve"> (e.g., </w:t>
      </w:r>
      <w:r w:rsidRPr="00B84BD9">
        <w:rPr>
          <w:i/>
          <w:lang w:eastAsia="zh-CN"/>
        </w:rPr>
        <w:t>m</w:t>
      </w:r>
      <w:r w:rsidRPr="00B84BD9">
        <w:rPr>
          <w:lang w:eastAsia="zh-CN"/>
        </w:rPr>
        <w:t xml:space="preserve"> </w:t>
      </w:r>
      <w:r w:rsidR="00BF3200" w:rsidRPr="00B84BD9">
        <w:rPr>
          <w:lang w:eastAsia="zh-CN"/>
        </w:rPr>
        <w:t>subjects</w:t>
      </w:r>
      <w:r w:rsidRPr="00B84BD9">
        <w:rPr>
          <w:lang w:eastAsia="zh-CN"/>
        </w:rPr>
        <w:t xml:space="preserve">), we are able to obtain </w:t>
      </w:r>
      <w:r w:rsidRPr="00B84BD9">
        <w:rPr>
          <w:i/>
        </w:rPr>
        <w:t>m</w:t>
      </w:r>
      <w:r w:rsidRPr="00B84BD9">
        <w:t xml:space="preserve"> candidate TDOs.</w:t>
      </w:r>
    </w:p>
    <w:p w14:paraId="440E087C" w14:textId="1AF9D182" w:rsidR="00B1499A" w:rsidRPr="00B84BD9" w:rsidRDefault="00EC5905" w:rsidP="00FD4254">
      <w:pPr>
        <w:pStyle w:val="3"/>
        <w:spacing w:beforeLines="30" w:before="72"/>
        <w:jc w:val="both"/>
      </w:pPr>
      <w:r w:rsidRPr="00B84BD9">
        <w:t>Phase IV: Distinguish tissue types in target MR images using the multiple candidate TDOs</w:t>
      </w:r>
    </w:p>
    <w:p w14:paraId="73DD8491" w14:textId="1CF40C99" w:rsidR="00EC5905" w:rsidRPr="00B84BD9" w:rsidRDefault="00F27077" w:rsidP="00EC5905">
      <w:pPr>
        <w:pStyle w:val="Text"/>
      </w:pPr>
      <w:r w:rsidRPr="00B84BD9">
        <w:t xml:space="preserve">In terms of the </w:t>
      </w:r>
      <w:r w:rsidR="00EC5905" w:rsidRPr="00B84BD9">
        <w:rPr>
          <w:i/>
        </w:rPr>
        <w:t>m</w:t>
      </w:r>
      <w:r w:rsidR="00EC5905" w:rsidRPr="00B84BD9">
        <w:t xml:space="preserve"> candidate TDOs obtained in Phase III, in theory, the tissue types of voxels in new subject’s MR images can be decided using the voting strategy. Nonetheless, in our method, Phase IV belongs to the prediction stage using all learned </w:t>
      </w:r>
      <w:r w:rsidR="005E2C99" w:rsidRPr="00B84BD9">
        <w:t>TDOs</w:t>
      </w:r>
      <w:r w:rsidR="00EC5905" w:rsidRPr="00B84BD9">
        <w:t xml:space="preserve">, which certainly requires rapid performance for clinical use. As the orders of magnitude of subjects’ feature data are usually as high as millions in this study, the computational time is infeasible to directly apply these candidate TDOs on the whole new MR feature data. In response to such challenge, the “sampling + </w:t>
      </w:r>
      <w:r w:rsidR="00EC5905" w:rsidRPr="00B84BD9">
        <w:rPr>
          <w:i/>
        </w:rPr>
        <w:t>K</w:t>
      </w:r>
      <w:r w:rsidR="00EC5905" w:rsidRPr="00B84BD9">
        <w:t xml:space="preserve"> nearest neighbors (KNN)” mechanism is enlisted to speed up our method. </w:t>
      </w:r>
    </w:p>
    <w:p w14:paraId="1433A00C" w14:textId="0D4AC140" w:rsidR="00EC5905" w:rsidRPr="00B84BD9" w:rsidRDefault="00EC5905" w:rsidP="00EC5905">
      <w:pPr>
        <w:pStyle w:val="Text"/>
      </w:pPr>
      <w:r w:rsidRPr="00B84BD9">
        <w:t xml:space="preserve">Specifically, first, by referring to the class prototypes of bone, fat, air, and soft tissue and applying KL-TFCM, we identify the group of fat voxels on the target MR feature data set. Second, we randomly sample the remaining, non-fat voxels according to the given sampling-capacity </w:t>
      </w:r>
      <w:r w:rsidR="002F4248" w:rsidRPr="00B84BD9">
        <w:rPr>
          <w:position w:val="-10"/>
          <w:sz w:val="22"/>
        </w:rPr>
        <w:object w:dxaOrig="340" w:dyaOrig="279" w14:anchorId="6E74636F">
          <v:shape id="_x0000_i1198" type="#_x0000_t75" style="width:17.65pt;height:14.65pt" o:ole="">
            <v:imagedata r:id="rId405" o:title=""/>
          </v:shape>
          <o:OLEObject Type="Embed" ProgID="Equation.DSMT4" ShapeID="_x0000_i1198" DrawAspect="Content" ObjectID="_1628861967" r:id="rId406"/>
        </w:object>
      </w:r>
      <w:r w:rsidRPr="00B84BD9">
        <w:t xml:space="preserve"> to obtain a subset denoted as </w:t>
      </w:r>
      <w:r w:rsidRPr="00B84BD9">
        <w:rPr>
          <w:i/>
        </w:rPr>
        <w:t>SB</w:t>
      </w:r>
      <w:r w:rsidRPr="00B84BD9">
        <w:rPr>
          <w:vertAlign w:val="subscript"/>
        </w:rPr>
        <w:t>IV</w:t>
      </w:r>
      <w:r w:rsidRPr="00B84BD9">
        <w:t xml:space="preserve">. Third, for each voxel in </w:t>
      </w:r>
      <w:r w:rsidRPr="00B84BD9">
        <w:rPr>
          <w:i/>
        </w:rPr>
        <w:t>SB</w:t>
      </w:r>
      <w:r w:rsidRPr="00B84BD9">
        <w:rPr>
          <w:vertAlign w:val="subscript"/>
        </w:rPr>
        <w:t>IV</w:t>
      </w:r>
      <w:r w:rsidRPr="00B84BD9">
        <w:t xml:space="preserve">, we gain </w:t>
      </w:r>
      <w:r w:rsidR="00F27077" w:rsidRPr="00B84BD9">
        <w:rPr>
          <w:i/>
        </w:rPr>
        <w:t>m</w:t>
      </w:r>
      <w:r w:rsidRPr="00B84BD9">
        <w:t xml:space="preserve"> predicted outcomes in terms of the </w:t>
      </w:r>
      <w:r w:rsidR="00F27077" w:rsidRPr="00B84BD9">
        <w:rPr>
          <w:i/>
        </w:rPr>
        <w:t>m</w:t>
      </w:r>
      <w:r w:rsidRPr="00B84BD9">
        <w:t xml:space="preserve"> candidate TDOs, and then decide the tissue type of this voxel based on the majority principle. Finally, with the obtained tissue types of </w:t>
      </w:r>
      <w:r w:rsidRPr="00B84BD9">
        <w:rPr>
          <w:i/>
        </w:rPr>
        <w:t>SB</w:t>
      </w:r>
      <w:r w:rsidRPr="00B84BD9">
        <w:rPr>
          <w:vertAlign w:val="subscript"/>
        </w:rPr>
        <w:t>IV</w:t>
      </w:r>
      <w:r w:rsidRPr="00B84BD9">
        <w:t xml:space="preserve"> as the reference, all of the other unknown voxels are cognized using the KNN algorithm.</w:t>
      </w:r>
    </w:p>
    <w:p w14:paraId="146F9A48" w14:textId="79D9967E" w:rsidR="00EE1D13" w:rsidRPr="00B84BD9" w:rsidRDefault="00EC5905" w:rsidP="00DC0ABF">
      <w:pPr>
        <w:pStyle w:val="Text"/>
      </w:pPr>
      <w:r w:rsidRPr="00B84BD9">
        <w:t>In this way, the target MR images</w:t>
      </w:r>
      <w:r w:rsidR="00EA2597" w:rsidRPr="00B84BD9">
        <w:t xml:space="preserve"> </w:t>
      </w:r>
      <w:r w:rsidR="00F560A8" w:rsidRPr="00B84BD9">
        <w:t>is</w:t>
      </w:r>
      <w:r w:rsidRPr="00B84BD9">
        <w:t xml:space="preserve"> eventually segmented into </w:t>
      </w:r>
      <w:r w:rsidR="00F560A8" w:rsidRPr="00B84BD9">
        <w:t xml:space="preserve">the </w:t>
      </w:r>
      <w:r w:rsidRPr="00B84BD9">
        <w:t>four groups: fat, bone, air, and soft tissue.</w:t>
      </w:r>
    </w:p>
    <w:p w14:paraId="629C46E1" w14:textId="558F7843" w:rsidR="00B1499A" w:rsidRPr="00B84BD9" w:rsidRDefault="00EC5905" w:rsidP="00065681">
      <w:pPr>
        <w:pStyle w:val="3"/>
        <w:spacing w:beforeLines="50" w:before="120"/>
        <w:jc w:val="both"/>
      </w:pPr>
      <w:r w:rsidRPr="00B84BD9">
        <w:t>Phase V: Generate synthetic CT image corresponding to target MR images using the identified tissue types for the voxels</w:t>
      </w:r>
    </w:p>
    <w:p w14:paraId="6FC42FFD" w14:textId="17807C46" w:rsidR="00EC5905" w:rsidRPr="00B84BD9" w:rsidRDefault="00EC5905" w:rsidP="00EC5905">
      <w:pPr>
        <w:pStyle w:val="Text"/>
      </w:pPr>
      <w:r w:rsidRPr="00B84BD9">
        <w:t xml:space="preserve">Given voxel labels, with assigning appropriate CT values to corresponding tissue types, we can reconstruct a synthetic CT image for </w:t>
      </w:r>
      <w:r w:rsidR="00D66045" w:rsidRPr="00B84BD9">
        <w:t xml:space="preserve">the </w:t>
      </w:r>
      <w:r w:rsidRPr="00B84BD9">
        <w:t xml:space="preserve">target MR images. </w:t>
      </w:r>
      <w:r w:rsidR="00DD3810" w:rsidRPr="00B84BD9">
        <w:t>In our research</w:t>
      </w:r>
      <w:r w:rsidRPr="00B84BD9">
        <w:t xml:space="preserve">, the CT values of bone, air, fat, and soft tissue are set to </w:t>
      </w:r>
      <w:r w:rsidR="004B5EA7" w:rsidRPr="00B84BD9">
        <w:t>380</w:t>
      </w:r>
      <w:r w:rsidRPr="00B84BD9">
        <w:t>, -700, -98, and 32, respectively</w:t>
      </w:r>
      <w:r w:rsidR="00DD3810" w:rsidRPr="00B84BD9">
        <w:t xml:space="preserve"> [47]</w:t>
      </w:r>
      <w:r w:rsidRPr="00B84BD9">
        <w:t>.</w:t>
      </w:r>
    </w:p>
    <w:p w14:paraId="2E5F6E5B" w14:textId="30150EAA" w:rsidR="00AD5623" w:rsidRPr="00B84BD9" w:rsidRDefault="00EC5905" w:rsidP="00AD5623">
      <w:pPr>
        <w:pStyle w:val="Text"/>
      </w:pPr>
      <w:r w:rsidRPr="00B84BD9">
        <w:t xml:space="preserve">In addition, as described in Phase I, the strategy of grid segmentation is used to acquire the position information of voxels in our TFC-ALC method. Despite the fact that this prevents TFC-ALC from over-fragmented segmentation on target MR images, there still is a certain extent of uncertainty with regard to voxel coordinates, because now all voxels affiliated to the same grid have the same position values. In </w:t>
      </w:r>
      <w:r w:rsidRPr="00B84BD9">
        <w:lastRenderedPageBreak/>
        <w:t xml:space="preserve">response to such </w:t>
      </w:r>
      <w:r w:rsidR="00AC2793" w:rsidRPr="00B84BD9">
        <w:t>issue</w:t>
      </w:r>
      <w:r w:rsidRPr="00B84BD9">
        <w:t>, we smooth the originally-synthesized CT image using a Gaussian filter with the full-width-at-half-maximum being 2.5 mm.</w:t>
      </w:r>
    </w:p>
    <w:p w14:paraId="737354E4" w14:textId="1C352C0C" w:rsidR="00392E5D" w:rsidRPr="00B84BD9" w:rsidRDefault="00AD5623" w:rsidP="00EC5905">
      <w:pPr>
        <w:pStyle w:val="1"/>
        <w:rPr>
          <w:lang w:eastAsia="zh-CN"/>
        </w:rPr>
      </w:pPr>
      <w:r w:rsidRPr="00B84BD9">
        <w:rPr>
          <w:noProof/>
          <w:lang w:eastAsia="zh-CN"/>
        </w:rPr>
        <mc:AlternateContent>
          <mc:Choice Requires="wps">
            <w:drawing>
              <wp:anchor distT="0" distB="0" distL="114300" distR="114300" simplePos="0" relativeHeight="251662350" behindDoc="0" locked="0" layoutInCell="0" allowOverlap="1" wp14:anchorId="3DE99DDA" wp14:editId="310E77C4">
                <wp:simplePos x="0" y="0"/>
                <wp:positionH relativeFrom="column">
                  <wp:align>right</wp:align>
                </wp:positionH>
                <wp:positionV relativeFrom="margin">
                  <wp:posOffset>1701319</wp:posOffset>
                </wp:positionV>
                <wp:extent cx="3373755" cy="3541395"/>
                <wp:effectExtent l="0" t="0" r="0" b="1905"/>
                <wp:wrapSquare wrapText="bothSides"/>
                <wp:docPr id="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73755" cy="3541395"/>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pic="http://schemas.openxmlformats.org/drawingml/2006/picture" w="9525">
                              <a:solidFill>
                                <a:srgbClr val="000000"/>
                              </a:solidFill>
                              <a:miter lim="800000"/>
                              <a:headEnd/>
                              <a:tailEnd/>
                            </a14:hiddenLine>
                          </a:ext>
                        </a:extLst>
                      </wps:spPr>
                      <wps:txbx>
                        <w:txbxContent>
                          <w:p w14:paraId="63885155" w14:textId="77777777" w:rsidR="009075B8" w:rsidRDefault="009075B8" w:rsidP="00AD5623">
                            <w:pPr>
                              <w:pStyle w:val="TableTitle"/>
                            </w:pPr>
                            <w:r>
                              <w:t xml:space="preserve">TABLE </w:t>
                            </w:r>
                            <w:r>
                              <w:fldChar w:fldCharType="begin"/>
                            </w:r>
                            <w:r>
                              <w:rPr>
                                <w:lang w:eastAsia="zh-CN"/>
                              </w:rPr>
                              <w:instrText xml:space="preserve"> </w:instrText>
                            </w:r>
                            <w:r>
                              <w:rPr>
                                <w:rFonts w:hint="eastAsia"/>
                                <w:lang w:eastAsia="zh-CN"/>
                              </w:rPr>
                              <w:instrText>= 3 \* ROMAN</w:instrText>
                            </w:r>
                            <w:r>
                              <w:rPr>
                                <w:lang w:eastAsia="zh-CN"/>
                              </w:rPr>
                              <w:instrText xml:space="preserve"> </w:instrText>
                            </w:r>
                            <w:r>
                              <w:fldChar w:fldCharType="separate"/>
                            </w:r>
                            <w:r>
                              <w:rPr>
                                <w:noProof/>
                                <w:lang w:eastAsia="zh-CN"/>
                              </w:rPr>
                              <w:t>III</w:t>
                            </w:r>
                            <w:r>
                              <w:fldChar w:fldCharType="end"/>
                            </w:r>
                          </w:p>
                          <w:p w14:paraId="7FA51F23" w14:textId="77777777" w:rsidR="009075B8" w:rsidRDefault="009075B8" w:rsidP="00AD5623">
                            <w:pPr>
                              <w:pStyle w:val="TableTitle"/>
                            </w:pPr>
                            <w:r>
                              <w:t>Primary parameters used in TFC-ALC</w:t>
                            </w:r>
                          </w:p>
                          <w:tbl>
                            <w:tblPr>
                              <w:tblW w:w="0" w:type="auto"/>
                              <w:jc w:val="center"/>
                              <w:tblBorders>
                                <w:top w:val="single" w:sz="4" w:space="0" w:color="auto"/>
                              </w:tblBorders>
                              <w:tblLook w:val="04A0" w:firstRow="1" w:lastRow="0" w:firstColumn="1" w:lastColumn="0" w:noHBand="0" w:noVBand="1"/>
                            </w:tblPr>
                            <w:tblGrid>
                              <w:gridCol w:w="1615"/>
                              <w:gridCol w:w="836"/>
                              <w:gridCol w:w="2591"/>
                            </w:tblGrid>
                            <w:tr w:rsidR="009075B8" w:rsidRPr="00FD6C05" w14:paraId="478228D7" w14:textId="77777777" w:rsidTr="00FD6C05">
                              <w:trPr>
                                <w:jc w:val="center"/>
                              </w:trPr>
                              <w:tc>
                                <w:tcPr>
                                  <w:tcW w:w="1615" w:type="dxa"/>
                                  <w:tcBorders>
                                    <w:top w:val="double" w:sz="4" w:space="0" w:color="auto"/>
                                    <w:left w:val="nil"/>
                                    <w:bottom w:val="single" w:sz="4" w:space="0" w:color="auto"/>
                                    <w:right w:val="single" w:sz="4" w:space="0" w:color="auto"/>
                                  </w:tcBorders>
                                  <w:tcMar>
                                    <w:top w:w="0" w:type="dxa"/>
                                    <w:left w:w="28" w:type="dxa"/>
                                    <w:bottom w:w="0" w:type="dxa"/>
                                    <w:right w:w="28" w:type="dxa"/>
                                  </w:tcMar>
                                  <w:vAlign w:val="center"/>
                                  <w:hideMark/>
                                </w:tcPr>
                                <w:p w14:paraId="7CA88C2E" w14:textId="77777777" w:rsidR="009075B8" w:rsidRPr="00FD6C05" w:rsidRDefault="009075B8" w:rsidP="00FD6C05">
                                  <w:pPr>
                                    <w:adjustRightInd w:val="0"/>
                                    <w:snapToGrid w:val="0"/>
                                    <w:jc w:val="center"/>
                                    <w:outlineLvl w:val="0"/>
                                    <w:rPr>
                                      <w:b/>
                                      <w:sz w:val="16"/>
                                      <w:szCs w:val="15"/>
                                    </w:rPr>
                                  </w:pPr>
                                  <w:r w:rsidRPr="00FD6C05">
                                    <w:rPr>
                                      <w:b/>
                                      <w:sz w:val="16"/>
                                      <w:szCs w:val="15"/>
                                    </w:rPr>
                                    <w:t>Parameters</w:t>
                                  </w:r>
                                </w:p>
                              </w:tc>
                              <w:tc>
                                <w:tcPr>
                                  <w:tcW w:w="836" w:type="dxa"/>
                                  <w:tcBorders>
                                    <w:top w:val="double" w:sz="4" w:space="0" w:color="auto"/>
                                    <w:left w:val="single" w:sz="4" w:space="0" w:color="auto"/>
                                    <w:bottom w:val="single" w:sz="4" w:space="0" w:color="auto"/>
                                    <w:right w:val="nil"/>
                                  </w:tcBorders>
                                  <w:tcMar>
                                    <w:top w:w="0" w:type="dxa"/>
                                    <w:left w:w="28" w:type="dxa"/>
                                    <w:bottom w:w="0" w:type="dxa"/>
                                    <w:right w:w="28" w:type="dxa"/>
                                  </w:tcMar>
                                  <w:vAlign w:val="center"/>
                                  <w:hideMark/>
                                </w:tcPr>
                                <w:p w14:paraId="6916B453" w14:textId="77777777" w:rsidR="009075B8" w:rsidRPr="00FD6C05" w:rsidRDefault="009075B8" w:rsidP="00FD6C05">
                                  <w:pPr>
                                    <w:adjustRightInd w:val="0"/>
                                    <w:snapToGrid w:val="0"/>
                                    <w:jc w:val="center"/>
                                    <w:outlineLvl w:val="0"/>
                                    <w:rPr>
                                      <w:b/>
                                      <w:sz w:val="16"/>
                                      <w:szCs w:val="15"/>
                                    </w:rPr>
                                  </w:pPr>
                                  <w:r w:rsidRPr="00FD6C05">
                                    <w:rPr>
                                      <w:b/>
                                      <w:sz w:val="16"/>
                                      <w:szCs w:val="15"/>
                                    </w:rPr>
                                    <w:t>Suggested settings</w:t>
                                  </w:r>
                                </w:p>
                              </w:tc>
                              <w:tc>
                                <w:tcPr>
                                  <w:tcW w:w="2589" w:type="dxa"/>
                                  <w:tcBorders>
                                    <w:top w:val="double" w:sz="4" w:space="0" w:color="auto"/>
                                    <w:left w:val="single" w:sz="4" w:space="0" w:color="auto"/>
                                    <w:bottom w:val="single" w:sz="4" w:space="0" w:color="auto"/>
                                    <w:right w:val="nil"/>
                                  </w:tcBorders>
                                  <w:vAlign w:val="center"/>
                                  <w:hideMark/>
                                </w:tcPr>
                                <w:p w14:paraId="2710B87C" w14:textId="77777777" w:rsidR="009075B8" w:rsidRPr="00FD6C05" w:rsidRDefault="009075B8" w:rsidP="00FD6C05">
                                  <w:pPr>
                                    <w:adjustRightInd w:val="0"/>
                                    <w:snapToGrid w:val="0"/>
                                    <w:jc w:val="center"/>
                                    <w:outlineLvl w:val="0"/>
                                    <w:rPr>
                                      <w:b/>
                                      <w:sz w:val="16"/>
                                      <w:szCs w:val="15"/>
                                      <w:lang w:eastAsia="zh-CN"/>
                                    </w:rPr>
                                  </w:pPr>
                                  <w:r w:rsidRPr="00FD6C05">
                                    <w:rPr>
                                      <w:b/>
                                      <w:sz w:val="16"/>
                                      <w:szCs w:val="15"/>
                                      <w:lang w:eastAsia="zh-CN"/>
                                    </w:rPr>
                                    <w:t>Trial Ranges</w:t>
                                  </w:r>
                                </w:p>
                              </w:tc>
                            </w:tr>
                            <w:tr w:rsidR="009075B8" w:rsidRPr="00FD6C05" w14:paraId="2024280F" w14:textId="77777777" w:rsidTr="00FD6C05">
                              <w:trPr>
                                <w:jc w:val="center"/>
                              </w:trPr>
                              <w:tc>
                                <w:tcPr>
                                  <w:tcW w:w="1615" w:type="dxa"/>
                                  <w:tcBorders>
                                    <w:top w:val="single" w:sz="4" w:space="0" w:color="auto"/>
                                    <w:left w:val="nil"/>
                                    <w:bottom w:val="single" w:sz="4" w:space="0" w:color="auto"/>
                                    <w:right w:val="single" w:sz="4" w:space="0" w:color="auto"/>
                                  </w:tcBorders>
                                  <w:tcMar>
                                    <w:top w:w="0" w:type="dxa"/>
                                    <w:left w:w="28" w:type="dxa"/>
                                    <w:bottom w:w="0" w:type="dxa"/>
                                    <w:right w:w="28" w:type="dxa"/>
                                  </w:tcMar>
                                  <w:vAlign w:val="center"/>
                                  <w:hideMark/>
                                </w:tcPr>
                                <w:p w14:paraId="676597FF" w14:textId="77777777" w:rsidR="009075B8" w:rsidRPr="00FD6C05" w:rsidRDefault="009075B8" w:rsidP="00FD6C05">
                                  <w:pPr>
                                    <w:adjustRightInd w:val="0"/>
                                    <w:snapToGrid w:val="0"/>
                                    <w:jc w:val="both"/>
                                    <w:outlineLvl w:val="0"/>
                                    <w:rPr>
                                      <w:sz w:val="16"/>
                                      <w:szCs w:val="15"/>
                                    </w:rPr>
                                  </w:pPr>
                                  <w:r w:rsidRPr="00FD6C05">
                                    <w:rPr>
                                      <w:sz w:val="16"/>
                                      <w:szCs w:val="15"/>
                                    </w:rPr>
                                    <w:t>Regularization parameter</w:t>
                                  </w:r>
                                  <w:r w:rsidRPr="00FD6C05">
                                    <w:rPr>
                                      <w:position w:val="-6"/>
                                      <w:sz w:val="16"/>
                                      <w:szCs w:val="16"/>
                                    </w:rPr>
                                    <w:object w:dxaOrig="168" w:dyaOrig="234" w14:anchorId="486355DF">
                                      <v:shape id="_x0000_i1199" type="#_x0000_t75" style="width:8.25pt;height:11.65pt">
                                        <v:imagedata r:id="rId33" o:title=""/>
                                      </v:shape>
                                      <o:OLEObject Type="Embed" ProgID="Equation.DSMT4" ShapeID="_x0000_i1199" DrawAspect="Content" ObjectID="_1628862105" r:id="rId407"/>
                                    </w:object>
                                  </w:r>
                                  <w:r w:rsidRPr="00FD6C05">
                                    <w:rPr>
                                      <w:sz w:val="16"/>
                                      <w:szCs w:val="15"/>
                                    </w:rPr>
                                    <w:t>in KL-TFCM in (1)</w:t>
                                  </w:r>
                                </w:p>
                              </w:tc>
                              <w:tc>
                                <w:tcPr>
                                  <w:tcW w:w="836" w:type="dxa"/>
                                  <w:tcBorders>
                                    <w:top w:val="single" w:sz="4" w:space="0" w:color="auto"/>
                                    <w:left w:val="single" w:sz="4" w:space="0" w:color="auto"/>
                                    <w:bottom w:val="single" w:sz="4" w:space="0" w:color="auto"/>
                                    <w:right w:val="nil"/>
                                  </w:tcBorders>
                                  <w:tcMar>
                                    <w:top w:w="0" w:type="dxa"/>
                                    <w:left w:w="28" w:type="dxa"/>
                                    <w:bottom w:w="0" w:type="dxa"/>
                                    <w:right w:w="28" w:type="dxa"/>
                                  </w:tcMar>
                                  <w:vAlign w:val="center"/>
                                  <w:hideMark/>
                                </w:tcPr>
                                <w:p w14:paraId="3F84EDF3" w14:textId="77777777" w:rsidR="009075B8" w:rsidRPr="00FD6C05" w:rsidRDefault="009075B8" w:rsidP="00FD6C05">
                                  <w:pPr>
                                    <w:adjustRightInd w:val="0"/>
                                    <w:snapToGrid w:val="0"/>
                                    <w:outlineLvl w:val="0"/>
                                    <w:rPr>
                                      <w:sz w:val="16"/>
                                      <w:szCs w:val="15"/>
                                    </w:rPr>
                                  </w:pPr>
                                  <w:r w:rsidRPr="00FD6C05">
                                    <w:rPr>
                                      <w:position w:val="-6"/>
                                      <w:sz w:val="16"/>
                                      <w:szCs w:val="16"/>
                                    </w:rPr>
                                    <w:object w:dxaOrig="168" w:dyaOrig="234" w14:anchorId="25E23909">
                                      <v:shape id="_x0000_i1200" type="#_x0000_t75" style="width:8.25pt;height:11.65pt">
                                        <v:imagedata r:id="rId33" o:title=""/>
                                      </v:shape>
                                      <o:OLEObject Type="Embed" ProgID="Equation.DSMT4" ShapeID="_x0000_i1200" DrawAspect="Content" ObjectID="_1628862106" r:id="rId408"/>
                                    </w:object>
                                  </w:r>
                                  <w:r w:rsidRPr="00FD6C05">
                                    <w:rPr>
                                      <w:sz w:val="16"/>
                                      <w:szCs w:val="15"/>
                                    </w:rPr>
                                    <w:t>= 500</w:t>
                                  </w:r>
                                </w:p>
                              </w:tc>
                              <w:tc>
                                <w:tcPr>
                                  <w:tcW w:w="2589" w:type="dxa"/>
                                  <w:tcBorders>
                                    <w:top w:val="single" w:sz="4" w:space="0" w:color="auto"/>
                                    <w:left w:val="single" w:sz="4" w:space="0" w:color="auto"/>
                                    <w:bottom w:val="single" w:sz="4" w:space="0" w:color="auto"/>
                                    <w:right w:val="nil"/>
                                  </w:tcBorders>
                                  <w:vAlign w:val="center"/>
                                  <w:hideMark/>
                                </w:tcPr>
                                <w:p w14:paraId="69A954B9" w14:textId="77777777" w:rsidR="009075B8" w:rsidRPr="00FD6C05" w:rsidRDefault="009075B8" w:rsidP="00FD6C05">
                                  <w:pPr>
                                    <w:adjustRightInd w:val="0"/>
                                    <w:snapToGrid w:val="0"/>
                                    <w:outlineLvl w:val="0"/>
                                    <w:rPr>
                                      <w:bCs/>
                                      <w:sz w:val="16"/>
                                      <w:szCs w:val="16"/>
                                    </w:rPr>
                                  </w:pPr>
                                  <w:r w:rsidRPr="00FD6C05">
                                    <w:rPr>
                                      <w:rFonts w:eastAsia="Times New Roman"/>
                                      <w:position w:val="-18"/>
                                      <w:sz w:val="16"/>
                                      <w:szCs w:val="13"/>
                                      <w:lang w:val="en-GB"/>
                                    </w:rPr>
                                    <w:object w:dxaOrig="1543" w:dyaOrig="421" w14:anchorId="72B2CCC2">
                                      <v:shape id="_x0000_i1201" type="#_x0000_t75" style="width:77.25pt;height:21pt">
                                        <v:imagedata r:id="rId36" o:title=""/>
                                      </v:shape>
                                      <o:OLEObject Type="Embed" ProgID="Equation.DSMT4" ShapeID="_x0000_i1201" DrawAspect="Content" ObjectID="_1628862107" r:id="rId409"/>
                                    </w:object>
                                  </w:r>
                                </w:p>
                              </w:tc>
                            </w:tr>
                            <w:tr w:rsidR="009075B8" w:rsidRPr="00FD6C05" w14:paraId="088A4EC0" w14:textId="77777777" w:rsidTr="00FD6C05">
                              <w:trPr>
                                <w:jc w:val="center"/>
                              </w:trPr>
                              <w:tc>
                                <w:tcPr>
                                  <w:tcW w:w="1615" w:type="dxa"/>
                                  <w:tcBorders>
                                    <w:top w:val="single" w:sz="4" w:space="0" w:color="auto"/>
                                    <w:left w:val="nil"/>
                                    <w:bottom w:val="single" w:sz="4" w:space="0" w:color="auto"/>
                                    <w:right w:val="single" w:sz="4" w:space="0" w:color="auto"/>
                                  </w:tcBorders>
                                  <w:tcMar>
                                    <w:top w:w="0" w:type="dxa"/>
                                    <w:left w:w="28" w:type="dxa"/>
                                    <w:bottom w:w="0" w:type="dxa"/>
                                    <w:right w:w="28" w:type="dxa"/>
                                  </w:tcMar>
                                  <w:vAlign w:val="center"/>
                                  <w:hideMark/>
                                </w:tcPr>
                                <w:p w14:paraId="26217BAD" w14:textId="77777777" w:rsidR="009075B8" w:rsidRPr="00FD6C05" w:rsidRDefault="009075B8" w:rsidP="00FD6C05">
                                  <w:pPr>
                                    <w:adjustRightInd w:val="0"/>
                                    <w:snapToGrid w:val="0"/>
                                    <w:jc w:val="both"/>
                                    <w:outlineLvl w:val="0"/>
                                    <w:rPr>
                                      <w:sz w:val="16"/>
                                      <w:szCs w:val="15"/>
                                    </w:rPr>
                                  </w:pPr>
                                  <w:r w:rsidRPr="00FD6C05">
                                    <w:rPr>
                                      <w:sz w:val="16"/>
                                      <w:szCs w:val="15"/>
                                    </w:rPr>
                                    <w:t>Regularization parameter</w:t>
                                  </w:r>
                                  <w:r w:rsidRPr="00FD6C05">
                                    <w:rPr>
                                      <w:i/>
                                      <w:sz w:val="16"/>
                                      <w:szCs w:val="15"/>
                                    </w:rPr>
                                    <w:t xml:space="preserve"> l</w:t>
                                  </w:r>
                                  <w:r w:rsidRPr="00FD6C05">
                                    <w:rPr>
                                      <w:sz w:val="16"/>
                                      <w:szCs w:val="15"/>
                                    </w:rPr>
                                    <w:t xml:space="preserve"> and Gaussian kernel width </w:t>
                                  </w:r>
                                  <w:r w:rsidRPr="00FD6C05">
                                    <w:rPr>
                                      <w:position w:val="-6"/>
                                      <w:sz w:val="16"/>
                                      <w:szCs w:val="16"/>
                                    </w:rPr>
                                    <w:object w:dxaOrig="196" w:dyaOrig="196" w14:anchorId="50661B0C">
                                      <v:shape id="_x0000_i1202" type="#_x0000_t75" style="width:9.75pt;height:9.75pt">
                                        <v:imagedata r:id="rId38" o:title=""/>
                                      </v:shape>
                                      <o:OLEObject Type="Embed" ProgID="Equation.DSMT4" ShapeID="_x0000_i1202" DrawAspect="Content" ObjectID="_1628862108" r:id="rId410"/>
                                    </w:object>
                                  </w:r>
                                  <w:r w:rsidRPr="00FD6C05">
                                    <w:rPr>
                                      <w:sz w:val="16"/>
                                      <w:szCs w:val="15"/>
                                    </w:rPr>
                                    <w:t xml:space="preserve"> used in SVM in (7)</w:t>
                                  </w:r>
                                </w:p>
                              </w:tc>
                              <w:tc>
                                <w:tcPr>
                                  <w:tcW w:w="836" w:type="dxa"/>
                                  <w:tcBorders>
                                    <w:top w:val="single" w:sz="4" w:space="0" w:color="auto"/>
                                    <w:left w:val="single" w:sz="4" w:space="0" w:color="auto"/>
                                    <w:bottom w:val="single" w:sz="4" w:space="0" w:color="auto"/>
                                    <w:right w:val="nil"/>
                                  </w:tcBorders>
                                  <w:tcMar>
                                    <w:top w:w="0" w:type="dxa"/>
                                    <w:left w:w="28" w:type="dxa"/>
                                    <w:bottom w:w="0" w:type="dxa"/>
                                    <w:right w:w="28" w:type="dxa"/>
                                  </w:tcMar>
                                  <w:vAlign w:val="center"/>
                                  <w:hideMark/>
                                </w:tcPr>
                                <w:p w14:paraId="6D926679" w14:textId="77777777" w:rsidR="009075B8" w:rsidRPr="00FD6C05" w:rsidRDefault="009075B8" w:rsidP="00FD6C05">
                                  <w:pPr>
                                    <w:adjustRightInd w:val="0"/>
                                    <w:snapToGrid w:val="0"/>
                                    <w:outlineLvl w:val="0"/>
                                    <w:rPr>
                                      <w:sz w:val="16"/>
                                      <w:szCs w:val="15"/>
                                    </w:rPr>
                                  </w:pPr>
                                  <w:r w:rsidRPr="00FD6C05">
                                    <w:rPr>
                                      <w:sz w:val="16"/>
                                      <w:szCs w:val="15"/>
                                    </w:rPr>
                                    <w:t>Determined by 5-fold cross-validation</w:t>
                                  </w:r>
                                </w:p>
                              </w:tc>
                              <w:tc>
                                <w:tcPr>
                                  <w:tcW w:w="2589" w:type="dxa"/>
                                  <w:tcBorders>
                                    <w:top w:val="single" w:sz="4" w:space="0" w:color="auto"/>
                                    <w:left w:val="single" w:sz="4" w:space="0" w:color="auto"/>
                                    <w:bottom w:val="single" w:sz="4" w:space="0" w:color="auto"/>
                                    <w:right w:val="nil"/>
                                  </w:tcBorders>
                                  <w:vAlign w:val="center"/>
                                  <w:hideMark/>
                                </w:tcPr>
                                <w:p w14:paraId="24722CDD" w14:textId="77777777" w:rsidR="009075B8" w:rsidRPr="00FD6C05" w:rsidRDefault="009075B8" w:rsidP="00FD6C05">
                                  <w:pPr>
                                    <w:adjustRightInd w:val="0"/>
                                    <w:snapToGrid w:val="0"/>
                                    <w:outlineLvl w:val="0"/>
                                    <w:rPr>
                                      <w:rFonts w:eastAsia="Times New Roman"/>
                                      <w:sz w:val="16"/>
                                      <w:szCs w:val="13"/>
                                      <w:lang w:val="en-GB"/>
                                    </w:rPr>
                                  </w:pPr>
                                  <w:r w:rsidRPr="00FD6C05">
                                    <w:rPr>
                                      <w:rFonts w:eastAsia="Times New Roman"/>
                                      <w:position w:val="-18"/>
                                      <w:sz w:val="16"/>
                                      <w:szCs w:val="13"/>
                                      <w:lang w:val="en-GB"/>
                                    </w:rPr>
                                    <w:object w:dxaOrig="1543" w:dyaOrig="421" w14:anchorId="78287CD7">
                                      <v:shape id="_x0000_i1203" type="#_x0000_t75" style="width:77.25pt;height:21pt">
                                        <v:imagedata r:id="rId40" o:title=""/>
                                      </v:shape>
                                      <o:OLEObject Type="Embed" ProgID="Equation.DSMT4" ShapeID="_x0000_i1203" DrawAspect="Content" ObjectID="_1628862109" r:id="rId411"/>
                                    </w:object>
                                  </w:r>
                                </w:p>
                                <w:p w14:paraId="4B2FEC55" w14:textId="77777777" w:rsidR="009075B8" w:rsidRPr="00FD6C05" w:rsidRDefault="009075B8" w:rsidP="00FD6C05">
                                  <w:pPr>
                                    <w:adjustRightInd w:val="0"/>
                                    <w:snapToGrid w:val="0"/>
                                    <w:outlineLvl w:val="0"/>
                                    <w:rPr>
                                      <w:rFonts w:eastAsia="Times New Roman"/>
                                      <w:sz w:val="16"/>
                                      <w:szCs w:val="13"/>
                                      <w:lang w:val="en-GB"/>
                                    </w:rPr>
                                  </w:pPr>
                                  <w:r w:rsidRPr="00FD6C05">
                                    <w:rPr>
                                      <w:rFonts w:eastAsia="Times New Roman"/>
                                      <w:position w:val="-38"/>
                                      <w:sz w:val="16"/>
                                      <w:szCs w:val="13"/>
                                      <w:lang w:val="en-GB"/>
                                    </w:rPr>
                                    <w:object w:dxaOrig="2375" w:dyaOrig="823" w14:anchorId="444A2A02">
                                      <v:shape id="_x0000_i1204" type="#_x0000_t75" style="width:118.9pt;height:41.25pt">
                                        <v:imagedata r:id="rId42" o:title=""/>
                                      </v:shape>
                                      <o:OLEObject Type="Embed" ProgID="Equation.DSMT4" ShapeID="_x0000_i1204" DrawAspect="Content" ObjectID="_1628862110" r:id="rId412"/>
                                    </w:object>
                                  </w:r>
                                </w:p>
                              </w:tc>
                            </w:tr>
                            <w:tr w:rsidR="009075B8" w:rsidRPr="00FD6C05" w14:paraId="34F48F4C" w14:textId="77777777" w:rsidTr="00FD6C05">
                              <w:trPr>
                                <w:jc w:val="center"/>
                              </w:trPr>
                              <w:tc>
                                <w:tcPr>
                                  <w:tcW w:w="1615" w:type="dxa"/>
                                  <w:tcBorders>
                                    <w:top w:val="single" w:sz="4" w:space="0" w:color="auto"/>
                                    <w:left w:val="nil"/>
                                    <w:bottom w:val="single" w:sz="4" w:space="0" w:color="auto"/>
                                    <w:right w:val="single" w:sz="4" w:space="0" w:color="auto"/>
                                  </w:tcBorders>
                                  <w:tcMar>
                                    <w:top w:w="0" w:type="dxa"/>
                                    <w:left w:w="28" w:type="dxa"/>
                                    <w:bottom w:w="0" w:type="dxa"/>
                                    <w:right w:w="28" w:type="dxa"/>
                                  </w:tcMar>
                                  <w:vAlign w:val="center"/>
                                  <w:hideMark/>
                                </w:tcPr>
                                <w:p w14:paraId="3CFBD55F" w14:textId="77777777" w:rsidR="009075B8" w:rsidRPr="00FD6C05" w:rsidRDefault="009075B8" w:rsidP="00FD6C05">
                                  <w:pPr>
                                    <w:adjustRightInd w:val="0"/>
                                    <w:snapToGrid w:val="0"/>
                                    <w:jc w:val="both"/>
                                    <w:outlineLvl w:val="0"/>
                                    <w:rPr>
                                      <w:sz w:val="16"/>
                                      <w:szCs w:val="15"/>
                                    </w:rPr>
                                  </w:pPr>
                                  <w:r w:rsidRPr="00FD6C05">
                                    <w:rPr>
                                      <w:sz w:val="16"/>
                                      <w:szCs w:val="15"/>
                                    </w:rPr>
                                    <w:t>Parameter</w:t>
                                  </w:r>
                                  <w:r w:rsidRPr="00FD6C05">
                                    <w:rPr>
                                      <w:position w:val="-8"/>
                                      <w:sz w:val="16"/>
                                      <w:szCs w:val="16"/>
                                    </w:rPr>
                                    <w:object w:dxaOrig="290" w:dyaOrig="234" w14:anchorId="6C3A69C3">
                                      <v:shape id="_x0000_i1205" type="#_x0000_t75" style="width:14.65pt;height:11.65pt">
                                        <v:imagedata r:id="rId44" o:title=""/>
                                      </v:shape>
                                      <o:OLEObject Type="Embed" ProgID="Equation.DSMT4" ShapeID="_x0000_i1205" DrawAspect="Content" ObjectID="_1628862111" r:id="rId413"/>
                                    </w:object>
                                  </w:r>
                                  <w:r w:rsidRPr="00FD6C05">
                                    <w:rPr>
                                      <w:sz w:val="16"/>
                                      <w:szCs w:val="15"/>
                                    </w:rPr>
                                    <w:t xml:space="preserve">to constitute initial training set; </w:t>
                                  </w:r>
                                </w:p>
                                <w:p w14:paraId="24356B24" w14:textId="77777777" w:rsidR="009075B8" w:rsidRPr="00FD6C05" w:rsidRDefault="009075B8" w:rsidP="00FD6C05">
                                  <w:pPr>
                                    <w:adjustRightInd w:val="0"/>
                                    <w:snapToGrid w:val="0"/>
                                    <w:jc w:val="both"/>
                                    <w:outlineLvl w:val="0"/>
                                    <w:rPr>
                                      <w:sz w:val="16"/>
                                      <w:szCs w:val="15"/>
                                    </w:rPr>
                                  </w:pPr>
                                  <w:r w:rsidRPr="00FD6C05">
                                    <w:rPr>
                                      <w:sz w:val="16"/>
                                      <w:szCs w:val="15"/>
                                    </w:rPr>
                                    <w:t xml:space="preserve">Parameter </w:t>
                                  </w:r>
                                  <w:r w:rsidRPr="00FD6C05">
                                    <w:rPr>
                                      <w:position w:val="-8"/>
                                      <w:sz w:val="16"/>
                                      <w:szCs w:val="16"/>
                                    </w:rPr>
                                    <w:object w:dxaOrig="234" w:dyaOrig="234" w14:anchorId="17F85248">
                                      <v:shape id="_x0000_i1206" type="#_x0000_t75" style="width:11.65pt;height:11.65pt">
                                        <v:imagedata r:id="rId46" o:title=""/>
                                      </v:shape>
                                      <o:OLEObject Type="Embed" ProgID="Equation.DSMT4" ShapeID="_x0000_i1206" DrawAspect="Content" ObjectID="_1628862112" r:id="rId414"/>
                                    </w:object>
                                  </w:r>
                                  <w:r w:rsidRPr="00FD6C05">
                                    <w:rPr>
                                      <w:sz w:val="16"/>
                                      <w:szCs w:val="15"/>
                                    </w:rPr>
                                    <w:t>to sample wrongly classified subsets;</w:t>
                                  </w:r>
                                </w:p>
                                <w:p w14:paraId="305BFE73" w14:textId="77777777" w:rsidR="009075B8" w:rsidRPr="00FD6C05" w:rsidRDefault="009075B8" w:rsidP="00FD6C05">
                                  <w:pPr>
                                    <w:adjustRightInd w:val="0"/>
                                    <w:snapToGrid w:val="0"/>
                                    <w:jc w:val="both"/>
                                    <w:outlineLvl w:val="0"/>
                                    <w:rPr>
                                      <w:sz w:val="16"/>
                                      <w:szCs w:val="15"/>
                                    </w:rPr>
                                  </w:pPr>
                                  <w:r w:rsidRPr="00FD6C05">
                                    <w:rPr>
                                      <w:sz w:val="16"/>
                                      <w:szCs w:val="15"/>
                                    </w:rPr>
                                    <w:t>Parameter</w:t>
                                  </w:r>
                                  <w:r w:rsidRPr="00FD6C05">
                                    <w:rPr>
                                      <w:i/>
                                      <w:sz w:val="16"/>
                                      <w:szCs w:val="15"/>
                                    </w:rPr>
                                    <w:t xml:space="preserve"> p</w:t>
                                  </w:r>
                                  <w:r w:rsidRPr="00FD6C05">
                                    <w:rPr>
                                      <w:sz w:val="16"/>
                                      <w:szCs w:val="15"/>
                                    </w:rPr>
                                    <w:t xml:space="preserve"> to pick up the </w:t>
                                  </w:r>
                                  <w:r w:rsidRPr="00FD6C05">
                                    <w:rPr>
                                      <w:i/>
                                      <w:sz w:val="16"/>
                                      <w:szCs w:val="15"/>
                                    </w:rPr>
                                    <w:t>p</w:t>
                                  </w:r>
                                  <w:r w:rsidRPr="00FD6C05">
                                    <w:rPr>
                                      <w:sz w:val="16"/>
                                      <w:szCs w:val="15"/>
                                      <w:vertAlign w:val="superscript"/>
                                    </w:rPr>
                                    <w:t>th</w:t>
                                  </w:r>
                                  <w:r w:rsidRPr="00FD6C05">
                                    <w:rPr>
                                      <w:sz w:val="16"/>
                                      <w:szCs w:val="15"/>
                                    </w:rPr>
                                    <w:t xml:space="preserve"> nearest neighbor to update training sets during active learning in Phase </w:t>
                                  </w:r>
                                  <w:r w:rsidRPr="00FD6C05">
                                    <w:rPr>
                                      <w:sz w:val="16"/>
                                    </w:rPr>
                                    <w:fldChar w:fldCharType="begin"/>
                                  </w:r>
                                  <w:r w:rsidRPr="00FD6C05">
                                    <w:rPr>
                                      <w:sz w:val="16"/>
                                      <w:szCs w:val="16"/>
                                      <w:lang w:eastAsia="zh-CN"/>
                                    </w:rPr>
                                    <w:instrText xml:space="preserve"> = 3 \* ROMAN </w:instrText>
                                  </w:r>
                                  <w:r w:rsidRPr="00FD6C05">
                                    <w:rPr>
                                      <w:sz w:val="16"/>
                                    </w:rPr>
                                    <w:fldChar w:fldCharType="separate"/>
                                  </w:r>
                                  <w:r w:rsidRPr="00FD6C05">
                                    <w:rPr>
                                      <w:sz w:val="16"/>
                                      <w:szCs w:val="15"/>
                                      <w:lang w:eastAsia="zh-CN"/>
                                    </w:rPr>
                                    <w:t>III</w:t>
                                  </w:r>
                                  <w:r w:rsidRPr="00FD6C05">
                                    <w:rPr>
                                      <w:sz w:val="16"/>
                                    </w:rPr>
                                    <w:fldChar w:fldCharType="end"/>
                                  </w:r>
                                </w:p>
                              </w:tc>
                              <w:tc>
                                <w:tcPr>
                                  <w:tcW w:w="836" w:type="dxa"/>
                                  <w:tcBorders>
                                    <w:top w:val="single" w:sz="4" w:space="0" w:color="auto"/>
                                    <w:left w:val="single" w:sz="4" w:space="0" w:color="auto"/>
                                    <w:bottom w:val="single" w:sz="4" w:space="0" w:color="auto"/>
                                    <w:right w:val="nil"/>
                                  </w:tcBorders>
                                  <w:tcMar>
                                    <w:top w:w="0" w:type="dxa"/>
                                    <w:left w:w="28" w:type="dxa"/>
                                    <w:bottom w:w="0" w:type="dxa"/>
                                    <w:right w:w="28" w:type="dxa"/>
                                  </w:tcMar>
                                  <w:vAlign w:val="center"/>
                                  <w:hideMark/>
                                </w:tcPr>
                                <w:p w14:paraId="543D485C" w14:textId="77777777" w:rsidR="009075B8" w:rsidRPr="00FD6C05" w:rsidRDefault="009075B8" w:rsidP="00FD6C05">
                                  <w:pPr>
                                    <w:adjustRightInd w:val="0"/>
                                    <w:snapToGrid w:val="0"/>
                                    <w:textAlignment w:val="center"/>
                                    <w:outlineLvl w:val="0"/>
                                    <w:rPr>
                                      <w:sz w:val="16"/>
                                      <w:szCs w:val="15"/>
                                    </w:rPr>
                                  </w:pPr>
                                  <w:r w:rsidRPr="00FD6C05">
                                    <w:rPr>
                                      <w:sz w:val="16"/>
                                      <w:szCs w:val="16"/>
                                    </w:rPr>
                                    <w:object w:dxaOrig="645" w:dyaOrig="234" w14:anchorId="2C795220">
                                      <v:shape id="_x0000_i1207" type="#_x0000_t75" style="width:32.25pt;height:11.65pt">
                                        <v:imagedata r:id="rId48" o:title=""/>
                                      </v:shape>
                                      <o:OLEObject Type="Embed" ProgID="Equation.DSMT4" ShapeID="_x0000_i1207" DrawAspect="Content" ObjectID="_1628862113" r:id="rId415"/>
                                    </w:object>
                                  </w:r>
                                  <w:r w:rsidRPr="00FD6C05">
                                    <w:rPr>
                                      <w:sz w:val="16"/>
                                      <w:szCs w:val="15"/>
                                    </w:rPr>
                                    <w:t>;</w:t>
                                  </w:r>
                                </w:p>
                                <w:p w14:paraId="4E0DCF4E" w14:textId="77777777" w:rsidR="009075B8" w:rsidRPr="00FD6C05" w:rsidRDefault="009075B8" w:rsidP="00FD6C05">
                                  <w:pPr>
                                    <w:adjustRightInd w:val="0"/>
                                    <w:snapToGrid w:val="0"/>
                                    <w:textAlignment w:val="center"/>
                                    <w:outlineLvl w:val="0"/>
                                    <w:rPr>
                                      <w:sz w:val="16"/>
                                      <w:szCs w:val="15"/>
                                    </w:rPr>
                                  </w:pPr>
                                  <w:r w:rsidRPr="00FD6C05">
                                    <w:rPr>
                                      <w:sz w:val="16"/>
                                      <w:szCs w:val="16"/>
                                    </w:rPr>
                                    <w:object w:dxaOrig="645" w:dyaOrig="234" w14:anchorId="4550516B">
                                      <v:shape id="_x0000_i1208" type="#_x0000_t75" style="width:32.25pt;height:11.65pt">
                                        <v:imagedata r:id="rId50" o:title=""/>
                                      </v:shape>
                                      <o:OLEObject Type="Embed" ProgID="Equation.DSMT4" ShapeID="_x0000_i1208" DrawAspect="Content" ObjectID="_1628862114" r:id="rId416"/>
                                    </w:object>
                                  </w:r>
                                  <w:r w:rsidRPr="00FD6C05">
                                    <w:rPr>
                                      <w:sz w:val="16"/>
                                      <w:szCs w:val="15"/>
                                    </w:rPr>
                                    <w:t>;</w:t>
                                  </w:r>
                                </w:p>
                                <w:p w14:paraId="02D6D408" w14:textId="77777777" w:rsidR="009075B8" w:rsidRPr="00FD6C05" w:rsidRDefault="009075B8" w:rsidP="00FD6C05">
                                  <w:pPr>
                                    <w:adjustRightInd w:val="0"/>
                                    <w:snapToGrid w:val="0"/>
                                    <w:textAlignment w:val="center"/>
                                    <w:outlineLvl w:val="0"/>
                                    <w:rPr>
                                      <w:sz w:val="16"/>
                                      <w:szCs w:val="15"/>
                                    </w:rPr>
                                  </w:pPr>
                                  <w:r w:rsidRPr="00FD6C05">
                                    <w:rPr>
                                      <w:i/>
                                      <w:sz w:val="16"/>
                                      <w:szCs w:val="15"/>
                                    </w:rPr>
                                    <w:t>p</w:t>
                                  </w:r>
                                  <w:r w:rsidRPr="00FD6C05">
                                    <w:rPr>
                                      <w:sz w:val="16"/>
                                      <w:szCs w:val="15"/>
                                    </w:rPr>
                                    <w:t xml:space="preserve"> = 3</w:t>
                                  </w:r>
                                </w:p>
                              </w:tc>
                              <w:tc>
                                <w:tcPr>
                                  <w:tcW w:w="2589" w:type="dxa"/>
                                  <w:tcBorders>
                                    <w:top w:val="single" w:sz="4" w:space="0" w:color="auto"/>
                                    <w:left w:val="single" w:sz="4" w:space="0" w:color="auto"/>
                                    <w:bottom w:val="single" w:sz="4" w:space="0" w:color="auto"/>
                                    <w:right w:val="nil"/>
                                  </w:tcBorders>
                                  <w:vAlign w:val="center"/>
                                  <w:hideMark/>
                                </w:tcPr>
                                <w:p w14:paraId="0690F194" w14:textId="77777777" w:rsidR="009075B8" w:rsidRPr="00FD6C05" w:rsidRDefault="009075B8" w:rsidP="00FD6C05">
                                  <w:pPr>
                                    <w:adjustRightInd w:val="0"/>
                                    <w:snapToGrid w:val="0"/>
                                    <w:textAlignment w:val="center"/>
                                    <w:outlineLvl w:val="0"/>
                                    <w:rPr>
                                      <w:sz w:val="16"/>
                                      <w:szCs w:val="16"/>
                                    </w:rPr>
                                  </w:pPr>
                                  <w:r w:rsidRPr="00FD6C05">
                                    <w:rPr>
                                      <w:sz w:val="16"/>
                                      <w:szCs w:val="16"/>
                                    </w:rPr>
                                    <w:object w:dxaOrig="2244" w:dyaOrig="234" w14:anchorId="35504DC3">
                                      <v:shape id="_x0000_i1209" type="#_x0000_t75" style="width:112.15pt;height:11.65pt">
                                        <v:imagedata r:id="rId52" o:title=""/>
                                      </v:shape>
                                      <o:OLEObject Type="Embed" ProgID="Equation.DSMT4" ShapeID="_x0000_i1209" DrawAspect="Content" ObjectID="_1628862115" r:id="rId417"/>
                                    </w:object>
                                  </w:r>
                                </w:p>
                                <w:p w14:paraId="019076DD" w14:textId="77777777" w:rsidR="009075B8" w:rsidRPr="00FD6C05" w:rsidRDefault="009075B8" w:rsidP="00FD6C05">
                                  <w:pPr>
                                    <w:adjustRightInd w:val="0"/>
                                    <w:snapToGrid w:val="0"/>
                                    <w:textAlignment w:val="center"/>
                                    <w:outlineLvl w:val="0"/>
                                    <w:rPr>
                                      <w:sz w:val="16"/>
                                      <w:szCs w:val="16"/>
                                    </w:rPr>
                                  </w:pPr>
                                  <w:r w:rsidRPr="00FD6C05">
                                    <w:rPr>
                                      <w:sz w:val="16"/>
                                      <w:szCs w:val="16"/>
                                    </w:rPr>
                                    <w:object w:dxaOrig="2104" w:dyaOrig="234" w14:anchorId="64C40E26">
                                      <v:shape id="_x0000_i1210" type="#_x0000_t75" style="width:105.4pt;height:11.65pt">
                                        <v:imagedata r:id="rId54" o:title=""/>
                                      </v:shape>
                                      <o:OLEObject Type="Embed" ProgID="Equation.DSMT4" ShapeID="_x0000_i1210" DrawAspect="Content" ObjectID="_1628862116" r:id="rId418"/>
                                    </w:object>
                                  </w:r>
                                </w:p>
                                <w:p w14:paraId="1E2CBA52" w14:textId="77777777" w:rsidR="009075B8" w:rsidRPr="00FD6C05" w:rsidRDefault="009075B8" w:rsidP="00FD6C05">
                                  <w:pPr>
                                    <w:adjustRightInd w:val="0"/>
                                    <w:snapToGrid w:val="0"/>
                                    <w:textAlignment w:val="center"/>
                                    <w:outlineLvl w:val="0"/>
                                    <w:rPr>
                                      <w:sz w:val="16"/>
                                      <w:szCs w:val="16"/>
                                    </w:rPr>
                                  </w:pPr>
                                  <w:r w:rsidRPr="00FD6C05">
                                    <w:rPr>
                                      <w:sz w:val="16"/>
                                      <w:szCs w:val="16"/>
                                      <w:lang w:eastAsia="zh-CN"/>
                                    </w:rPr>
                                    <w:object w:dxaOrig="1038" w:dyaOrig="234" w14:anchorId="505FBF9D">
                                      <v:shape id="_x0000_i1211" type="#_x0000_t75" style="width:51.75pt;height:11.65pt">
                                        <v:imagedata r:id="rId56" o:title=""/>
                                      </v:shape>
                                      <o:OLEObject Type="Embed" ProgID="Equation.DSMT4" ShapeID="_x0000_i1211" DrawAspect="Content" ObjectID="_1628862117" r:id="rId419"/>
                                    </w:object>
                                  </w:r>
                                </w:p>
                              </w:tc>
                            </w:tr>
                            <w:tr w:rsidR="009075B8" w:rsidRPr="00FD6C05" w14:paraId="62192964" w14:textId="77777777" w:rsidTr="00FD6C05">
                              <w:trPr>
                                <w:jc w:val="center"/>
                              </w:trPr>
                              <w:tc>
                                <w:tcPr>
                                  <w:tcW w:w="1615" w:type="dxa"/>
                                  <w:tcBorders>
                                    <w:top w:val="single" w:sz="4" w:space="0" w:color="auto"/>
                                    <w:left w:val="nil"/>
                                    <w:bottom w:val="double" w:sz="4" w:space="0" w:color="auto"/>
                                    <w:right w:val="single" w:sz="4" w:space="0" w:color="auto"/>
                                  </w:tcBorders>
                                  <w:tcMar>
                                    <w:top w:w="0" w:type="dxa"/>
                                    <w:left w:w="28" w:type="dxa"/>
                                    <w:bottom w:w="0" w:type="dxa"/>
                                    <w:right w:w="28" w:type="dxa"/>
                                  </w:tcMar>
                                  <w:vAlign w:val="center"/>
                                  <w:hideMark/>
                                </w:tcPr>
                                <w:p w14:paraId="252A14D7" w14:textId="77777777" w:rsidR="009075B8" w:rsidRPr="00FD6C05" w:rsidRDefault="009075B8" w:rsidP="00FD6C05">
                                  <w:pPr>
                                    <w:adjustRightInd w:val="0"/>
                                    <w:snapToGrid w:val="0"/>
                                    <w:jc w:val="both"/>
                                    <w:outlineLvl w:val="0"/>
                                    <w:rPr>
                                      <w:sz w:val="16"/>
                                      <w:szCs w:val="15"/>
                                    </w:rPr>
                                  </w:pPr>
                                  <w:r w:rsidRPr="00FD6C05">
                                    <w:rPr>
                                      <w:sz w:val="16"/>
                                      <w:szCs w:val="15"/>
                                    </w:rPr>
                                    <w:t>Parameter</w:t>
                                  </w:r>
                                  <w:r w:rsidRPr="00FD6C05">
                                    <w:rPr>
                                      <w:position w:val="-10"/>
                                      <w:sz w:val="16"/>
                                      <w:szCs w:val="16"/>
                                    </w:rPr>
                                    <w:object w:dxaOrig="355" w:dyaOrig="290" w14:anchorId="0446D4E3">
                                      <v:shape id="_x0000_i1212" type="#_x0000_t75" style="width:17.65pt;height:14.65pt">
                                        <v:imagedata r:id="rId58" o:title=""/>
                                      </v:shape>
                                      <o:OLEObject Type="Embed" ProgID="Equation.DSMT4" ShapeID="_x0000_i1212" DrawAspect="Content" ObjectID="_1628862118" r:id="rId420"/>
                                    </w:object>
                                  </w:r>
                                  <w:r w:rsidRPr="00FD6C05">
                                    <w:rPr>
                                      <w:sz w:val="16"/>
                                      <w:szCs w:val="15"/>
                                    </w:rPr>
                                    <w:t xml:space="preserve">to obtain </w:t>
                                  </w:r>
                                  <w:r w:rsidRPr="00FD6C05">
                                    <w:rPr>
                                      <w:i/>
                                      <w:sz w:val="16"/>
                                      <w:szCs w:val="15"/>
                                    </w:rPr>
                                    <w:t>SB</w:t>
                                  </w:r>
                                  <w:r w:rsidRPr="00FD6C05">
                                    <w:rPr>
                                      <w:sz w:val="16"/>
                                    </w:rPr>
                                    <w:fldChar w:fldCharType="begin"/>
                                  </w:r>
                                  <w:r w:rsidRPr="00FD6C05">
                                    <w:rPr>
                                      <w:sz w:val="16"/>
                                      <w:szCs w:val="16"/>
                                      <w:vertAlign w:val="subscript"/>
                                      <w:lang w:eastAsia="zh-CN"/>
                                    </w:rPr>
                                    <w:instrText xml:space="preserve"> = 4 \* ROMAN </w:instrText>
                                  </w:r>
                                  <w:r w:rsidRPr="00FD6C05">
                                    <w:rPr>
                                      <w:sz w:val="16"/>
                                    </w:rPr>
                                    <w:fldChar w:fldCharType="separate"/>
                                  </w:r>
                                  <w:r w:rsidRPr="00FD6C05">
                                    <w:rPr>
                                      <w:sz w:val="16"/>
                                      <w:szCs w:val="15"/>
                                      <w:vertAlign w:val="subscript"/>
                                      <w:lang w:eastAsia="zh-CN"/>
                                    </w:rPr>
                                    <w:t>IV</w:t>
                                  </w:r>
                                  <w:r w:rsidRPr="00FD6C05">
                                    <w:rPr>
                                      <w:sz w:val="16"/>
                                    </w:rPr>
                                    <w:fldChar w:fldCharType="end"/>
                                  </w:r>
                                  <w:r w:rsidRPr="00FD6C05">
                                    <w:rPr>
                                      <w:sz w:val="16"/>
                                      <w:szCs w:val="15"/>
                                    </w:rPr>
                                    <w:t xml:space="preserve"> and parameter </w:t>
                                  </w:r>
                                  <w:r w:rsidRPr="00FD6C05">
                                    <w:rPr>
                                      <w:i/>
                                      <w:sz w:val="16"/>
                                      <w:szCs w:val="15"/>
                                    </w:rPr>
                                    <w:t xml:space="preserve">K </w:t>
                                  </w:r>
                                  <w:r w:rsidRPr="00FD6C05">
                                    <w:rPr>
                                      <w:sz w:val="16"/>
                                      <w:szCs w:val="15"/>
                                    </w:rPr>
                                    <w:t xml:space="preserve">for KNN in Phase </w:t>
                                  </w:r>
                                  <w:r w:rsidRPr="00FD6C05">
                                    <w:rPr>
                                      <w:sz w:val="16"/>
                                    </w:rPr>
                                    <w:fldChar w:fldCharType="begin"/>
                                  </w:r>
                                  <w:r w:rsidRPr="00FD6C05">
                                    <w:rPr>
                                      <w:sz w:val="16"/>
                                      <w:szCs w:val="16"/>
                                      <w:lang w:eastAsia="zh-CN"/>
                                    </w:rPr>
                                    <w:instrText xml:space="preserve"> = 4 \* ROMAN </w:instrText>
                                  </w:r>
                                  <w:r w:rsidRPr="00FD6C05">
                                    <w:rPr>
                                      <w:sz w:val="16"/>
                                    </w:rPr>
                                    <w:fldChar w:fldCharType="separate"/>
                                  </w:r>
                                  <w:r w:rsidRPr="00FD6C05">
                                    <w:rPr>
                                      <w:sz w:val="16"/>
                                      <w:szCs w:val="15"/>
                                      <w:lang w:eastAsia="zh-CN"/>
                                    </w:rPr>
                                    <w:t>IV</w:t>
                                  </w:r>
                                  <w:r w:rsidRPr="00FD6C05">
                                    <w:rPr>
                                      <w:sz w:val="16"/>
                                    </w:rPr>
                                    <w:fldChar w:fldCharType="end"/>
                                  </w:r>
                                </w:p>
                              </w:tc>
                              <w:tc>
                                <w:tcPr>
                                  <w:tcW w:w="836" w:type="dxa"/>
                                  <w:tcBorders>
                                    <w:top w:val="single" w:sz="4" w:space="0" w:color="auto"/>
                                    <w:left w:val="single" w:sz="4" w:space="0" w:color="auto"/>
                                    <w:bottom w:val="double" w:sz="4" w:space="0" w:color="auto"/>
                                    <w:right w:val="nil"/>
                                  </w:tcBorders>
                                  <w:tcMar>
                                    <w:top w:w="0" w:type="dxa"/>
                                    <w:left w:w="28" w:type="dxa"/>
                                    <w:bottom w:w="0" w:type="dxa"/>
                                    <w:right w:w="28" w:type="dxa"/>
                                  </w:tcMar>
                                  <w:vAlign w:val="center"/>
                                  <w:hideMark/>
                                </w:tcPr>
                                <w:p w14:paraId="5A6E3D1B" w14:textId="77777777" w:rsidR="009075B8" w:rsidRPr="00FD6C05" w:rsidRDefault="009075B8" w:rsidP="00FD6C05">
                                  <w:pPr>
                                    <w:adjustRightInd w:val="0"/>
                                    <w:snapToGrid w:val="0"/>
                                    <w:textAlignment w:val="center"/>
                                    <w:outlineLvl w:val="0"/>
                                    <w:rPr>
                                      <w:sz w:val="16"/>
                                      <w:szCs w:val="15"/>
                                    </w:rPr>
                                  </w:pPr>
                                  <w:r w:rsidRPr="00FD6C05">
                                    <w:rPr>
                                      <w:sz w:val="16"/>
                                      <w:szCs w:val="16"/>
                                    </w:rPr>
                                    <w:object w:dxaOrig="645" w:dyaOrig="234" w14:anchorId="2C61BCB1">
                                      <v:shape id="_x0000_i1213" type="#_x0000_t75" style="width:32.25pt;height:11.65pt">
                                        <v:imagedata r:id="rId60" o:title=""/>
                                      </v:shape>
                                      <o:OLEObject Type="Embed" ProgID="Equation.DSMT4" ShapeID="_x0000_i1213" DrawAspect="Content" ObjectID="_1628862119" r:id="rId421"/>
                                    </w:object>
                                  </w:r>
                                  <w:r w:rsidRPr="00FD6C05">
                                    <w:rPr>
                                      <w:sz w:val="16"/>
                                      <w:szCs w:val="15"/>
                                    </w:rPr>
                                    <w:t>;</w:t>
                                  </w:r>
                                </w:p>
                                <w:p w14:paraId="522B1175" w14:textId="77777777" w:rsidR="009075B8" w:rsidRPr="00FD6C05" w:rsidRDefault="009075B8" w:rsidP="00FD6C05">
                                  <w:pPr>
                                    <w:adjustRightInd w:val="0"/>
                                    <w:snapToGrid w:val="0"/>
                                    <w:outlineLvl w:val="0"/>
                                    <w:rPr>
                                      <w:sz w:val="16"/>
                                      <w:szCs w:val="15"/>
                                    </w:rPr>
                                  </w:pPr>
                                  <w:r w:rsidRPr="00FD6C05">
                                    <w:rPr>
                                      <w:i/>
                                      <w:sz w:val="16"/>
                                      <w:szCs w:val="15"/>
                                    </w:rPr>
                                    <w:t>K</w:t>
                                  </w:r>
                                  <w:r w:rsidRPr="00FD6C05">
                                    <w:rPr>
                                      <w:sz w:val="16"/>
                                      <w:szCs w:val="15"/>
                                    </w:rPr>
                                    <w:t xml:space="preserve"> = 7</w:t>
                                  </w:r>
                                </w:p>
                              </w:tc>
                              <w:tc>
                                <w:tcPr>
                                  <w:tcW w:w="2589" w:type="dxa"/>
                                  <w:tcBorders>
                                    <w:top w:val="single" w:sz="4" w:space="0" w:color="auto"/>
                                    <w:left w:val="single" w:sz="4" w:space="0" w:color="auto"/>
                                    <w:bottom w:val="double" w:sz="4" w:space="0" w:color="auto"/>
                                    <w:right w:val="nil"/>
                                  </w:tcBorders>
                                  <w:vAlign w:val="center"/>
                                  <w:hideMark/>
                                </w:tcPr>
                                <w:p w14:paraId="5949932A" w14:textId="77777777" w:rsidR="009075B8" w:rsidRPr="00FD6C05" w:rsidRDefault="009075B8" w:rsidP="00FD6C05">
                                  <w:pPr>
                                    <w:adjustRightInd w:val="0"/>
                                    <w:snapToGrid w:val="0"/>
                                    <w:textAlignment w:val="center"/>
                                    <w:outlineLvl w:val="0"/>
                                    <w:rPr>
                                      <w:i/>
                                      <w:sz w:val="16"/>
                                      <w:szCs w:val="16"/>
                                      <w:lang w:eastAsia="zh-CN"/>
                                    </w:rPr>
                                  </w:pPr>
                                  <w:r w:rsidRPr="00FD6C05">
                                    <w:rPr>
                                      <w:sz w:val="16"/>
                                      <w:szCs w:val="16"/>
                                    </w:rPr>
                                    <w:object w:dxaOrig="1982" w:dyaOrig="234" w14:anchorId="3C909CEE">
                                      <v:shape id="_x0000_i1214" type="#_x0000_t75" style="width:99pt;height:11.65pt">
                                        <v:imagedata r:id="rId62" o:title=""/>
                                      </v:shape>
                                      <o:OLEObject Type="Embed" ProgID="Equation.DSMT4" ShapeID="_x0000_i1214" DrawAspect="Content" ObjectID="_1628862120" r:id="rId422"/>
                                    </w:object>
                                  </w:r>
                                </w:p>
                                <w:p w14:paraId="769F8E0B" w14:textId="77777777" w:rsidR="009075B8" w:rsidRPr="00FD6C05" w:rsidRDefault="009075B8" w:rsidP="00FD6C05">
                                  <w:pPr>
                                    <w:adjustRightInd w:val="0"/>
                                    <w:snapToGrid w:val="0"/>
                                    <w:textAlignment w:val="center"/>
                                    <w:outlineLvl w:val="0"/>
                                    <w:rPr>
                                      <w:sz w:val="16"/>
                                      <w:szCs w:val="15"/>
                                    </w:rPr>
                                  </w:pPr>
                                  <w:r w:rsidRPr="00FD6C05">
                                    <w:rPr>
                                      <w:i/>
                                      <w:sz w:val="16"/>
                                      <w:szCs w:val="15"/>
                                      <w:lang w:eastAsia="zh-CN"/>
                                    </w:rPr>
                                    <w:t>K</w:t>
                                  </w:r>
                                  <w:r w:rsidRPr="00FD6C05">
                                    <w:rPr>
                                      <w:sz w:val="16"/>
                                      <w:szCs w:val="16"/>
                                      <w:lang w:eastAsia="zh-CN"/>
                                    </w:rPr>
                                    <w:object w:dxaOrig="888" w:dyaOrig="234" w14:anchorId="12E12D02">
                                      <v:shape id="_x0000_i1215" type="#_x0000_t75" style="width:44.25pt;height:11.65pt">
                                        <v:imagedata r:id="rId64" o:title=""/>
                                      </v:shape>
                                      <o:OLEObject Type="Embed" ProgID="Equation.DSMT4" ShapeID="_x0000_i1215" DrawAspect="Content" ObjectID="_1628862121" r:id="rId423"/>
                                    </w:object>
                                  </w:r>
                                  <w:r w:rsidRPr="00FD6C05">
                                    <w:rPr>
                                      <w:sz w:val="16"/>
                                      <w:szCs w:val="15"/>
                                      <w:lang w:eastAsia="zh-CN"/>
                                    </w:rPr>
                                    <w:t xml:space="preserve"> </w:t>
                                  </w:r>
                                </w:p>
                              </w:tc>
                            </w:tr>
                          </w:tbl>
                          <w:p w14:paraId="7A55C2A8" w14:textId="77777777" w:rsidR="009075B8" w:rsidRDefault="009075B8" w:rsidP="00AD5623"/>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E99DDA" id="_x0000_s1032" type="#_x0000_t202" style="position:absolute;left:0;text-align:left;margin-left:214.45pt;margin-top:133.95pt;width:265.65pt;height:278.85pt;z-index:251662350;visibility:visible;mso-wrap-style:square;mso-width-percent:0;mso-height-percent:0;mso-wrap-distance-left:9pt;mso-wrap-distance-top:0;mso-wrap-distance-right:9pt;mso-wrap-distance-bottom:0;mso-position-horizontal:right;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" o:allowincell="f" stroked="f">
                <v:textbox inset="0,0,0,0">
                  <w:txbxContent>
                    <w:p w14:paraId="63885155" w14:textId="77777777" w:rsidR="009075B8" w:rsidRDefault="009075B8" w:rsidP="00AD5623">
                      <w:pPr>
                        <w:pStyle w:val="TableTitle"/>
                      </w:pPr>
                      <w:r>
                        <w:t xml:space="preserve">TABLE </w:t>
                      </w:r>
                      <w:r>
                        <w:fldChar w:fldCharType="begin"/>
                      </w:r>
                      <w:r>
                        <w:rPr>
                          <w:lang w:eastAsia="zh-CN"/>
                        </w:rPr>
                        <w:instrText xml:space="preserve"> </w:instrText>
                      </w:r>
                      <w:r>
                        <w:rPr>
                          <w:rFonts w:hint="eastAsia"/>
                          <w:lang w:eastAsia="zh-CN"/>
                        </w:rPr>
                        <w:instrText>= 3 \* ROMAN</w:instrText>
                      </w:r>
                      <w:r>
                        <w:rPr>
                          <w:lang w:eastAsia="zh-CN"/>
                        </w:rPr>
                        <w:instrText xml:space="preserve"> </w:instrText>
                      </w:r>
                      <w:r>
                        <w:fldChar w:fldCharType="separate"/>
                      </w:r>
                      <w:r>
                        <w:rPr>
                          <w:noProof/>
                          <w:lang w:eastAsia="zh-CN"/>
                        </w:rPr>
                        <w:t>III</w:t>
                      </w:r>
                      <w:r>
                        <w:fldChar w:fldCharType="end"/>
                      </w:r>
                    </w:p>
                    <w:p w14:paraId="7FA51F23" w14:textId="77777777" w:rsidR="009075B8" w:rsidRDefault="009075B8" w:rsidP="00AD5623">
                      <w:pPr>
                        <w:pStyle w:val="TableTitle"/>
                      </w:pPr>
                      <w:r>
                        <w:t>Primary parameters used in TFC-ALC</w:t>
                      </w:r>
                    </w:p>
                    <w:tbl>
                      <w:tblPr>
                        <w:tblW w:w="0" w:type="auto"/>
                        <w:jc w:val="center"/>
                        <w:tblBorders>
                          <w:top w:val="single" w:sz="4" w:space="0" w:color="auto"/>
                        </w:tblBorders>
                        <w:tblLook w:val="04A0" w:firstRow="1" w:lastRow="0" w:firstColumn="1" w:lastColumn="0" w:noHBand="0" w:noVBand="1"/>
                      </w:tblPr>
                      <w:tblGrid>
                        <w:gridCol w:w="1615"/>
                        <w:gridCol w:w="836"/>
                        <w:gridCol w:w="2591"/>
                      </w:tblGrid>
                      <w:tr w:rsidR="009075B8" w:rsidRPr="00FD6C05" w14:paraId="478228D7" w14:textId="77777777" w:rsidTr="00FD6C05">
                        <w:trPr>
                          <w:jc w:val="center"/>
                        </w:trPr>
                        <w:tc>
                          <w:tcPr>
                            <w:tcW w:w="1615" w:type="dxa"/>
                            <w:tcBorders>
                              <w:top w:val="double" w:sz="4" w:space="0" w:color="auto"/>
                              <w:left w:val="nil"/>
                              <w:bottom w:val="single" w:sz="4" w:space="0" w:color="auto"/>
                              <w:right w:val="single" w:sz="4" w:space="0" w:color="auto"/>
                            </w:tcBorders>
                            <w:tcMar>
                              <w:top w:w="0" w:type="dxa"/>
                              <w:left w:w="28" w:type="dxa"/>
                              <w:bottom w:w="0" w:type="dxa"/>
                              <w:right w:w="28" w:type="dxa"/>
                            </w:tcMar>
                            <w:vAlign w:val="center"/>
                            <w:hideMark/>
                          </w:tcPr>
                          <w:p w14:paraId="7CA88C2E" w14:textId="77777777" w:rsidR="009075B8" w:rsidRPr="00FD6C05" w:rsidRDefault="009075B8" w:rsidP="00FD6C05">
                            <w:pPr>
                              <w:adjustRightInd w:val="0"/>
                              <w:snapToGrid w:val="0"/>
                              <w:jc w:val="center"/>
                              <w:outlineLvl w:val="0"/>
                              <w:rPr>
                                <w:b/>
                                <w:sz w:val="16"/>
                                <w:szCs w:val="15"/>
                              </w:rPr>
                            </w:pPr>
                            <w:r w:rsidRPr="00FD6C05">
                              <w:rPr>
                                <w:b/>
                                <w:sz w:val="16"/>
                                <w:szCs w:val="15"/>
                              </w:rPr>
                              <w:t>Parameters</w:t>
                            </w:r>
                          </w:p>
                        </w:tc>
                        <w:tc>
                          <w:tcPr>
                            <w:tcW w:w="836" w:type="dxa"/>
                            <w:tcBorders>
                              <w:top w:val="double" w:sz="4" w:space="0" w:color="auto"/>
                              <w:left w:val="single" w:sz="4" w:space="0" w:color="auto"/>
                              <w:bottom w:val="single" w:sz="4" w:space="0" w:color="auto"/>
                              <w:right w:val="nil"/>
                            </w:tcBorders>
                            <w:tcMar>
                              <w:top w:w="0" w:type="dxa"/>
                              <w:left w:w="28" w:type="dxa"/>
                              <w:bottom w:w="0" w:type="dxa"/>
                              <w:right w:w="28" w:type="dxa"/>
                            </w:tcMar>
                            <w:vAlign w:val="center"/>
                            <w:hideMark/>
                          </w:tcPr>
                          <w:p w14:paraId="6916B453" w14:textId="77777777" w:rsidR="009075B8" w:rsidRPr="00FD6C05" w:rsidRDefault="009075B8" w:rsidP="00FD6C05">
                            <w:pPr>
                              <w:adjustRightInd w:val="0"/>
                              <w:snapToGrid w:val="0"/>
                              <w:jc w:val="center"/>
                              <w:outlineLvl w:val="0"/>
                              <w:rPr>
                                <w:b/>
                                <w:sz w:val="16"/>
                                <w:szCs w:val="15"/>
                              </w:rPr>
                            </w:pPr>
                            <w:r w:rsidRPr="00FD6C05">
                              <w:rPr>
                                <w:b/>
                                <w:sz w:val="16"/>
                                <w:szCs w:val="15"/>
                              </w:rPr>
                              <w:t>Suggested settings</w:t>
                            </w:r>
                          </w:p>
                        </w:tc>
                        <w:tc>
                          <w:tcPr>
                            <w:tcW w:w="2589" w:type="dxa"/>
                            <w:tcBorders>
                              <w:top w:val="double" w:sz="4" w:space="0" w:color="auto"/>
                              <w:left w:val="single" w:sz="4" w:space="0" w:color="auto"/>
                              <w:bottom w:val="single" w:sz="4" w:space="0" w:color="auto"/>
                              <w:right w:val="nil"/>
                            </w:tcBorders>
                            <w:vAlign w:val="center"/>
                            <w:hideMark/>
                          </w:tcPr>
                          <w:p w14:paraId="2710B87C" w14:textId="77777777" w:rsidR="009075B8" w:rsidRPr="00FD6C05" w:rsidRDefault="009075B8" w:rsidP="00FD6C05">
                            <w:pPr>
                              <w:adjustRightInd w:val="0"/>
                              <w:snapToGrid w:val="0"/>
                              <w:jc w:val="center"/>
                              <w:outlineLvl w:val="0"/>
                              <w:rPr>
                                <w:b/>
                                <w:sz w:val="16"/>
                                <w:szCs w:val="15"/>
                                <w:lang w:eastAsia="zh-CN"/>
                              </w:rPr>
                            </w:pPr>
                            <w:r w:rsidRPr="00FD6C05">
                              <w:rPr>
                                <w:b/>
                                <w:sz w:val="16"/>
                                <w:szCs w:val="15"/>
                                <w:lang w:eastAsia="zh-CN"/>
                              </w:rPr>
                              <w:t>Trial Ranges</w:t>
                            </w:r>
                          </w:p>
                        </w:tc>
                      </w:tr>
                      <w:tr w:rsidR="009075B8" w:rsidRPr="00FD6C05" w14:paraId="2024280F" w14:textId="77777777" w:rsidTr="00FD6C05">
                        <w:trPr>
                          <w:jc w:val="center"/>
                        </w:trPr>
                        <w:tc>
                          <w:tcPr>
                            <w:tcW w:w="1615" w:type="dxa"/>
                            <w:tcBorders>
                              <w:top w:val="single" w:sz="4" w:space="0" w:color="auto"/>
                              <w:left w:val="nil"/>
                              <w:bottom w:val="single" w:sz="4" w:space="0" w:color="auto"/>
                              <w:right w:val="single" w:sz="4" w:space="0" w:color="auto"/>
                            </w:tcBorders>
                            <w:tcMar>
                              <w:top w:w="0" w:type="dxa"/>
                              <w:left w:w="28" w:type="dxa"/>
                              <w:bottom w:w="0" w:type="dxa"/>
                              <w:right w:w="28" w:type="dxa"/>
                            </w:tcMar>
                            <w:vAlign w:val="center"/>
                            <w:hideMark/>
                          </w:tcPr>
                          <w:p w14:paraId="676597FF" w14:textId="77777777" w:rsidR="009075B8" w:rsidRPr="00FD6C05" w:rsidRDefault="009075B8" w:rsidP="00FD6C05">
                            <w:pPr>
                              <w:adjustRightInd w:val="0"/>
                              <w:snapToGrid w:val="0"/>
                              <w:jc w:val="both"/>
                              <w:outlineLvl w:val="0"/>
                              <w:rPr>
                                <w:sz w:val="16"/>
                                <w:szCs w:val="15"/>
                              </w:rPr>
                            </w:pPr>
                            <w:r w:rsidRPr="00FD6C05">
                              <w:rPr>
                                <w:sz w:val="16"/>
                                <w:szCs w:val="15"/>
                              </w:rPr>
                              <w:t>Regularization parameter</w:t>
                            </w:r>
                            <w:r w:rsidRPr="00FD6C05">
                              <w:rPr>
                                <w:position w:val="-6"/>
                                <w:sz w:val="16"/>
                                <w:szCs w:val="16"/>
                              </w:rPr>
                              <w:object w:dxaOrig="168" w:dyaOrig="234" w14:anchorId="486355DF">
                                <v:shape id="_x0000_i1199" type="#_x0000_t75" style="width:8.25pt;height:11.65pt">
                                  <v:imagedata r:id="rId33" o:title=""/>
                                </v:shape>
                                <o:OLEObject Type="Embed" ProgID="Equation.DSMT4" ShapeID="_x0000_i1199" DrawAspect="Content" ObjectID="_1628862105" r:id="rId424"/>
                              </w:object>
                            </w:r>
                            <w:r w:rsidRPr="00FD6C05">
                              <w:rPr>
                                <w:sz w:val="16"/>
                                <w:szCs w:val="15"/>
                              </w:rPr>
                              <w:t>in KL-TFCM in (1)</w:t>
                            </w:r>
                          </w:p>
                        </w:tc>
                        <w:tc>
                          <w:tcPr>
                            <w:tcW w:w="836" w:type="dxa"/>
                            <w:tcBorders>
                              <w:top w:val="single" w:sz="4" w:space="0" w:color="auto"/>
                              <w:left w:val="single" w:sz="4" w:space="0" w:color="auto"/>
                              <w:bottom w:val="single" w:sz="4" w:space="0" w:color="auto"/>
                              <w:right w:val="nil"/>
                            </w:tcBorders>
                            <w:tcMar>
                              <w:top w:w="0" w:type="dxa"/>
                              <w:left w:w="28" w:type="dxa"/>
                              <w:bottom w:w="0" w:type="dxa"/>
                              <w:right w:w="28" w:type="dxa"/>
                            </w:tcMar>
                            <w:vAlign w:val="center"/>
                            <w:hideMark/>
                          </w:tcPr>
                          <w:p w14:paraId="3F84EDF3" w14:textId="77777777" w:rsidR="009075B8" w:rsidRPr="00FD6C05" w:rsidRDefault="009075B8" w:rsidP="00FD6C05">
                            <w:pPr>
                              <w:adjustRightInd w:val="0"/>
                              <w:snapToGrid w:val="0"/>
                              <w:outlineLvl w:val="0"/>
                              <w:rPr>
                                <w:sz w:val="16"/>
                                <w:szCs w:val="15"/>
                              </w:rPr>
                            </w:pPr>
                            <w:r w:rsidRPr="00FD6C05">
                              <w:rPr>
                                <w:position w:val="-6"/>
                                <w:sz w:val="16"/>
                                <w:szCs w:val="16"/>
                              </w:rPr>
                              <w:object w:dxaOrig="168" w:dyaOrig="234" w14:anchorId="25E23909">
                                <v:shape id="_x0000_i1200" type="#_x0000_t75" style="width:8.25pt;height:11.65pt">
                                  <v:imagedata r:id="rId33" o:title=""/>
                                </v:shape>
                                <o:OLEObject Type="Embed" ProgID="Equation.DSMT4" ShapeID="_x0000_i1200" DrawAspect="Content" ObjectID="_1628862106" r:id="rId425"/>
                              </w:object>
                            </w:r>
                            <w:r w:rsidRPr="00FD6C05">
                              <w:rPr>
                                <w:sz w:val="16"/>
                                <w:szCs w:val="15"/>
                              </w:rPr>
                              <w:t>= 500</w:t>
                            </w:r>
                          </w:p>
                        </w:tc>
                        <w:tc>
                          <w:tcPr>
                            <w:tcW w:w="2589" w:type="dxa"/>
                            <w:tcBorders>
                              <w:top w:val="single" w:sz="4" w:space="0" w:color="auto"/>
                              <w:left w:val="single" w:sz="4" w:space="0" w:color="auto"/>
                              <w:bottom w:val="single" w:sz="4" w:space="0" w:color="auto"/>
                              <w:right w:val="nil"/>
                            </w:tcBorders>
                            <w:vAlign w:val="center"/>
                            <w:hideMark/>
                          </w:tcPr>
                          <w:p w14:paraId="69A954B9" w14:textId="77777777" w:rsidR="009075B8" w:rsidRPr="00FD6C05" w:rsidRDefault="009075B8" w:rsidP="00FD6C05">
                            <w:pPr>
                              <w:adjustRightInd w:val="0"/>
                              <w:snapToGrid w:val="0"/>
                              <w:outlineLvl w:val="0"/>
                              <w:rPr>
                                <w:bCs/>
                                <w:sz w:val="16"/>
                                <w:szCs w:val="16"/>
                              </w:rPr>
                            </w:pPr>
                            <w:r w:rsidRPr="00FD6C05">
                              <w:rPr>
                                <w:rFonts w:eastAsia="Times New Roman"/>
                                <w:position w:val="-18"/>
                                <w:sz w:val="16"/>
                                <w:szCs w:val="13"/>
                                <w:lang w:val="en-GB"/>
                              </w:rPr>
                              <w:object w:dxaOrig="1543" w:dyaOrig="421" w14:anchorId="72B2CCC2">
                                <v:shape id="_x0000_i1201" type="#_x0000_t75" style="width:77.25pt;height:21pt">
                                  <v:imagedata r:id="rId36" o:title=""/>
                                </v:shape>
                                <o:OLEObject Type="Embed" ProgID="Equation.DSMT4" ShapeID="_x0000_i1201" DrawAspect="Content" ObjectID="_1628862107" r:id="rId426"/>
                              </w:object>
                            </w:r>
                          </w:p>
                        </w:tc>
                      </w:tr>
                      <w:tr w:rsidR="009075B8" w:rsidRPr="00FD6C05" w14:paraId="088A4EC0" w14:textId="77777777" w:rsidTr="00FD6C05">
                        <w:trPr>
                          <w:jc w:val="center"/>
                        </w:trPr>
                        <w:tc>
                          <w:tcPr>
                            <w:tcW w:w="1615" w:type="dxa"/>
                            <w:tcBorders>
                              <w:top w:val="single" w:sz="4" w:space="0" w:color="auto"/>
                              <w:left w:val="nil"/>
                              <w:bottom w:val="single" w:sz="4" w:space="0" w:color="auto"/>
                              <w:right w:val="single" w:sz="4" w:space="0" w:color="auto"/>
                            </w:tcBorders>
                            <w:tcMar>
                              <w:top w:w="0" w:type="dxa"/>
                              <w:left w:w="28" w:type="dxa"/>
                              <w:bottom w:w="0" w:type="dxa"/>
                              <w:right w:w="28" w:type="dxa"/>
                            </w:tcMar>
                            <w:vAlign w:val="center"/>
                            <w:hideMark/>
                          </w:tcPr>
                          <w:p w14:paraId="26217BAD" w14:textId="77777777" w:rsidR="009075B8" w:rsidRPr="00FD6C05" w:rsidRDefault="009075B8" w:rsidP="00FD6C05">
                            <w:pPr>
                              <w:adjustRightInd w:val="0"/>
                              <w:snapToGrid w:val="0"/>
                              <w:jc w:val="both"/>
                              <w:outlineLvl w:val="0"/>
                              <w:rPr>
                                <w:sz w:val="16"/>
                                <w:szCs w:val="15"/>
                              </w:rPr>
                            </w:pPr>
                            <w:r w:rsidRPr="00FD6C05">
                              <w:rPr>
                                <w:sz w:val="16"/>
                                <w:szCs w:val="15"/>
                              </w:rPr>
                              <w:t>Regularization parameter</w:t>
                            </w:r>
                            <w:r w:rsidRPr="00FD6C05">
                              <w:rPr>
                                <w:i/>
                                <w:sz w:val="16"/>
                                <w:szCs w:val="15"/>
                              </w:rPr>
                              <w:t xml:space="preserve"> l</w:t>
                            </w:r>
                            <w:r w:rsidRPr="00FD6C05">
                              <w:rPr>
                                <w:sz w:val="16"/>
                                <w:szCs w:val="15"/>
                              </w:rPr>
                              <w:t xml:space="preserve"> and Gaussian kernel width </w:t>
                            </w:r>
                            <w:r w:rsidRPr="00FD6C05">
                              <w:rPr>
                                <w:position w:val="-6"/>
                                <w:sz w:val="16"/>
                                <w:szCs w:val="16"/>
                              </w:rPr>
                              <w:object w:dxaOrig="196" w:dyaOrig="196" w14:anchorId="50661B0C">
                                <v:shape id="_x0000_i1202" type="#_x0000_t75" style="width:9.75pt;height:9.75pt">
                                  <v:imagedata r:id="rId38" o:title=""/>
                                </v:shape>
                                <o:OLEObject Type="Embed" ProgID="Equation.DSMT4" ShapeID="_x0000_i1202" DrawAspect="Content" ObjectID="_1628862108" r:id="rId427"/>
                              </w:object>
                            </w:r>
                            <w:r w:rsidRPr="00FD6C05">
                              <w:rPr>
                                <w:sz w:val="16"/>
                                <w:szCs w:val="15"/>
                              </w:rPr>
                              <w:t xml:space="preserve"> used in SVM in (7)</w:t>
                            </w:r>
                          </w:p>
                        </w:tc>
                        <w:tc>
                          <w:tcPr>
                            <w:tcW w:w="836" w:type="dxa"/>
                            <w:tcBorders>
                              <w:top w:val="single" w:sz="4" w:space="0" w:color="auto"/>
                              <w:left w:val="single" w:sz="4" w:space="0" w:color="auto"/>
                              <w:bottom w:val="single" w:sz="4" w:space="0" w:color="auto"/>
                              <w:right w:val="nil"/>
                            </w:tcBorders>
                            <w:tcMar>
                              <w:top w:w="0" w:type="dxa"/>
                              <w:left w:w="28" w:type="dxa"/>
                              <w:bottom w:w="0" w:type="dxa"/>
                              <w:right w:w="28" w:type="dxa"/>
                            </w:tcMar>
                            <w:vAlign w:val="center"/>
                            <w:hideMark/>
                          </w:tcPr>
                          <w:p w14:paraId="6D926679" w14:textId="77777777" w:rsidR="009075B8" w:rsidRPr="00FD6C05" w:rsidRDefault="009075B8" w:rsidP="00FD6C05">
                            <w:pPr>
                              <w:adjustRightInd w:val="0"/>
                              <w:snapToGrid w:val="0"/>
                              <w:outlineLvl w:val="0"/>
                              <w:rPr>
                                <w:sz w:val="16"/>
                                <w:szCs w:val="15"/>
                              </w:rPr>
                            </w:pPr>
                            <w:r w:rsidRPr="00FD6C05">
                              <w:rPr>
                                <w:sz w:val="16"/>
                                <w:szCs w:val="15"/>
                              </w:rPr>
                              <w:t>Determined by 5-fold cross-validation</w:t>
                            </w:r>
                          </w:p>
                        </w:tc>
                        <w:tc>
                          <w:tcPr>
                            <w:tcW w:w="2589" w:type="dxa"/>
                            <w:tcBorders>
                              <w:top w:val="single" w:sz="4" w:space="0" w:color="auto"/>
                              <w:left w:val="single" w:sz="4" w:space="0" w:color="auto"/>
                              <w:bottom w:val="single" w:sz="4" w:space="0" w:color="auto"/>
                              <w:right w:val="nil"/>
                            </w:tcBorders>
                            <w:vAlign w:val="center"/>
                            <w:hideMark/>
                          </w:tcPr>
                          <w:p w14:paraId="24722CDD" w14:textId="77777777" w:rsidR="009075B8" w:rsidRPr="00FD6C05" w:rsidRDefault="009075B8" w:rsidP="00FD6C05">
                            <w:pPr>
                              <w:adjustRightInd w:val="0"/>
                              <w:snapToGrid w:val="0"/>
                              <w:outlineLvl w:val="0"/>
                              <w:rPr>
                                <w:rFonts w:eastAsia="Times New Roman"/>
                                <w:sz w:val="16"/>
                                <w:szCs w:val="13"/>
                                <w:lang w:val="en-GB"/>
                              </w:rPr>
                            </w:pPr>
                            <w:r w:rsidRPr="00FD6C05">
                              <w:rPr>
                                <w:rFonts w:eastAsia="Times New Roman"/>
                                <w:position w:val="-18"/>
                                <w:sz w:val="16"/>
                                <w:szCs w:val="13"/>
                                <w:lang w:val="en-GB"/>
                              </w:rPr>
                              <w:object w:dxaOrig="1543" w:dyaOrig="421" w14:anchorId="78287CD7">
                                <v:shape id="_x0000_i1203" type="#_x0000_t75" style="width:77.25pt;height:21pt">
                                  <v:imagedata r:id="rId40" o:title=""/>
                                </v:shape>
                                <o:OLEObject Type="Embed" ProgID="Equation.DSMT4" ShapeID="_x0000_i1203" DrawAspect="Content" ObjectID="_1628862109" r:id="rId428"/>
                              </w:object>
                            </w:r>
                          </w:p>
                          <w:p w14:paraId="4B2FEC55" w14:textId="77777777" w:rsidR="009075B8" w:rsidRPr="00FD6C05" w:rsidRDefault="009075B8" w:rsidP="00FD6C05">
                            <w:pPr>
                              <w:adjustRightInd w:val="0"/>
                              <w:snapToGrid w:val="0"/>
                              <w:outlineLvl w:val="0"/>
                              <w:rPr>
                                <w:rFonts w:eastAsia="Times New Roman"/>
                                <w:sz w:val="16"/>
                                <w:szCs w:val="13"/>
                                <w:lang w:val="en-GB"/>
                              </w:rPr>
                            </w:pPr>
                            <w:r w:rsidRPr="00FD6C05">
                              <w:rPr>
                                <w:rFonts w:eastAsia="Times New Roman"/>
                                <w:position w:val="-38"/>
                                <w:sz w:val="16"/>
                                <w:szCs w:val="13"/>
                                <w:lang w:val="en-GB"/>
                              </w:rPr>
                              <w:object w:dxaOrig="2375" w:dyaOrig="823" w14:anchorId="444A2A02">
                                <v:shape id="_x0000_i1204" type="#_x0000_t75" style="width:118.9pt;height:41.25pt">
                                  <v:imagedata r:id="rId42" o:title=""/>
                                </v:shape>
                                <o:OLEObject Type="Embed" ProgID="Equation.DSMT4" ShapeID="_x0000_i1204" DrawAspect="Content" ObjectID="_1628862110" r:id="rId429"/>
                              </w:object>
                            </w:r>
                          </w:p>
                        </w:tc>
                      </w:tr>
                      <w:tr w:rsidR="009075B8" w:rsidRPr="00FD6C05" w14:paraId="34F48F4C" w14:textId="77777777" w:rsidTr="00FD6C05">
                        <w:trPr>
                          <w:jc w:val="center"/>
                        </w:trPr>
                        <w:tc>
                          <w:tcPr>
                            <w:tcW w:w="1615" w:type="dxa"/>
                            <w:tcBorders>
                              <w:top w:val="single" w:sz="4" w:space="0" w:color="auto"/>
                              <w:left w:val="nil"/>
                              <w:bottom w:val="single" w:sz="4" w:space="0" w:color="auto"/>
                              <w:right w:val="single" w:sz="4" w:space="0" w:color="auto"/>
                            </w:tcBorders>
                            <w:tcMar>
                              <w:top w:w="0" w:type="dxa"/>
                              <w:left w:w="28" w:type="dxa"/>
                              <w:bottom w:w="0" w:type="dxa"/>
                              <w:right w:w="28" w:type="dxa"/>
                            </w:tcMar>
                            <w:vAlign w:val="center"/>
                            <w:hideMark/>
                          </w:tcPr>
                          <w:p w14:paraId="3CFBD55F" w14:textId="77777777" w:rsidR="009075B8" w:rsidRPr="00FD6C05" w:rsidRDefault="009075B8" w:rsidP="00FD6C05">
                            <w:pPr>
                              <w:adjustRightInd w:val="0"/>
                              <w:snapToGrid w:val="0"/>
                              <w:jc w:val="both"/>
                              <w:outlineLvl w:val="0"/>
                              <w:rPr>
                                <w:sz w:val="16"/>
                                <w:szCs w:val="15"/>
                              </w:rPr>
                            </w:pPr>
                            <w:r w:rsidRPr="00FD6C05">
                              <w:rPr>
                                <w:sz w:val="16"/>
                                <w:szCs w:val="15"/>
                              </w:rPr>
                              <w:t>Parameter</w:t>
                            </w:r>
                            <w:r w:rsidRPr="00FD6C05">
                              <w:rPr>
                                <w:position w:val="-8"/>
                                <w:sz w:val="16"/>
                                <w:szCs w:val="16"/>
                              </w:rPr>
                              <w:object w:dxaOrig="290" w:dyaOrig="234" w14:anchorId="6C3A69C3">
                                <v:shape id="_x0000_i1205" type="#_x0000_t75" style="width:14.65pt;height:11.65pt">
                                  <v:imagedata r:id="rId44" o:title=""/>
                                </v:shape>
                                <o:OLEObject Type="Embed" ProgID="Equation.DSMT4" ShapeID="_x0000_i1205" DrawAspect="Content" ObjectID="_1628862111" r:id="rId430"/>
                              </w:object>
                            </w:r>
                            <w:r w:rsidRPr="00FD6C05">
                              <w:rPr>
                                <w:sz w:val="16"/>
                                <w:szCs w:val="15"/>
                              </w:rPr>
                              <w:t xml:space="preserve">to constitute initial training set; </w:t>
                            </w:r>
                          </w:p>
                          <w:p w14:paraId="24356B24" w14:textId="77777777" w:rsidR="009075B8" w:rsidRPr="00FD6C05" w:rsidRDefault="009075B8" w:rsidP="00FD6C05">
                            <w:pPr>
                              <w:adjustRightInd w:val="0"/>
                              <w:snapToGrid w:val="0"/>
                              <w:jc w:val="both"/>
                              <w:outlineLvl w:val="0"/>
                              <w:rPr>
                                <w:sz w:val="16"/>
                                <w:szCs w:val="15"/>
                              </w:rPr>
                            </w:pPr>
                            <w:r w:rsidRPr="00FD6C05">
                              <w:rPr>
                                <w:sz w:val="16"/>
                                <w:szCs w:val="15"/>
                              </w:rPr>
                              <w:t xml:space="preserve">Parameter </w:t>
                            </w:r>
                            <w:r w:rsidRPr="00FD6C05">
                              <w:rPr>
                                <w:position w:val="-8"/>
                                <w:sz w:val="16"/>
                                <w:szCs w:val="16"/>
                              </w:rPr>
                              <w:object w:dxaOrig="234" w:dyaOrig="234" w14:anchorId="17F85248">
                                <v:shape id="_x0000_i1206" type="#_x0000_t75" style="width:11.65pt;height:11.65pt">
                                  <v:imagedata r:id="rId46" o:title=""/>
                                </v:shape>
                                <o:OLEObject Type="Embed" ProgID="Equation.DSMT4" ShapeID="_x0000_i1206" DrawAspect="Content" ObjectID="_1628862112" r:id="rId431"/>
                              </w:object>
                            </w:r>
                            <w:r w:rsidRPr="00FD6C05">
                              <w:rPr>
                                <w:sz w:val="16"/>
                                <w:szCs w:val="15"/>
                              </w:rPr>
                              <w:t>to sample wrongly classified subsets;</w:t>
                            </w:r>
                          </w:p>
                          <w:p w14:paraId="305BFE73" w14:textId="77777777" w:rsidR="009075B8" w:rsidRPr="00FD6C05" w:rsidRDefault="009075B8" w:rsidP="00FD6C05">
                            <w:pPr>
                              <w:adjustRightInd w:val="0"/>
                              <w:snapToGrid w:val="0"/>
                              <w:jc w:val="both"/>
                              <w:outlineLvl w:val="0"/>
                              <w:rPr>
                                <w:sz w:val="16"/>
                                <w:szCs w:val="15"/>
                              </w:rPr>
                            </w:pPr>
                            <w:r w:rsidRPr="00FD6C05">
                              <w:rPr>
                                <w:sz w:val="16"/>
                                <w:szCs w:val="15"/>
                              </w:rPr>
                              <w:t>Parameter</w:t>
                            </w:r>
                            <w:r w:rsidRPr="00FD6C05">
                              <w:rPr>
                                <w:i/>
                                <w:sz w:val="16"/>
                                <w:szCs w:val="15"/>
                              </w:rPr>
                              <w:t xml:space="preserve"> p</w:t>
                            </w:r>
                            <w:r w:rsidRPr="00FD6C05">
                              <w:rPr>
                                <w:sz w:val="16"/>
                                <w:szCs w:val="15"/>
                              </w:rPr>
                              <w:t xml:space="preserve"> to pick up the </w:t>
                            </w:r>
                            <w:r w:rsidRPr="00FD6C05">
                              <w:rPr>
                                <w:i/>
                                <w:sz w:val="16"/>
                                <w:szCs w:val="15"/>
                              </w:rPr>
                              <w:t>p</w:t>
                            </w:r>
                            <w:r w:rsidRPr="00FD6C05">
                              <w:rPr>
                                <w:sz w:val="16"/>
                                <w:szCs w:val="15"/>
                                <w:vertAlign w:val="superscript"/>
                              </w:rPr>
                              <w:t>th</w:t>
                            </w:r>
                            <w:r w:rsidRPr="00FD6C05">
                              <w:rPr>
                                <w:sz w:val="16"/>
                                <w:szCs w:val="15"/>
                              </w:rPr>
                              <w:t xml:space="preserve"> nearest neighbor to update training sets during active learning in Phase </w:t>
                            </w:r>
                            <w:r w:rsidRPr="00FD6C05">
                              <w:rPr>
                                <w:sz w:val="16"/>
                              </w:rPr>
                              <w:fldChar w:fldCharType="begin"/>
                            </w:r>
                            <w:r w:rsidRPr="00FD6C05">
                              <w:rPr>
                                <w:sz w:val="16"/>
                                <w:szCs w:val="16"/>
                                <w:lang w:eastAsia="zh-CN"/>
                              </w:rPr>
                              <w:instrText xml:space="preserve"> = 3 \* ROMAN </w:instrText>
                            </w:r>
                            <w:r w:rsidRPr="00FD6C05">
                              <w:rPr>
                                <w:sz w:val="16"/>
                              </w:rPr>
                              <w:fldChar w:fldCharType="separate"/>
                            </w:r>
                            <w:r w:rsidRPr="00FD6C05">
                              <w:rPr>
                                <w:sz w:val="16"/>
                                <w:szCs w:val="15"/>
                                <w:lang w:eastAsia="zh-CN"/>
                              </w:rPr>
                              <w:t>III</w:t>
                            </w:r>
                            <w:r w:rsidRPr="00FD6C05">
                              <w:rPr>
                                <w:sz w:val="16"/>
                              </w:rPr>
                              <w:fldChar w:fldCharType="end"/>
                            </w:r>
                          </w:p>
                        </w:tc>
                        <w:tc>
                          <w:tcPr>
                            <w:tcW w:w="836" w:type="dxa"/>
                            <w:tcBorders>
                              <w:top w:val="single" w:sz="4" w:space="0" w:color="auto"/>
                              <w:left w:val="single" w:sz="4" w:space="0" w:color="auto"/>
                              <w:bottom w:val="single" w:sz="4" w:space="0" w:color="auto"/>
                              <w:right w:val="nil"/>
                            </w:tcBorders>
                            <w:tcMar>
                              <w:top w:w="0" w:type="dxa"/>
                              <w:left w:w="28" w:type="dxa"/>
                              <w:bottom w:w="0" w:type="dxa"/>
                              <w:right w:w="28" w:type="dxa"/>
                            </w:tcMar>
                            <w:vAlign w:val="center"/>
                            <w:hideMark/>
                          </w:tcPr>
                          <w:p w14:paraId="543D485C" w14:textId="77777777" w:rsidR="009075B8" w:rsidRPr="00FD6C05" w:rsidRDefault="009075B8" w:rsidP="00FD6C05">
                            <w:pPr>
                              <w:adjustRightInd w:val="0"/>
                              <w:snapToGrid w:val="0"/>
                              <w:textAlignment w:val="center"/>
                              <w:outlineLvl w:val="0"/>
                              <w:rPr>
                                <w:sz w:val="16"/>
                                <w:szCs w:val="15"/>
                              </w:rPr>
                            </w:pPr>
                            <w:r w:rsidRPr="00FD6C05">
                              <w:rPr>
                                <w:sz w:val="16"/>
                                <w:szCs w:val="16"/>
                              </w:rPr>
                              <w:object w:dxaOrig="645" w:dyaOrig="234" w14:anchorId="2C795220">
                                <v:shape id="_x0000_i1207" type="#_x0000_t75" style="width:32.25pt;height:11.65pt">
                                  <v:imagedata r:id="rId48" o:title=""/>
                                </v:shape>
                                <o:OLEObject Type="Embed" ProgID="Equation.DSMT4" ShapeID="_x0000_i1207" DrawAspect="Content" ObjectID="_1628862113" r:id="rId432"/>
                              </w:object>
                            </w:r>
                            <w:r w:rsidRPr="00FD6C05">
                              <w:rPr>
                                <w:sz w:val="16"/>
                                <w:szCs w:val="15"/>
                              </w:rPr>
                              <w:t>;</w:t>
                            </w:r>
                          </w:p>
                          <w:p w14:paraId="4E0DCF4E" w14:textId="77777777" w:rsidR="009075B8" w:rsidRPr="00FD6C05" w:rsidRDefault="009075B8" w:rsidP="00FD6C05">
                            <w:pPr>
                              <w:adjustRightInd w:val="0"/>
                              <w:snapToGrid w:val="0"/>
                              <w:textAlignment w:val="center"/>
                              <w:outlineLvl w:val="0"/>
                              <w:rPr>
                                <w:sz w:val="16"/>
                                <w:szCs w:val="15"/>
                              </w:rPr>
                            </w:pPr>
                            <w:r w:rsidRPr="00FD6C05">
                              <w:rPr>
                                <w:sz w:val="16"/>
                                <w:szCs w:val="16"/>
                              </w:rPr>
                              <w:object w:dxaOrig="645" w:dyaOrig="234" w14:anchorId="4550516B">
                                <v:shape id="_x0000_i1208" type="#_x0000_t75" style="width:32.25pt;height:11.65pt">
                                  <v:imagedata r:id="rId50" o:title=""/>
                                </v:shape>
                                <o:OLEObject Type="Embed" ProgID="Equation.DSMT4" ShapeID="_x0000_i1208" DrawAspect="Content" ObjectID="_1628862114" r:id="rId433"/>
                              </w:object>
                            </w:r>
                            <w:r w:rsidRPr="00FD6C05">
                              <w:rPr>
                                <w:sz w:val="16"/>
                                <w:szCs w:val="15"/>
                              </w:rPr>
                              <w:t>;</w:t>
                            </w:r>
                          </w:p>
                          <w:p w14:paraId="02D6D408" w14:textId="77777777" w:rsidR="009075B8" w:rsidRPr="00FD6C05" w:rsidRDefault="009075B8" w:rsidP="00FD6C05">
                            <w:pPr>
                              <w:adjustRightInd w:val="0"/>
                              <w:snapToGrid w:val="0"/>
                              <w:textAlignment w:val="center"/>
                              <w:outlineLvl w:val="0"/>
                              <w:rPr>
                                <w:sz w:val="16"/>
                                <w:szCs w:val="15"/>
                              </w:rPr>
                            </w:pPr>
                            <w:r w:rsidRPr="00FD6C05">
                              <w:rPr>
                                <w:i/>
                                <w:sz w:val="16"/>
                                <w:szCs w:val="15"/>
                              </w:rPr>
                              <w:t>p</w:t>
                            </w:r>
                            <w:r w:rsidRPr="00FD6C05">
                              <w:rPr>
                                <w:sz w:val="16"/>
                                <w:szCs w:val="15"/>
                              </w:rPr>
                              <w:t xml:space="preserve"> = 3</w:t>
                            </w:r>
                          </w:p>
                        </w:tc>
                        <w:tc>
                          <w:tcPr>
                            <w:tcW w:w="2589" w:type="dxa"/>
                            <w:tcBorders>
                              <w:top w:val="single" w:sz="4" w:space="0" w:color="auto"/>
                              <w:left w:val="single" w:sz="4" w:space="0" w:color="auto"/>
                              <w:bottom w:val="single" w:sz="4" w:space="0" w:color="auto"/>
                              <w:right w:val="nil"/>
                            </w:tcBorders>
                            <w:vAlign w:val="center"/>
                            <w:hideMark/>
                          </w:tcPr>
                          <w:p w14:paraId="0690F194" w14:textId="77777777" w:rsidR="009075B8" w:rsidRPr="00FD6C05" w:rsidRDefault="009075B8" w:rsidP="00FD6C05">
                            <w:pPr>
                              <w:adjustRightInd w:val="0"/>
                              <w:snapToGrid w:val="0"/>
                              <w:textAlignment w:val="center"/>
                              <w:outlineLvl w:val="0"/>
                              <w:rPr>
                                <w:sz w:val="16"/>
                                <w:szCs w:val="16"/>
                              </w:rPr>
                            </w:pPr>
                            <w:r w:rsidRPr="00FD6C05">
                              <w:rPr>
                                <w:sz w:val="16"/>
                                <w:szCs w:val="16"/>
                              </w:rPr>
                              <w:object w:dxaOrig="2244" w:dyaOrig="234" w14:anchorId="35504DC3">
                                <v:shape id="_x0000_i1209" type="#_x0000_t75" style="width:112.15pt;height:11.65pt">
                                  <v:imagedata r:id="rId52" o:title=""/>
                                </v:shape>
                                <o:OLEObject Type="Embed" ProgID="Equation.DSMT4" ShapeID="_x0000_i1209" DrawAspect="Content" ObjectID="_1628862115" r:id="rId434"/>
                              </w:object>
                            </w:r>
                          </w:p>
                          <w:p w14:paraId="019076DD" w14:textId="77777777" w:rsidR="009075B8" w:rsidRPr="00FD6C05" w:rsidRDefault="009075B8" w:rsidP="00FD6C05">
                            <w:pPr>
                              <w:adjustRightInd w:val="0"/>
                              <w:snapToGrid w:val="0"/>
                              <w:textAlignment w:val="center"/>
                              <w:outlineLvl w:val="0"/>
                              <w:rPr>
                                <w:sz w:val="16"/>
                                <w:szCs w:val="16"/>
                              </w:rPr>
                            </w:pPr>
                            <w:r w:rsidRPr="00FD6C05">
                              <w:rPr>
                                <w:sz w:val="16"/>
                                <w:szCs w:val="16"/>
                              </w:rPr>
                              <w:object w:dxaOrig="2104" w:dyaOrig="234" w14:anchorId="64C40E26">
                                <v:shape id="_x0000_i1210" type="#_x0000_t75" style="width:105.4pt;height:11.65pt">
                                  <v:imagedata r:id="rId54" o:title=""/>
                                </v:shape>
                                <o:OLEObject Type="Embed" ProgID="Equation.DSMT4" ShapeID="_x0000_i1210" DrawAspect="Content" ObjectID="_1628862116" r:id="rId435"/>
                              </w:object>
                            </w:r>
                          </w:p>
                          <w:p w14:paraId="1E2CBA52" w14:textId="77777777" w:rsidR="009075B8" w:rsidRPr="00FD6C05" w:rsidRDefault="009075B8" w:rsidP="00FD6C05">
                            <w:pPr>
                              <w:adjustRightInd w:val="0"/>
                              <w:snapToGrid w:val="0"/>
                              <w:textAlignment w:val="center"/>
                              <w:outlineLvl w:val="0"/>
                              <w:rPr>
                                <w:sz w:val="16"/>
                                <w:szCs w:val="16"/>
                              </w:rPr>
                            </w:pPr>
                            <w:r w:rsidRPr="00FD6C05">
                              <w:rPr>
                                <w:sz w:val="16"/>
                                <w:szCs w:val="16"/>
                                <w:lang w:eastAsia="zh-CN"/>
                              </w:rPr>
                              <w:object w:dxaOrig="1038" w:dyaOrig="234" w14:anchorId="505FBF9D">
                                <v:shape id="_x0000_i1211" type="#_x0000_t75" style="width:51.75pt;height:11.65pt">
                                  <v:imagedata r:id="rId56" o:title=""/>
                                </v:shape>
                                <o:OLEObject Type="Embed" ProgID="Equation.DSMT4" ShapeID="_x0000_i1211" DrawAspect="Content" ObjectID="_1628862117" r:id="rId436"/>
                              </w:object>
                            </w:r>
                          </w:p>
                        </w:tc>
                      </w:tr>
                      <w:tr w:rsidR="009075B8" w:rsidRPr="00FD6C05" w14:paraId="62192964" w14:textId="77777777" w:rsidTr="00FD6C05">
                        <w:trPr>
                          <w:jc w:val="center"/>
                        </w:trPr>
                        <w:tc>
                          <w:tcPr>
                            <w:tcW w:w="1615" w:type="dxa"/>
                            <w:tcBorders>
                              <w:top w:val="single" w:sz="4" w:space="0" w:color="auto"/>
                              <w:left w:val="nil"/>
                              <w:bottom w:val="double" w:sz="4" w:space="0" w:color="auto"/>
                              <w:right w:val="single" w:sz="4" w:space="0" w:color="auto"/>
                            </w:tcBorders>
                            <w:tcMar>
                              <w:top w:w="0" w:type="dxa"/>
                              <w:left w:w="28" w:type="dxa"/>
                              <w:bottom w:w="0" w:type="dxa"/>
                              <w:right w:w="28" w:type="dxa"/>
                            </w:tcMar>
                            <w:vAlign w:val="center"/>
                            <w:hideMark/>
                          </w:tcPr>
                          <w:p w14:paraId="252A14D7" w14:textId="77777777" w:rsidR="009075B8" w:rsidRPr="00FD6C05" w:rsidRDefault="009075B8" w:rsidP="00FD6C05">
                            <w:pPr>
                              <w:adjustRightInd w:val="0"/>
                              <w:snapToGrid w:val="0"/>
                              <w:jc w:val="both"/>
                              <w:outlineLvl w:val="0"/>
                              <w:rPr>
                                <w:sz w:val="16"/>
                                <w:szCs w:val="15"/>
                              </w:rPr>
                            </w:pPr>
                            <w:r w:rsidRPr="00FD6C05">
                              <w:rPr>
                                <w:sz w:val="16"/>
                                <w:szCs w:val="15"/>
                              </w:rPr>
                              <w:t>Parameter</w:t>
                            </w:r>
                            <w:r w:rsidRPr="00FD6C05">
                              <w:rPr>
                                <w:position w:val="-10"/>
                                <w:sz w:val="16"/>
                                <w:szCs w:val="16"/>
                              </w:rPr>
                              <w:object w:dxaOrig="355" w:dyaOrig="290" w14:anchorId="0446D4E3">
                                <v:shape id="_x0000_i1212" type="#_x0000_t75" style="width:17.65pt;height:14.65pt">
                                  <v:imagedata r:id="rId58" o:title=""/>
                                </v:shape>
                                <o:OLEObject Type="Embed" ProgID="Equation.DSMT4" ShapeID="_x0000_i1212" DrawAspect="Content" ObjectID="_1628862118" r:id="rId437"/>
                              </w:object>
                            </w:r>
                            <w:r w:rsidRPr="00FD6C05">
                              <w:rPr>
                                <w:sz w:val="16"/>
                                <w:szCs w:val="15"/>
                              </w:rPr>
                              <w:t xml:space="preserve">to obtain </w:t>
                            </w:r>
                            <w:r w:rsidRPr="00FD6C05">
                              <w:rPr>
                                <w:i/>
                                <w:sz w:val="16"/>
                                <w:szCs w:val="15"/>
                              </w:rPr>
                              <w:t>SB</w:t>
                            </w:r>
                            <w:r w:rsidRPr="00FD6C05">
                              <w:rPr>
                                <w:sz w:val="16"/>
                              </w:rPr>
                              <w:fldChar w:fldCharType="begin"/>
                            </w:r>
                            <w:r w:rsidRPr="00FD6C05">
                              <w:rPr>
                                <w:sz w:val="16"/>
                                <w:szCs w:val="16"/>
                                <w:vertAlign w:val="subscript"/>
                                <w:lang w:eastAsia="zh-CN"/>
                              </w:rPr>
                              <w:instrText xml:space="preserve"> = 4 \* ROMAN </w:instrText>
                            </w:r>
                            <w:r w:rsidRPr="00FD6C05">
                              <w:rPr>
                                <w:sz w:val="16"/>
                              </w:rPr>
                              <w:fldChar w:fldCharType="separate"/>
                            </w:r>
                            <w:r w:rsidRPr="00FD6C05">
                              <w:rPr>
                                <w:sz w:val="16"/>
                                <w:szCs w:val="15"/>
                                <w:vertAlign w:val="subscript"/>
                                <w:lang w:eastAsia="zh-CN"/>
                              </w:rPr>
                              <w:t>IV</w:t>
                            </w:r>
                            <w:r w:rsidRPr="00FD6C05">
                              <w:rPr>
                                <w:sz w:val="16"/>
                              </w:rPr>
                              <w:fldChar w:fldCharType="end"/>
                            </w:r>
                            <w:r w:rsidRPr="00FD6C05">
                              <w:rPr>
                                <w:sz w:val="16"/>
                                <w:szCs w:val="15"/>
                              </w:rPr>
                              <w:t xml:space="preserve"> and parameter </w:t>
                            </w:r>
                            <w:r w:rsidRPr="00FD6C05">
                              <w:rPr>
                                <w:i/>
                                <w:sz w:val="16"/>
                                <w:szCs w:val="15"/>
                              </w:rPr>
                              <w:t xml:space="preserve">K </w:t>
                            </w:r>
                            <w:r w:rsidRPr="00FD6C05">
                              <w:rPr>
                                <w:sz w:val="16"/>
                                <w:szCs w:val="15"/>
                              </w:rPr>
                              <w:t xml:space="preserve">for KNN in Phase </w:t>
                            </w:r>
                            <w:r w:rsidRPr="00FD6C05">
                              <w:rPr>
                                <w:sz w:val="16"/>
                              </w:rPr>
                              <w:fldChar w:fldCharType="begin"/>
                            </w:r>
                            <w:r w:rsidRPr="00FD6C05">
                              <w:rPr>
                                <w:sz w:val="16"/>
                                <w:szCs w:val="16"/>
                                <w:lang w:eastAsia="zh-CN"/>
                              </w:rPr>
                              <w:instrText xml:space="preserve"> = 4 \* ROMAN </w:instrText>
                            </w:r>
                            <w:r w:rsidRPr="00FD6C05">
                              <w:rPr>
                                <w:sz w:val="16"/>
                              </w:rPr>
                              <w:fldChar w:fldCharType="separate"/>
                            </w:r>
                            <w:r w:rsidRPr="00FD6C05">
                              <w:rPr>
                                <w:sz w:val="16"/>
                                <w:szCs w:val="15"/>
                                <w:lang w:eastAsia="zh-CN"/>
                              </w:rPr>
                              <w:t>IV</w:t>
                            </w:r>
                            <w:r w:rsidRPr="00FD6C05">
                              <w:rPr>
                                <w:sz w:val="16"/>
                              </w:rPr>
                              <w:fldChar w:fldCharType="end"/>
                            </w:r>
                          </w:p>
                        </w:tc>
                        <w:tc>
                          <w:tcPr>
                            <w:tcW w:w="836" w:type="dxa"/>
                            <w:tcBorders>
                              <w:top w:val="single" w:sz="4" w:space="0" w:color="auto"/>
                              <w:left w:val="single" w:sz="4" w:space="0" w:color="auto"/>
                              <w:bottom w:val="double" w:sz="4" w:space="0" w:color="auto"/>
                              <w:right w:val="nil"/>
                            </w:tcBorders>
                            <w:tcMar>
                              <w:top w:w="0" w:type="dxa"/>
                              <w:left w:w="28" w:type="dxa"/>
                              <w:bottom w:w="0" w:type="dxa"/>
                              <w:right w:w="28" w:type="dxa"/>
                            </w:tcMar>
                            <w:vAlign w:val="center"/>
                            <w:hideMark/>
                          </w:tcPr>
                          <w:p w14:paraId="5A6E3D1B" w14:textId="77777777" w:rsidR="009075B8" w:rsidRPr="00FD6C05" w:rsidRDefault="009075B8" w:rsidP="00FD6C05">
                            <w:pPr>
                              <w:adjustRightInd w:val="0"/>
                              <w:snapToGrid w:val="0"/>
                              <w:textAlignment w:val="center"/>
                              <w:outlineLvl w:val="0"/>
                              <w:rPr>
                                <w:sz w:val="16"/>
                                <w:szCs w:val="15"/>
                              </w:rPr>
                            </w:pPr>
                            <w:r w:rsidRPr="00FD6C05">
                              <w:rPr>
                                <w:sz w:val="16"/>
                                <w:szCs w:val="16"/>
                              </w:rPr>
                              <w:object w:dxaOrig="645" w:dyaOrig="234" w14:anchorId="2C61BCB1">
                                <v:shape id="_x0000_i1213" type="#_x0000_t75" style="width:32.25pt;height:11.65pt">
                                  <v:imagedata r:id="rId60" o:title=""/>
                                </v:shape>
                                <o:OLEObject Type="Embed" ProgID="Equation.DSMT4" ShapeID="_x0000_i1213" DrawAspect="Content" ObjectID="_1628862119" r:id="rId438"/>
                              </w:object>
                            </w:r>
                            <w:r w:rsidRPr="00FD6C05">
                              <w:rPr>
                                <w:sz w:val="16"/>
                                <w:szCs w:val="15"/>
                              </w:rPr>
                              <w:t>;</w:t>
                            </w:r>
                          </w:p>
                          <w:p w14:paraId="522B1175" w14:textId="77777777" w:rsidR="009075B8" w:rsidRPr="00FD6C05" w:rsidRDefault="009075B8" w:rsidP="00FD6C05">
                            <w:pPr>
                              <w:adjustRightInd w:val="0"/>
                              <w:snapToGrid w:val="0"/>
                              <w:outlineLvl w:val="0"/>
                              <w:rPr>
                                <w:sz w:val="16"/>
                                <w:szCs w:val="15"/>
                              </w:rPr>
                            </w:pPr>
                            <w:r w:rsidRPr="00FD6C05">
                              <w:rPr>
                                <w:i/>
                                <w:sz w:val="16"/>
                                <w:szCs w:val="15"/>
                              </w:rPr>
                              <w:t>K</w:t>
                            </w:r>
                            <w:r w:rsidRPr="00FD6C05">
                              <w:rPr>
                                <w:sz w:val="16"/>
                                <w:szCs w:val="15"/>
                              </w:rPr>
                              <w:t xml:space="preserve"> = 7</w:t>
                            </w:r>
                          </w:p>
                        </w:tc>
                        <w:tc>
                          <w:tcPr>
                            <w:tcW w:w="2589" w:type="dxa"/>
                            <w:tcBorders>
                              <w:top w:val="single" w:sz="4" w:space="0" w:color="auto"/>
                              <w:left w:val="single" w:sz="4" w:space="0" w:color="auto"/>
                              <w:bottom w:val="double" w:sz="4" w:space="0" w:color="auto"/>
                              <w:right w:val="nil"/>
                            </w:tcBorders>
                            <w:vAlign w:val="center"/>
                            <w:hideMark/>
                          </w:tcPr>
                          <w:p w14:paraId="5949932A" w14:textId="77777777" w:rsidR="009075B8" w:rsidRPr="00FD6C05" w:rsidRDefault="009075B8" w:rsidP="00FD6C05">
                            <w:pPr>
                              <w:adjustRightInd w:val="0"/>
                              <w:snapToGrid w:val="0"/>
                              <w:textAlignment w:val="center"/>
                              <w:outlineLvl w:val="0"/>
                              <w:rPr>
                                <w:i/>
                                <w:sz w:val="16"/>
                                <w:szCs w:val="16"/>
                                <w:lang w:eastAsia="zh-CN"/>
                              </w:rPr>
                            </w:pPr>
                            <w:r w:rsidRPr="00FD6C05">
                              <w:rPr>
                                <w:sz w:val="16"/>
                                <w:szCs w:val="16"/>
                              </w:rPr>
                              <w:object w:dxaOrig="1982" w:dyaOrig="234" w14:anchorId="3C909CEE">
                                <v:shape id="_x0000_i1214" type="#_x0000_t75" style="width:99pt;height:11.65pt">
                                  <v:imagedata r:id="rId62" o:title=""/>
                                </v:shape>
                                <o:OLEObject Type="Embed" ProgID="Equation.DSMT4" ShapeID="_x0000_i1214" DrawAspect="Content" ObjectID="_1628862120" r:id="rId439"/>
                              </w:object>
                            </w:r>
                          </w:p>
                          <w:p w14:paraId="769F8E0B" w14:textId="77777777" w:rsidR="009075B8" w:rsidRPr="00FD6C05" w:rsidRDefault="009075B8" w:rsidP="00FD6C05">
                            <w:pPr>
                              <w:adjustRightInd w:val="0"/>
                              <w:snapToGrid w:val="0"/>
                              <w:textAlignment w:val="center"/>
                              <w:outlineLvl w:val="0"/>
                              <w:rPr>
                                <w:sz w:val="16"/>
                                <w:szCs w:val="15"/>
                              </w:rPr>
                            </w:pPr>
                            <w:r w:rsidRPr="00FD6C05">
                              <w:rPr>
                                <w:i/>
                                <w:sz w:val="16"/>
                                <w:szCs w:val="15"/>
                                <w:lang w:eastAsia="zh-CN"/>
                              </w:rPr>
                              <w:t>K</w:t>
                            </w:r>
                            <w:r w:rsidRPr="00FD6C05">
                              <w:rPr>
                                <w:sz w:val="16"/>
                                <w:szCs w:val="16"/>
                                <w:lang w:eastAsia="zh-CN"/>
                              </w:rPr>
                              <w:object w:dxaOrig="888" w:dyaOrig="234" w14:anchorId="12E12D02">
                                <v:shape id="_x0000_i1215" type="#_x0000_t75" style="width:44.25pt;height:11.65pt">
                                  <v:imagedata r:id="rId64" o:title=""/>
                                </v:shape>
                                <o:OLEObject Type="Embed" ProgID="Equation.DSMT4" ShapeID="_x0000_i1215" DrawAspect="Content" ObjectID="_1628862121" r:id="rId440"/>
                              </w:object>
                            </w:r>
                            <w:r w:rsidRPr="00FD6C05">
                              <w:rPr>
                                <w:sz w:val="16"/>
                                <w:szCs w:val="15"/>
                                <w:lang w:eastAsia="zh-CN"/>
                              </w:rPr>
                              <w:t xml:space="preserve"> </w:t>
                            </w:r>
                          </w:p>
                        </w:tc>
                      </w:tr>
                    </w:tbl>
                    <w:p w14:paraId="7A55C2A8" w14:textId="77777777" w:rsidR="009075B8" w:rsidRDefault="009075B8" w:rsidP="00AD5623"/>
                  </w:txbxContent>
                </v:textbox>
                <w10:wrap type="square" anchory="margin"/>
              </v:shape>
            </w:pict>
          </mc:Fallback>
        </mc:AlternateContent>
      </w:r>
      <w:r w:rsidRPr="00B84BD9">
        <w:rPr>
          <w:noProof/>
          <w:lang w:eastAsia="zh-CN"/>
        </w:rPr>
        <mc:AlternateContent>
          <mc:Choice Requires="wps">
            <w:drawing>
              <wp:anchor distT="45720" distB="45720" distL="114300" distR="114300" simplePos="0" relativeHeight="251658247" behindDoc="0" locked="0" layoutInCell="1" allowOverlap="1" wp14:anchorId="5AF41F0A" wp14:editId="43C77D15">
                <wp:simplePos x="0" y="0"/>
                <wp:positionH relativeFrom="column">
                  <wp:align>right</wp:align>
                </wp:positionH>
                <wp:positionV relativeFrom="margin">
                  <wp:posOffset>46032</wp:posOffset>
                </wp:positionV>
                <wp:extent cx="3252470" cy="1608455"/>
                <wp:effectExtent l="0" t="0" r="5080" b="0"/>
                <wp:wrapSquare wrapText="bothSides"/>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2470" cy="1608455"/>
                        </a:xfrm>
                        <a:prstGeom prst="rect">
                          <a:avLst/>
                        </a:prstGeom>
                        <a:solidFill>
                          <a:srgbClr val="FFFFFF"/>
                        </a:solidFill>
                        <a:ln w="9525">
                          <a:noFill/>
                          <a:miter lim="800000"/>
                          <a:headEnd/>
                          <a:tailEnd/>
                        </a:ln>
                      </wps:spPr>
                      <wps:txbx>
                        <w:txbxContent>
                          <w:p w14:paraId="5244C6C7" w14:textId="7E20B58F" w:rsidR="009075B8" w:rsidRPr="00280AFB" w:rsidRDefault="009075B8" w:rsidP="00DC0ABF">
                            <w:pPr>
                              <w:pStyle w:val="TableTitle"/>
                            </w:pPr>
                            <w:r w:rsidRPr="00280AFB">
                              <w:t xml:space="preserve">TABLE </w:t>
                            </w:r>
                            <w:r w:rsidRPr="00280AFB">
                              <w:fldChar w:fldCharType="begin"/>
                            </w:r>
                            <w:r w:rsidRPr="00280AFB">
                              <w:rPr>
                                <w:lang w:eastAsia="zh-CN"/>
                              </w:rPr>
                              <w:instrText xml:space="preserve"> </w:instrText>
                            </w:r>
                            <w:r w:rsidRPr="00280AFB">
                              <w:rPr>
                                <w:rFonts w:hint="eastAsia"/>
                                <w:lang w:eastAsia="zh-CN"/>
                              </w:rPr>
                              <w:instrText>= 2 \* ROMAN</w:instrText>
                            </w:r>
                            <w:r w:rsidRPr="00280AFB">
                              <w:rPr>
                                <w:lang w:eastAsia="zh-CN"/>
                              </w:rPr>
                              <w:instrText xml:space="preserve"> </w:instrText>
                            </w:r>
                            <w:r w:rsidRPr="00280AFB">
                              <w:fldChar w:fldCharType="separate"/>
                            </w:r>
                            <w:r w:rsidRPr="00280AFB">
                              <w:rPr>
                                <w:noProof/>
                                <w:lang w:eastAsia="zh-CN"/>
                              </w:rPr>
                              <w:t>II</w:t>
                            </w:r>
                            <w:r w:rsidRPr="00280AFB">
                              <w:fldChar w:fldCharType="end"/>
                            </w:r>
                          </w:p>
                          <w:p w14:paraId="338AA9B8" w14:textId="7EED10A0" w:rsidR="009075B8" w:rsidRDefault="009075B8" w:rsidP="00DC0ABF">
                            <w:pPr>
                              <w:pStyle w:val="TableTitle"/>
                            </w:pPr>
                            <w:r w:rsidRPr="00280AFB">
                              <w:t>Computation Complexity in TFC-ALC</w:t>
                            </w:r>
                          </w:p>
                          <w:tbl>
                            <w:tblPr>
                              <w:tblStyle w:val="af3"/>
                              <w:tblW w:w="0" w:type="auto"/>
                              <w:tblInd w:w="-147" w:type="dxa"/>
                              <w:tblLook w:val="04A0" w:firstRow="1" w:lastRow="0" w:firstColumn="1" w:lastColumn="0" w:noHBand="0" w:noVBand="1"/>
                            </w:tblPr>
                            <w:tblGrid>
                              <w:gridCol w:w="841"/>
                              <w:gridCol w:w="715"/>
                              <w:gridCol w:w="1055"/>
                              <w:gridCol w:w="2356"/>
                            </w:tblGrid>
                            <w:tr w:rsidR="009075B8" w14:paraId="75D99F10" w14:textId="77777777" w:rsidTr="00C565E3">
                              <w:tc>
                                <w:tcPr>
                                  <w:tcW w:w="841" w:type="dxa"/>
                                  <w:tcBorders>
                                    <w:top w:val="double" w:sz="4" w:space="0" w:color="auto"/>
                                    <w:left w:val="nil"/>
                                  </w:tcBorders>
                                  <w:tcMar>
                                    <w:left w:w="28" w:type="dxa"/>
                                    <w:right w:w="28" w:type="dxa"/>
                                  </w:tcMar>
                                  <w:vAlign w:val="center"/>
                                </w:tcPr>
                                <w:p w14:paraId="5869512B" w14:textId="04755BD0" w:rsidR="009075B8" w:rsidRPr="00C839F0" w:rsidRDefault="009075B8" w:rsidP="00C839F0">
                                  <w:pPr>
                                    <w:jc w:val="center"/>
                                    <w:rPr>
                                      <w:rFonts w:ascii="Times New Roman" w:hAnsi="Times New Roman" w:cs="Times New Roman"/>
                                      <w:b/>
                                      <w:sz w:val="16"/>
                                      <w:szCs w:val="16"/>
                                    </w:rPr>
                                  </w:pPr>
                                  <w:r w:rsidRPr="00C839F0">
                                    <w:rPr>
                                      <w:rFonts w:ascii="Times New Roman" w:hAnsi="Times New Roman" w:cs="Times New Roman"/>
                                      <w:b/>
                                      <w:sz w:val="16"/>
                                      <w:szCs w:val="16"/>
                                    </w:rPr>
                                    <w:t>Sub-procedures</w:t>
                                  </w:r>
                                </w:p>
                              </w:tc>
                              <w:tc>
                                <w:tcPr>
                                  <w:tcW w:w="715" w:type="dxa"/>
                                  <w:tcBorders>
                                    <w:top w:val="double" w:sz="4" w:space="0" w:color="auto"/>
                                  </w:tcBorders>
                                  <w:tcMar>
                                    <w:left w:w="28" w:type="dxa"/>
                                    <w:right w:w="28" w:type="dxa"/>
                                  </w:tcMar>
                                  <w:vAlign w:val="center"/>
                                </w:tcPr>
                                <w:p w14:paraId="5B5BC7AB" w14:textId="34C4929E" w:rsidR="009075B8" w:rsidRPr="00C839F0" w:rsidRDefault="009075B8" w:rsidP="00C839F0">
                                  <w:pPr>
                                    <w:jc w:val="center"/>
                                    <w:rPr>
                                      <w:rFonts w:ascii="Times New Roman" w:hAnsi="Times New Roman" w:cs="Times New Roman"/>
                                      <w:b/>
                                      <w:sz w:val="16"/>
                                      <w:szCs w:val="16"/>
                                    </w:rPr>
                                  </w:pPr>
                                  <w:r w:rsidRPr="00C839F0">
                                    <w:rPr>
                                      <w:rFonts w:ascii="Times New Roman" w:hAnsi="Times New Roman" w:cs="Times New Roman" w:hint="eastAsia"/>
                                      <w:b/>
                                      <w:sz w:val="16"/>
                                      <w:szCs w:val="16"/>
                                    </w:rPr>
                                    <w:t>Including phases</w:t>
                                  </w:r>
                                </w:p>
                              </w:tc>
                              <w:tc>
                                <w:tcPr>
                                  <w:tcW w:w="1060" w:type="dxa"/>
                                  <w:tcBorders>
                                    <w:top w:val="double" w:sz="4" w:space="0" w:color="auto"/>
                                  </w:tcBorders>
                                  <w:tcMar>
                                    <w:left w:w="28" w:type="dxa"/>
                                    <w:right w:w="28" w:type="dxa"/>
                                  </w:tcMar>
                                  <w:vAlign w:val="center"/>
                                </w:tcPr>
                                <w:p w14:paraId="6B07DE49" w14:textId="3A2C0C56" w:rsidR="009075B8" w:rsidRPr="00C839F0" w:rsidRDefault="009075B8" w:rsidP="00C839F0">
                                  <w:pPr>
                                    <w:jc w:val="center"/>
                                    <w:rPr>
                                      <w:rFonts w:ascii="Times New Roman" w:hAnsi="Times New Roman" w:cs="Times New Roman"/>
                                      <w:b/>
                                      <w:sz w:val="16"/>
                                      <w:szCs w:val="16"/>
                                    </w:rPr>
                                  </w:pPr>
                                  <w:r w:rsidRPr="00C839F0">
                                    <w:rPr>
                                      <w:rFonts w:ascii="Times New Roman" w:hAnsi="Times New Roman" w:cs="Times New Roman" w:hint="eastAsia"/>
                                      <w:b/>
                                      <w:sz w:val="16"/>
                                      <w:szCs w:val="16"/>
                                    </w:rPr>
                                    <w:t xml:space="preserve">On-line/Off-line </w:t>
                                  </w:r>
                                  <w:r w:rsidRPr="00C839F0">
                                    <w:rPr>
                                      <w:rFonts w:ascii="Times New Roman" w:hAnsi="Times New Roman" w:cs="Times New Roman"/>
                                      <w:b/>
                                      <w:sz w:val="16"/>
                                      <w:szCs w:val="16"/>
                                    </w:rPr>
                                    <w:t>for new subjects</w:t>
                                  </w:r>
                                </w:p>
                              </w:tc>
                              <w:tc>
                                <w:tcPr>
                                  <w:tcW w:w="2341" w:type="dxa"/>
                                  <w:tcBorders>
                                    <w:top w:val="double" w:sz="4" w:space="0" w:color="auto"/>
                                    <w:right w:val="nil"/>
                                  </w:tcBorders>
                                  <w:tcMar>
                                    <w:left w:w="28" w:type="dxa"/>
                                    <w:right w:w="28" w:type="dxa"/>
                                  </w:tcMar>
                                  <w:vAlign w:val="center"/>
                                </w:tcPr>
                                <w:p w14:paraId="27E77754" w14:textId="0896E1CA" w:rsidR="009075B8" w:rsidRPr="00C839F0" w:rsidRDefault="009075B8" w:rsidP="00C839F0">
                                  <w:pPr>
                                    <w:jc w:val="center"/>
                                    <w:rPr>
                                      <w:rFonts w:ascii="Times New Roman" w:hAnsi="Times New Roman" w:cs="Times New Roman"/>
                                      <w:b/>
                                      <w:sz w:val="16"/>
                                      <w:szCs w:val="16"/>
                                    </w:rPr>
                                  </w:pPr>
                                  <w:r w:rsidRPr="00C839F0">
                                    <w:rPr>
                                      <w:rFonts w:ascii="Times New Roman" w:hAnsi="Times New Roman" w:cs="Times New Roman"/>
                                      <w:b/>
                                      <w:sz w:val="16"/>
                                      <w:szCs w:val="16"/>
                                    </w:rPr>
                                    <w:t>Computation</w:t>
                                  </w:r>
                                  <w:r w:rsidRPr="00C839F0">
                                    <w:rPr>
                                      <w:rFonts w:ascii="Times New Roman" w:hAnsi="Times New Roman" w:cs="Times New Roman" w:hint="eastAsia"/>
                                      <w:b/>
                                      <w:sz w:val="16"/>
                                      <w:szCs w:val="16"/>
                                    </w:rPr>
                                    <w:t xml:space="preserve"> complexity</w:t>
                                  </w:r>
                                </w:p>
                              </w:tc>
                            </w:tr>
                            <w:tr w:rsidR="009075B8" w14:paraId="09A63001" w14:textId="77777777" w:rsidTr="00DC0ABF">
                              <w:tc>
                                <w:tcPr>
                                  <w:tcW w:w="841" w:type="dxa"/>
                                  <w:tcBorders>
                                    <w:left w:val="nil"/>
                                  </w:tcBorders>
                                  <w:tcMar>
                                    <w:left w:w="28" w:type="dxa"/>
                                    <w:right w:w="28" w:type="dxa"/>
                                  </w:tcMar>
                                  <w:vAlign w:val="center"/>
                                </w:tcPr>
                                <w:p w14:paraId="38B828F1" w14:textId="1F60AD05" w:rsidR="009075B8" w:rsidRPr="00C839F0" w:rsidRDefault="009075B8" w:rsidP="00D53D51">
                                  <w:pPr>
                                    <w:jc w:val="center"/>
                                    <w:rPr>
                                      <w:rFonts w:ascii="Times New Roman" w:hAnsi="Times New Roman" w:cs="Times New Roman"/>
                                      <w:sz w:val="16"/>
                                      <w:szCs w:val="16"/>
                                    </w:rPr>
                                  </w:pPr>
                                  <w:r>
                                    <w:rPr>
                                      <w:rFonts w:ascii="Times New Roman" w:hAnsi="Times New Roman" w:cs="Times New Roman" w:hint="eastAsia"/>
                                      <w:sz w:val="16"/>
                                      <w:szCs w:val="16"/>
                                    </w:rPr>
                                    <w:t>1</w:t>
                                  </w:r>
                                </w:p>
                              </w:tc>
                              <w:tc>
                                <w:tcPr>
                                  <w:tcW w:w="715" w:type="dxa"/>
                                  <w:tcMar>
                                    <w:left w:w="28" w:type="dxa"/>
                                    <w:right w:w="28" w:type="dxa"/>
                                  </w:tcMar>
                                  <w:vAlign w:val="center"/>
                                </w:tcPr>
                                <w:p w14:paraId="0C077068" w14:textId="5FC2F881" w:rsidR="009075B8" w:rsidRPr="00C839F0" w:rsidRDefault="009075B8" w:rsidP="00D53D51">
                                  <w:pPr>
                                    <w:jc w:val="center"/>
                                    <w:rPr>
                                      <w:rFonts w:ascii="Times New Roman" w:hAnsi="Times New Roman" w:cs="Times New Roman"/>
                                      <w:sz w:val="16"/>
                                      <w:szCs w:val="16"/>
                                    </w:rPr>
                                  </w:pPr>
                                  <w:r>
                                    <w:rPr>
                                      <w:sz w:val="16"/>
                                      <w:szCs w:val="16"/>
                                    </w:rPr>
                                    <w:fldChar w:fldCharType="begin"/>
                                  </w:r>
                                  <w:r>
                                    <w:rPr>
                                      <w:rFonts w:ascii="Times New Roman" w:eastAsia="宋体" w:hAnsi="Times New Roman" w:cs="Times New Roman"/>
                                      <w:sz w:val="16"/>
                                      <w:szCs w:val="16"/>
                                      <w:lang w:eastAsia="zh-CN"/>
                                    </w:rPr>
                                    <w:instrText xml:space="preserve"> </w:instrText>
                                  </w:r>
                                  <w:r>
                                    <w:rPr>
                                      <w:rFonts w:ascii="Times New Roman" w:eastAsia="宋体" w:hAnsi="Times New Roman" w:cs="Times New Roman" w:hint="eastAsia"/>
                                      <w:sz w:val="16"/>
                                      <w:szCs w:val="16"/>
                                      <w:lang w:eastAsia="zh-CN"/>
                                    </w:rPr>
                                    <w:instrText>= 1 \* ROMAN</w:instrText>
                                  </w:r>
                                  <w:r>
                                    <w:rPr>
                                      <w:rFonts w:ascii="Times New Roman" w:eastAsia="宋体" w:hAnsi="Times New Roman" w:cs="Times New Roman"/>
                                      <w:sz w:val="16"/>
                                      <w:szCs w:val="16"/>
                                      <w:lang w:eastAsia="zh-CN"/>
                                    </w:rPr>
                                    <w:instrText xml:space="preserve"> </w:instrText>
                                  </w:r>
                                  <w:r>
                                    <w:rPr>
                                      <w:sz w:val="16"/>
                                      <w:szCs w:val="16"/>
                                    </w:rPr>
                                    <w:fldChar w:fldCharType="separate"/>
                                  </w:r>
                                  <w:r>
                                    <w:rPr>
                                      <w:rFonts w:ascii="Times New Roman" w:eastAsia="宋体" w:hAnsi="Times New Roman" w:cs="Times New Roman"/>
                                      <w:noProof/>
                                      <w:sz w:val="16"/>
                                      <w:szCs w:val="16"/>
                                      <w:lang w:eastAsia="zh-CN"/>
                                    </w:rPr>
                                    <w:t>I</w:t>
                                  </w:r>
                                  <w:r>
                                    <w:rPr>
                                      <w:sz w:val="16"/>
                                      <w:szCs w:val="16"/>
                                    </w:rPr>
                                    <w:fldChar w:fldCharType="end"/>
                                  </w:r>
                                </w:p>
                              </w:tc>
                              <w:tc>
                                <w:tcPr>
                                  <w:tcW w:w="1060" w:type="dxa"/>
                                  <w:tcMar>
                                    <w:left w:w="28" w:type="dxa"/>
                                    <w:right w:w="28" w:type="dxa"/>
                                  </w:tcMar>
                                  <w:vAlign w:val="center"/>
                                </w:tcPr>
                                <w:p w14:paraId="14700ADE" w14:textId="351615F3" w:rsidR="009075B8" w:rsidRPr="00C839F0" w:rsidRDefault="009075B8" w:rsidP="00D53D51">
                                  <w:pPr>
                                    <w:jc w:val="center"/>
                                    <w:rPr>
                                      <w:rFonts w:ascii="Times New Roman" w:hAnsi="Times New Roman" w:cs="Times New Roman"/>
                                      <w:sz w:val="16"/>
                                      <w:szCs w:val="16"/>
                                    </w:rPr>
                                  </w:pPr>
                                  <w:r>
                                    <w:rPr>
                                      <w:rFonts w:ascii="Times New Roman" w:hAnsi="Times New Roman" w:cs="Times New Roman" w:hint="eastAsia"/>
                                      <w:sz w:val="16"/>
                                      <w:szCs w:val="16"/>
                                    </w:rPr>
                                    <w:t>On-line</w:t>
                                  </w:r>
                                </w:p>
                              </w:tc>
                              <w:tc>
                                <w:tcPr>
                                  <w:tcW w:w="2341" w:type="dxa"/>
                                  <w:tcBorders>
                                    <w:right w:val="nil"/>
                                  </w:tcBorders>
                                  <w:tcMar>
                                    <w:left w:w="28" w:type="dxa"/>
                                    <w:right w:w="28" w:type="dxa"/>
                                  </w:tcMar>
                                  <w:vAlign w:val="center"/>
                                </w:tcPr>
                                <w:p w14:paraId="295DAC42" w14:textId="0052027F" w:rsidR="009075B8" w:rsidRPr="00C839F0" w:rsidRDefault="009075B8" w:rsidP="00D53D51">
                                  <w:pPr>
                                    <w:jc w:val="center"/>
                                    <w:rPr>
                                      <w:rFonts w:ascii="Times New Roman" w:hAnsi="Times New Roman" w:cs="Times New Roman"/>
                                      <w:sz w:val="16"/>
                                      <w:szCs w:val="16"/>
                                    </w:rPr>
                                  </w:pPr>
                                  <w:r>
                                    <w:rPr>
                                      <w:rFonts w:ascii="Times New Roman" w:hAnsi="Times New Roman" w:cs="Times New Roman" w:hint="eastAsia"/>
                                      <w:sz w:val="16"/>
                                      <w:szCs w:val="16"/>
                                    </w:rPr>
                                    <w:t>O(</w:t>
                                  </w:r>
                                  <w:r w:rsidRPr="00D53D51">
                                    <w:rPr>
                                      <w:rFonts w:ascii="Times New Roman" w:hAnsi="Times New Roman" w:cs="Times New Roman" w:hint="eastAsia"/>
                                      <w:i/>
                                      <w:sz w:val="16"/>
                                      <w:szCs w:val="16"/>
                                    </w:rPr>
                                    <w:t>N</w:t>
                                  </w:r>
                                  <w:r>
                                    <w:rPr>
                                      <w:rFonts w:ascii="Times New Roman" w:hAnsi="Times New Roman" w:cs="Times New Roman" w:hint="eastAsia"/>
                                      <w:sz w:val="16"/>
                                      <w:szCs w:val="16"/>
                                    </w:rPr>
                                    <w:t>)</w:t>
                                  </w:r>
                                </w:p>
                              </w:tc>
                            </w:tr>
                            <w:tr w:rsidR="009075B8" w14:paraId="2F719A9F" w14:textId="77777777" w:rsidTr="00DC0ABF">
                              <w:tc>
                                <w:tcPr>
                                  <w:tcW w:w="841" w:type="dxa"/>
                                  <w:tcBorders>
                                    <w:left w:val="nil"/>
                                  </w:tcBorders>
                                  <w:tcMar>
                                    <w:left w:w="28" w:type="dxa"/>
                                    <w:right w:w="28" w:type="dxa"/>
                                  </w:tcMar>
                                  <w:vAlign w:val="center"/>
                                </w:tcPr>
                                <w:p w14:paraId="478C498A" w14:textId="5ADA59DA" w:rsidR="009075B8" w:rsidRPr="00C839F0" w:rsidRDefault="009075B8" w:rsidP="00D53D51">
                                  <w:pPr>
                                    <w:jc w:val="center"/>
                                    <w:rPr>
                                      <w:rFonts w:ascii="Times New Roman" w:hAnsi="Times New Roman" w:cs="Times New Roman"/>
                                      <w:sz w:val="16"/>
                                      <w:szCs w:val="16"/>
                                    </w:rPr>
                                  </w:pPr>
                                  <w:r>
                                    <w:rPr>
                                      <w:rFonts w:ascii="Times New Roman" w:hAnsi="Times New Roman" w:cs="Times New Roman" w:hint="eastAsia"/>
                                      <w:sz w:val="16"/>
                                      <w:szCs w:val="16"/>
                                    </w:rPr>
                                    <w:t>2</w:t>
                                  </w:r>
                                </w:p>
                              </w:tc>
                              <w:tc>
                                <w:tcPr>
                                  <w:tcW w:w="715" w:type="dxa"/>
                                  <w:tcMar>
                                    <w:left w:w="28" w:type="dxa"/>
                                    <w:right w:w="28" w:type="dxa"/>
                                  </w:tcMar>
                                  <w:vAlign w:val="center"/>
                                </w:tcPr>
                                <w:p w14:paraId="6BEE0F4B" w14:textId="54FB654B" w:rsidR="009075B8" w:rsidRPr="00C839F0" w:rsidRDefault="009075B8" w:rsidP="00D53D51">
                                  <w:pPr>
                                    <w:jc w:val="center"/>
                                    <w:rPr>
                                      <w:rFonts w:ascii="Times New Roman" w:hAnsi="Times New Roman" w:cs="Times New Roman"/>
                                      <w:sz w:val="16"/>
                                      <w:szCs w:val="16"/>
                                    </w:rPr>
                                  </w:pPr>
                                  <w:r>
                                    <w:rPr>
                                      <w:sz w:val="16"/>
                                      <w:szCs w:val="16"/>
                                    </w:rPr>
                                    <w:fldChar w:fldCharType="begin"/>
                                  </w:r>
                                  <w:r>
                                    <w:rPr>
                                      <w:rFonts w:ascii="Times New Roman" w:eastAsia="宋体" w:hAnsi="Times New Roman" w:cs="Times New Roman"/>
                                      <w:sz w:val="16"/>
                                      <w:szCs w:val="16"/>
                                      <w:lang w:eastAsia="zh-CN"/>
                                    </w:rPr>
                                    <w:instrText xml:space="preserve"> </w:instrText>
                                  </w:r>
                                  <w:r>
                                    <w:rPr>
                                      <w:rFonts w:ascii="Times New Roman" w:eastAsia="宋体" w:hAnsi="Times New Roman" w:cs="Times New Roman" w:hint="eastAsia"/>
                                      <w:sz w:val="16"/>
                                      <w:szCs w:val="16"/>
                                      <w:lang w:eastAsia="zh-CN"/>
                                    </w:rPr>
                                    <w:instrText>= 2 \* ROMAN</w:instrText>
                                  </w:r>
                                  <w:r>
                                    <w:rPr>
                                      <w:rFonts w:ascii="Times New Roman" w:eastAsia="宋体" w:hAnsi="Times New Roman" w:cs="Times New Roman"/>
                                      <w:sz w:val="16"/>
                                      <w:szCs w:val="16"/>
                                      <w:lang w:eastAsia="zh-CN"/>
                                    </w:rPr>
                                    <w:instrText xml:space="preserve"> </w:instrText>
                                  </w:r>
                                  <w:r>
                                    <w:rPr>
                                      <w:sz w:val="16"/>
                                      <w:szCs w:val="16"/>
                                    </w:rPr>
                                    <w:fldChar w:fldCharType="separate"/>
                                  </w:r>
                                  <w:r>
                                    <w:rPr>
                                      <w:rFonts w:ascii="Times New Roman" w:eastAsia="宋体" w:hAnsi="Times New Roman" w:cs="Times New Roman"/>
                                      <w:noProof/>
                                      <w:sz w:val="16"/>
                                      <w:szCs w:val="16"/>
                                      <w:lang w:eastAsia="zh-CN"/>
                                    </w:rPr>
                                    <w:t>II</w:t>
                                  </w:r>
                                  <w:r>
                                    <w:rPr>
                                      <w:sz w:val="16"/>
                                      <w:szCs w:val="16"/>
                                    </w:rPr>
                                    <w:fldChar w:fldCharType="end"/>
                                  </w:r>
                                  <w:r>
                                    <w:rPr>
                                      <w:rFonts w:ascii="Times New Roman" w:hAnsi="Times New Roman" w:cs="Times New Roman"/>
                                      <w:sz w:val="16"/>
                                      <w:szCs w:val="16"/>
                                    </w:rPr>
                                    <w:t xml:space="preserve"> and </w:t>
                                  </w:r>
                                  <w:r>
                                    <w:rPr>
                                      <w:sz w:val="16"/>
                                      <w:szCs w:val="16"/>
                                    </w:rPr>
                                    <w:fldChar w:fldCharType="begin"/>
                                  </w:r>
                                  <w:r>
                                    <w:rPr>
                                      <w:rFonts w:ascii="Times New Roman" w:eastAsia="宋体" w:hAnsi="Times New Roman" w:cs="Times New Roman"/>
                                      <w:sz w:val="16"/>
                                      <w:szCs w:val="16"/>
                                      <w:lang w:eastAsia="zh-CN"/>
                                    </w:rPr>
                                    <w:instrText xml:space="preserve"> </w:instrText>
                                  </w:r>
                                  <w:r>
                                    <w:rPr>
                                      <w:rFonts w:ascii="Times New Roman" w:eastAsia="宋体" w:hAnsi="Times New Roman" w:cs="Times New Roman" w:hint="eastAsia"/>
                                      <w:sz w:val="16"/>
                                      <w:szCs w:val="16"/>
                                      <w:lang w:eastAsia="zh-CN"/>
                                    </w:rPr>
                                    <w:instrText>= 3 \* ROMAN</w:instrText>
                                  </w:r>
                                  <w:r>
                                    <w:rPr>
                                      <w:rFonts w:ascii="Times New Roman" w:eastAsia="宋体" w:hAnsi="Times New Roman" w:cs="Times New Roman"/>
                                      <w:sz w:val="16"/>
                                      <w:szCs w:val="16"/>
                                      <w:lang w:eastAsia="zh-CN"/>
                                    </w:rPr>
                                    <w:instrText xml:space="preserve"> </w:instrText>
                                  </w:r>
                                  <w:r>
                                    <w:rPr>
                                      <w:sz w:val="16"/>
                                      <w:szCs w:val="16"/>
                                    </w:rPr>
                                    <w:fldChar w:fldCharType="separate"/>
                                  </w:r>
                                  <w:r>
                                    <w:rPr>
                                      <w:rFonts w:ascii="Times New Roman" w:eastAsia="宋体" w:hAnsi="Times New Roman" w:cs="Times New Roman"/>
                                      <w:noProof/>
                                      <w:sz w:val="16"/>
                                      <w:szCs w:val="16"/>
                                      <w:lang w:eastAsia="zh-CN"/>
                                    </w:rPr>
                                    <w:t>III</w:t>
                                  </w:r>
                                  <w:r>
                                    <w:rPr>
                                      <w:sz w:val="16"/>
                                      <w:szCs w:val="16"/>
                                    </w:rPr>
                                    <w:fldChar w:fldCharType="end"/>
                                  </w:r>
                                </w:p>
                              </w:tc>
                              <w:tc>
                                <w:tcPr>
                                  <w:tcW w:w="1060" w:type="dxa"/>
                                  <w:tcMar>
                                    <w:left w:w="28" w:type="dxa"/>
                                    <w:right w:w="28" w:type="dxa"/>
                                  </w:tcMar>
                                  <w:vAlign w:val="center"/>
                                </w:tcPr>
                                <w:p w14:paraId="26CD9A1F" w14:textId="2B54E305" w:rsidR="009075B8" w:rsidRPr="00C839F0" w:rsidRDefault="009075B8" w:rsidP="00D53D51">
                                  <w:pPr>
                                    <w:jc w:val="center"/>
                                    <w:rPr>
                                      <w:rFonts w:ascii="Times New Roman" w:hAnsi="Times New Roman" w:cs="Times New Roman"/>
                                      <w:sz w:val="16"/>
                                      <w:szCs w:val="16"/>
                                    </w:rPr>
                                  </w:pPr>
                                  <w:r>
                                    <w:rPr>
                                      <w:rFonts w:ascii="Times New Roman" w:hAnsi="Times New Roman" w:cs="Times New Roman" w:hint="eastAsia"/>
                                      <w:sz w:val="16"/>
                                      <w:szCs w:val="16"/>
                                    </w:rPr>
                                    <w:t>Off-line</w:t>
                                  </w:r>
                                </w:p>
                              </w:tc>
                              <w:tc>
                                <w:tcPr>
                                  <w:tcW w:w="2341" w:type="dxa"/>
                                  <w:tcBorders>
                                    <w:right w:val="nil"/>
                                  </w:tcBorders>
                                  <w:tcMar>
                                    <w:left w:w="28" w:type="dxa"/>
                                    <w:right w:w="28" w:type="dxa"/>
                                  </w:tcMar>
                                  <w:vAlign w:val="center"/>
                                </w:tcPr>
                                <w:p w14:paraId="389E6410" w14:textId="0888942C" w:rsidR="009075B8" w:rsidRPr="00C839F0" w:rsidRDefault="009075B8" w:rsidP="00D53D51">
                                  <w:pPr>
                                    <w:jc w:val="center"/>
                                    <w:rPr>
                                      <w:rFonts w:ascii="Times New Roman" w:hAnsi="Times New Roman" w:cs="Times New Roman"/>
                                      <w:sz w:val="16"/>
                                      <w:szCs w:val="16"/>
                                    </w:rPr>
                                  </w:pPr>
                                  <w:r w:rsidRPr="00C839F0">
                                    <w:rPr>
                                      <w:rStyle w:val="normaltextrun"/>
                                      <w:i/>
                                      <w:color w:val="0070C0"/>
                                      <w:shd w:val="clear" w:color="auto" w:fill="FFFFFF"/>
                                    </w:rPr>
                                    <w:object w:dxaOrig="2300" w:dyaOrig="991" w14:anchorId="265E3E4B">
                                      <v:shape id="_x0000_i1216" type="#_x0000_t75" style="width:115.15pt;height:49.5pt">
                                        <v:imagedata r:id="rId441" o:title=""/>
                                      </v:shape>
                                      <o:OLEObject Type="Embed" ProgID="Equation.DSMT4" ShapeID="_x0000_i1216" DrawAspect="Content" ObjectID="_1628862122" r:id="rId442"/>
                                    </w:object>
                                  </w:r>
                                </w:p>
                              </w:tc>
                            </w:tr>
                            <w:tr w:rsidR="009075B8" w14:paraId="419B78C8" w14:textId="77777777" w:rsidTr="00DC0ABF">
                              <w:tc>
                                <w:tcPr>
                                  <w:tcW w:w="841" w:type="dxa"/>
                                  <w:tcBorders>
                                    <w:left w:val="nil"/>
                                    <w:bottom w:val="double" w:sz="4" w:space="0" w:color="auto"/>
                                  </w:tcBorders>
                                  <w:tcMar>
                                    <w:left w:w="28" w:type="dxa"/>
                                    <w:right w:w="28" w:type="dxa"/>
                                  </w:tcMar>
                                  <w:vAlign w:val="center"/>
                                </w:tcPr>
                                <w:p w14:paraId="34459350" w14:textId="05B5F384" w:rsidR="009075B8" w:rsidRPr="00C839F0" w:rsidRDefault="009075B8" w:rsidP="00D53D51">
                                  <w:pPr>
                                    <w:jc w:val="center"/>
                                    <w:rPr>
                                      <w:rFonts w:ascii="Times New Roman" w:hAnsi="Times New Roman" w:cs="Times New Roman"/>
                                      <w:sz w:val="16"/>
                                      <w:szCs w:val="16"/>
                                    </w:rPr>
                                  </w:pPr>
                                  <w:r>
                                    <w:rPr>
                                      <w:rFonts w:ascii="Times New Roman" w:hAnsi="Times New Roman" w:cs="Times New Roman" w:hint="eastAsia"/>
                                      <w:sz w:val="16"/>
                                      <w:szCs w:val="16"/>
                                    </w:rPr>
                                    <w:t>3</w:t>
                                  </w:r>
                                </w:p>
                              </w:tc>
                              <w:tc>
                                <w:tcPr>
                                  <w:tcW w:w="715" w:type="dxa"/>
                                  <w:tcBorders>
                                    <w:bottom w:val="double" w:sz="4" w:space="0" w:color="auto"/>
                                  </w:tcBorders>
                                  <w:tcMar>
                                    <w:left w:w="28" w:type="dxa"/>
                                    <w:right w:w="28" w:type="dxa"/>
                                  </w:tcMar>
                                  <w:vAlign w:val="center"/>
                                </w:tcPr>
                                <w:p w14:paraId="6C313DD3" w14:textId="6C9BEE69" w:rsidR="009075B8" w:rsidRPr="00C839F0" w:rsidRDefault="009075B8" w:rsidP="00D53D51">
                                  <w:pPr>
                                    <w:jc w:val="center"/>
                                    <w:rPr>
                                      <w:rFonts w:ascii="Times New Roman" w:hAnsi="Times New Roman" w:cs="Times New Roman"/>
                                      <w:sz w:val="16"/>
                                      <w:szCs w:val="16"/>
                                    </w:rPr>
                                  </w:pPr>
                                  <w:r>
                                    <w:rPr>
                                      <w:sz w:val="16"/>
                                      <w:szCs w:val="16"/>
                                    </w:rPr>
                                    <w:fldChar w:fldCharType="begin"/>
                                  </w:r>
                                  <w:r>
                                    <w:rPr>
                                      <w:rFonts w:ascii="Times New Roman" w:eastAsia="宋体" w:hAnsi="Times New Roman" w:cs="Times New Roman"/>
                                      <w:sz w:val="16"/>
                                      <w:szCs w:val="16"/>
                                      <w:lang w:eastAsia="zh-CN"/>
                                    </w:rPr>
                                    <w:instrText xml:space="preserve"> </w:instrText>
                                  </w:r>
                                  <w:r>
                                    <w:rPr>
                                      <w:rFonts w:ascii="Times New Roman" w:eastAsia="宋体" w:hAnsi="Times New Roman" w:cs="Times New Roman" w:hint="eastAsia"/>
                                      <w:sz w:val="16"/>
                                      <w:szCs w:val="16"/>
                                      <w:lang w:eastAsia="zh-CN"/>
                                    </w:rPr>
                                    <w:instrText>= 4 \* ROMAN</w:instrText>
                                  </w:r>
                                  <w:r>
                                    <w:rPr>
                                      <w:rFonts w:ascii="Times New Roman" w:eastAsia="宋体" w:hAnsi="Times New Roman" w:cs="Times New Roman"/>
                                      <w:sz w:val="16"/>
                                      <w:szCs w:val="16"/>
                                      <w:lang w:eastAsia="zh-CN"/>
                                    </w:rPr>
                                    <w:instrText xml:space="preserve"> </w:instrText>
                                  </w:r>
                                  <w:r>
                                    <w:rPr>
                                      <w:sz w:val="16"/>
                                      <w:szCs w:val="16"/>
                                    </w:rPr>
                                    <w:fldChar w:fldCharType="separate"/>
                                  </w:r>
                                  <w:r>
                                    <w:rPr>
                                      <w:rFonts w:ascii="Times New Roman" w:eastAsia="宋体" w:hAnsi="Times New Roman" w:cs="Times New Roman"/>
                                      <w:noProof/>
                                      <w:sz w:val="16"/>
                                      <w:szCs w:val="16"/>
                                      <w:lang w:eastAsia="zh-CN"/>
                                    </w:rPr>
                                    <w:t>IV</w:t>
                                  </w:r>
                                  <w:r>
                                    <w:rPr>
                                      <w:sz w:val="16"/>
                                      <w:szCs w:val="16"/>
                                    </w:rPr>
                                    <w:fldChar w:fldCharType="end"/>
                                  </w:r>
                                  <w:r>
                                    <w:rPr>
                                      <w:rFonts w:ascii="Times New Roman" w:hAnsi="Times New Roman" w:cs="Times New Roman"/>
                                      <w:sz w:val="16"/>
                                      <w:szCs w:val="16"/>
                                    </w:rPr>
                                    <w:t xml:space="preserve"> and </w:t>
                                  </w:r>
                                  <w:r>
                                    <w:rPr>
                                      <w:sz w:val="16"/>
                                      <w:szCs w:val="16"/>
                                    </w:rPr>
                                    <w:fldChar w:fldCharType="begin"/>
                                  </w:r>
                                  <w:r>
                                    <w:rPr>
                                      <w:rFonts w:ascii="Times New Roman" w:eastAsia="宋体" w:hAnsi="Times New Roman" w:cs="Times New Roman"/>
                                      <w:sz w:val="16"/>
                                      <w:szCs w:val="16"/>
                                      <w:lang w:eastAsia="zh-CN"/>
                                    </w:rPr>
                                    <w:instrText xml:space="preserve"> </w:instrText>
                                  </w:r>
                                  <w:r>
                                    <w:rPr>
                                      <w:rFonts w:ascii="Times New Roman" w:eastAsia="宋体" w:hAnsi="Times New Roman" w:cs="Times New Roman" w:hint="eastAsia"/>
                                      <w:sz w:val="16"/>
                                      <w:szCs w:val="16"/>
                                      <w:lang w:eastAsia="zh-CN"/>
                                    </w:rPr>
                                    <w:instrText>= 5 \* ROMAN</w:instrText>
                                  </w:r>
                                  <w:r>
                                    <w:rPr>
                                      <w:rFonts w:ascii="Times New Roman" w:eastAsia="宋体" w:hAnsi="Times New Roman" w:cs="Times New Roman"/>
                                      <w:sz w:val="16"/>
                                      <w:szCs w:val="16"/>
                                      <w:lang w:eastAsia="zh-CN"/>
                                    </w:rPr>
                                    <w:instrText xml:space="preserve"> </w:instrText>
                                  </w:r>
                                  <w:r>
                                    <w:rPr>
                                      <w:sz w:val="16"/>
                                      <w:szCs w:val="16"/>
                                    </w:rPr>
                                    <w:fldChar w:fldCharType="separate"/>
                                  </w:r>
                                  <w:r>
                                    <w:rPr>
                                      <w:rFonts w:ascii="Times New Roman" w:eastAsia="宋体" w:hAnsi="Times New Roman" w:cs="Times New Roman"/>
                                      <w:noProof/>
                                      <w:sz w:val="16"/>
                                      <w:szCs w:val="16"/>
                                      <w:lang w:eastAsia="zh-CN"/>
                                    </w:rPr>
                                    <w:t>V</w:t>
                                  </w:r>
                                  <w:r>
                                    <w:rPr>
                                      <w:sz w:val="16"/>
                                      <w:szCs w:val="16"/>
                                    </w:rPr>
                                    <w:fldChar w:fldCharType="end"/>
                                  </w:r>
                                </w:p>
                              </w:tc>
                              <w:tc>
                                <w:tcPr>
                                  <w:tcW w:w="1060" w:type="dxa"/>
                                  <w:tcBorders>
                                    <w:bottom w:val="double" w:sz="4" w:space="0" w:color="auto"/>
                                  </w:tcBorders>
                                  <w:tcMar>
                                    <w:left w:w="28" w:type="dxa"/>
                                    <w:right w:w="28" w:type="dxa"/>
                                  </w:tcMar>
                                  <w:vAlign w:val="center"/>
                                </w:tcPr>
                                <w:p w14:paraId="381DB8B8" w14:textId="72960530" w:rsidR="009075B8" w:rsidRPr="00C839F0" w:rsidRDefault="009075B8" w:rsidP="00D53D51">
                                  <w:pPr>
                                    <w:jc w:val="center"/>
                                    <w:rPr>
                                      <w:rFonts w:ascii="Times New Roman" w:hAnsi="Times New Roman" w:cs="Times New Roman"/>
                                      <w:sz w:val="16"/>
                                      <w:szCs w:val="16"/>
                                    </w:rPr>
                                  </w:pPr>
                                  <w:r>
                                    <w:rPr>
                                      <w:rFonts w:ascii="Times New Roman" w:hAnsi="Times New Roman" w:cs="Times New Roman" w:hint="eastAsia"/>
                                      <w:sz w:val="16"/>
                                      <w:szCs w:val="16"/>
                                    </w:rPr>
                                    <w:t>On-line</w:t>
                                  </w:r>
                                </w:p>
                              </w:tc>
                              <w:tc>
                                <w:tcPr>
                                  <w:tcW w:w="2341" w:type="dxa"/>
                                  <w:tcBorders>
                                    <w:bottom w:val="double" w:sz="4" w:space="0" w:color="auto"/>
                                    <w:right w:val="nil"/>
                                  </w:tcBorders>
                                  <w:tcMar>
                                    <w:left w:w="28" w:type="dxa"/>
                                    <w:right w:w="28" w:type="dxa"/>
                                  </w:tcMar>
                                  <w:vAlign w:val="center"/>
                                </w:tcPr>
                                <w:p w14:paraId="6744486D" w14:textId="65365F95" w:rsidR="009075B8" w:rsidRPr="00C839F0" w:rsidRDefault="009075B8" w:rsidP="00D53D51">
                                  <w:pPr>
                                    <w:jc w:val="center"/>
                                    <w:rPr>
                                      <w:rFonts w:ascii="Times New Roman" w:hAnsi="Times New Roman" w:cs="Times New Roman"/>
                                      <w:sz w:val="16"/>
                                      <w:szCs w:val="16"/>
                                    </w:rPr>
                                  </w:pPr>
                                  <w:r>
                                    <w:rPr>
                                      <w:rFonts w:ascii="Times New Roman" w:hAnsi="Times New Roman" w:cs="Times New Roman" w:hint="eastAsia"/>
                                      <w:sz w:val="16"/>
                                      <w:szCs w:val="16"/>
                                    </w:rPr>
                                    <w:t>O</w:t>
                                  </w:r>
                                  <w:r w:rsidRPr="00D53D51">
                                    <w:rPr>
                                      <w:rFonts w:ascii="Times New Roman" w:hAnsi="Times New Roman" w:cs="Times New Roman" w:hint="eastAsia"/>
                                      <w:i/>
                                      <w:sz w:val="16"/>
                                      <w:szCs w:val="16"/>
                                    </w:rPr>
                                    <w:t>(N</w:t>
                                  </w:r>
                                  <w:r>
                                    <w:rPr>
                                      <w:rFonts w:ascii="Times New Roman" w:hAnsi="Times New Roman" w:cs="Times New Roman" w:hint="eastAsia"/>
                                      <w:sz w:val="16"/>
                                      <w:szCs w:val="16"/>
                                    </w:rPr>
                                    <w:t>)</w:t>
                                  </w:r>
                                </w:p>
                              </w:tc>
                            </w:tr>
                          </w:tbl>
                          <w:p w14:paraId="6AF0F5AC" w14:textId="3755985D" w:rsidR="009075B8" w:rsidRPr="00C839F0" w:rsidRDefault="009075B8"/>
                          <w:p w14:paraId="641AFB4A" w14:textId="590531D5" w:rsidR="009075B8" w:rsidRPr="00C839F0" w:rsidRDefault="009075B8" w:rsidP="00C839F0"/>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AF41F0A" id="_x0000_s1033" type="#_x0000_t202" style="position:absolute;left:0;text-align:left;margin-left:204.9pt;margin-top:3.6pt;width:256.1pt;height:126.65pt;z-index:251658247;visibility:visible;mso-wrap-style:square;mso-width-percent:0;mso-height-percent:0;mso-wrap-distance-left:9pt;mso-wrap-distance-top:3.6pt;mso-wrap-distance-right:9pt;mso-wrap-distance-bottom:3.6pt;mso-position-horizontal:right;mso-position-horizontal-relative:text;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" stroked="f">
                <v:textbox>
                  <w:txbxContent>
                    <w:p w14:paraId="5244C6C7" w14:textId="7E20B58F" w:rsidR="009075B8" w:rsidRPr="00280AFB" w:rsidRDefault="009075B8" w:rsidP="00DC0ABF">
                      <w:pPr>
                        <w:pStyle w:val="TableTitle"/>
                      </w:pPr>
                      <w:r w:rsidRPr="00280AFB">
                        <w:t xml:space="preserve">TABLE </w:t>
                      </w:r>
                      <w:r w:rsidRPr="00280AFB">
                        <w:fldChar w:fldCharType="begin"/>
                      </w:r>
                      <w:r w:rsidRPr="00280AFB">
                        <w:rPr>
                          <w:lang w:eastAsia="zh-CN"/>
                        </w:rPr>
                        <w:instrText xml:space="preserve"> </w:instrText>
                      </w:r>
                      <w:r w:rsidRPr="00280AFB">
                        <w:rPr>
                          <w:rFonts w:hint="eastAsia"/>
                          <w:lang w:eastAsia="zh-CN"/>
                        </w:rPr>
                        <w:instrText>= 2 \* ROMAN</w:instrText>
                      </w:r>
                      <w:r w:rsidRPr="00280AFB">
                        <w:rPr>
                          <w:lang w:eastAsia="zh-CN"/>
                        </w:rPr>
                        <w:instrText xml:space="preserve"> </w:instrText>
                      </w:r>
                      <w:r w:rsidRPr="00280AFB">
                        <w:fldChar w:fldCharType="separate"/>
                      </w:r>
                      <w:r w:rsidRPr="00280AFB">
                        <w:rPr>
                          <w:noProof/>
                          <w:lang w:eastAsia="zh-CN"/>
                        </w:rPr>
                        <w:t>II</w:t>
                      </w:r>
                      <w:r w:rsidRPr="00280AFB">
                        <w:fldChar w:fldCharType="end"/>
                      </w:r>
                    </w:p>
                    <w:p w14:paraId="338AA9B8" w14:textId="7EED10A0" w:rsidR="009075B8" w:rsidRDefault="009075B8" w:rsidP="00DC0ABF">
                      <w:pPr>
                        <w:pStyle w:val="TableTitle"/>
                      </w:pPr>
                      <w:r w:rsidRPr="00280AFB">
                        <w:t>Computation Complexity in TFC-ALC</w:t>
                      </w:r>
                    </w:p>
                    <w:tbl>
                      <w:tblPr>
                        <w:tblStyle w:val="af3"/>
                        <w:tblW w:w="0" w:type="auto"/>
                        <w:tblInd w:w="-147" w:type="dxa"/>
                        <w:tblLook w:val="04A0" w:firstRow="1" w:lastRow="0" w:firstColumn="1" w:lastColumn="0" w:noHBand="0" w:noVBand="1"/>
                      </w:tblPr>
                      <w:tblGrid>
                        <w:gridCol w:w="841"/>
                        <w:gridCol w:w="715"/>
                        <w:gridCol w:w="1055"/>
                        <w:gridCol w:w="2356"/>
                      </w:tblGrid>
                      <w:tr w:rsidR="009075B8" w14:paraId="75D99F10" w14:textId="77777777" w:rsidTr="00C565E3">
                        <w:tc>
                          <w:tcPr>
                            <w:tcW w:w="841" w:type="dxa"/>
                            <w:tcBorders>
                              <w:top w:val="double" w:sz="4" w:space="0" w:color="auto"/>
                              <w:left w:val="nil"/>
                            </w:tcBorders>
                            <w:tcMar>
                              <w:left w:w="28" w:type="dxa"/>
                              <w:right w:w="28" w:type="dxa"/>
                            </w:tcMar>
                            <w:vAlign w:val="center"/>
                          </w:tcPr>
                          <w:p w14:paraId="5869512B" w14:textId="04755BD0" w:rsidR="009075B8" w:rsidRPr="00C839F0" w:rsidRDefault="009075B8" w:rsidP="00C839F0">
                            <w:pPr>
                              <w:jc w:val="center"/>
                              <w:rPr>
                                <w:rFonts w:ascii="Times New Roman" w:hAnsi="Times New Roman" w:cs="Times New Roman"/>
                                <w:b/>
                                <w:sz w:val="16"/>
                                <w:szCs w:val="16"/>
                              </w:rPr>
                            </w:pPr>
                            <w:r w:rsidRPr="00C839F0">
                              <w:rPr>
                                <w:rFonts w:ascii="Times New Roman" w:hAnsi="Times New Roman" w:cs="Times New Roman"/>
                                <w:b/>
                                <w:sz w:val="16"/>
                                <w:szCs w:val="16"/>
                              </w:rPr>
                              <w:t>Sub-procedures</w:t>
                            </w:r>
                          </w:p>
                        </w:tc>
                        <w:tc>
                          <w:tcPr>
                            <w:tcW w:w="715" w:type="dxa"/>
                            <w:tcBorders>
                              <w:top w:val="double" w:sz="4" w:space="0" w:color="auto"/>
                            </w:tcBorders>
                            <w:tcMar>
                              <w:left w:w="28" w:type="dxa"/>
                              <w:right w:w="28" w:type="dxa"/>
                            </w:tcMar>
                            <w:vAlign w:val="center"/>
                          </w:tcPr>
                          <w:p w14:paraId="5B5BC7AB" w14:textId="34C4929E" w:rsidR="009075B8" w:rsidRPr="00C839F0" w:rsidRDefault="009075B8" w:rsidP="00C839F0">
                            <w:pPr>
                              <w:jc w:val="center"/>
                              <w:rPr>
                                <w:rFonts w:ascii="Times New Roman" w:hAnsi="Times New Roman" w:cs="Times New Roman"/>
                                <w:b/>
                                <w:sz w:val="16"/>
                                <w:szCs w:val="16"/>
                              </w:rPr>
                            </w:pPr>
                            <w:r w:rsidRPr="00C839F0">
                              <w:rPr>
                                <w:rFonts w:ascii="Times New Roman" w:hAnsi="Times New Roman" w:cs="Times New Roman" w:hint="eastAsia"/>
                                <w:b/>
                                <w:sz w:val="16"/>
                                <w:szCs w:val="16"/>
                              </w:rPr>
                              <w:t>Including phases</w:t>
                            </w:r>
                          </w:p>
                        </w:tc>
                        <w:tc>
                          <w:tcPr>
                            <w:tcW w:w="1060" w:type="dxa"/>
                            <w:tcBorders>
                              <w:top w:val="double" w:sz="4" w:space="0" w:color="auto"/>
                            </w:tcBorders>
                            <w:tcMar>
                              <w:left w:w="28" w:type="dxa"/>
                              <w:right w:w="28" w:type="dxa"/>
                            </w:tcMar>
                            <w:vAlign w:val="center"/>
                          </w:tcPr>
                          <w:p w14:paraId="6B07DE49" w14:textId="3A2C0C56" w:rsidR="009075B8" w:rsidRPr="00C839F0" w:rsidRDefault="009075B8" w:rsidP="00C839F0">
                            <w:pPr>
                              <w:jc w:val="center"/>
                              <w:rPr>
                                <w:rFonts w:ascii="Times New Roman" w:hAnsi="Times New Roman" w:cs="Times New Roman"/>
                                <w:b/>
                                <w:sz w:val="16"/>
                                <w:szCs w:val="16"/>
                              </w:rPr>
                            </w:pPr>
                            <w:r w:rsidRPr="00C839F0">
                              <w:rPr>
                                <w:rFonts w:ascii="Times New Roman" w:hAnsi="Times New Roman" w:cs="Times New Roman" w:hint="eastAsia"/>
                                <w:b/>
                                <w:sz w:val="16"/>
                                <w:szCs w:val="16"/>
                              </w:rPr>
                              <w:t xml:space="preserve">On-line/Off-line </w:t>
                            </w:r>
                            <w:r w:rsidRPr="00C839F0">
                              <w:rPr>
                                <w:rFonts w:ascii="Times New Roman" w:hAnsi="Times New Roman" w:cs="Times New Roman"/>
                                <w:b/>
                                <w:sz w:val="16"/>
                                <w:szCs w:val="16"/>
                              </w:rPr>
                              <w:t>for new subjects</w:t>
                            </w:r>
                          </w:p>
                        </w:tc>
                        <w:tc>
                          <w:tcPr>
                            <w:tcW w:w="2341" w:type="dxa"/>
                            <w:tcBorders>
                              <w:top w:val="double" w:sz="4" w:space="0" w:color="auto"/>
                              <w:right w:val="nil"/>
                            </w:tcBorders>
                            <w:tcMar>
                              <w:left w:w="28" w:type="dxa"/>
                              <w:right w:w="28" w:type="dxa"/>
                            </w:tcMar>
                            <w:vAlign w:val="center"/>
                          </w:tcPr>
                          <w:p w14:paraId="27E77754" w14:textId="0896E1CA" w:rsidR="009075B8" w:rsidRPr="00C839F0" w:rsidRDefault="009075B8" w:rsidP="00C839F0">
                            <w:pPr>
                              <w:jc w:val="center"/>
                              <w:rPr>
                                <w:rFonts w:ascii="Times New Roman" w:hAnsi="Times New Roman" w:cs="Times New Roman"/>
                                <w:b/>
                                <w:sz w:val="16"/>
                                <w:szCs w:val="16"/>
                              </w:rPr>
                            </w:pPr>
                            <w:r w:rsidRPr="00C839F0">
                              <w:rPr>
                                <w:rFonts w:ascii="Times New Roman" w:hAnsi="Times New Roman" w:cs="Times New Roman"/>
                                <w:b/>
                                <w:sz w:val="16"/>
                                <w:szCs w:val="16"/>
                              </w:rPr>
                              <w:t>Computation</w:t>
                            </w:r>
                            <w:r w:rsidRPr="00C839F0">
                              <w:rPr>
                                <w:rFonts w:ascii="Times New Roman" w:hAnsi="Times New Roman" w:cs="Times New Roman" w:hint="eastAsia"/>
                                <w:b/>
                                <w:sz w:val="16"/>
                                <w:szCs w:val="16"/>
                              </w:rPr>
                              <w:t xml:space="preserve"> complexity</w:t>
                            </w:r>
                          </w:p>
                        </w:tc>
                      </w:tr>
                      <w:tr w:rsidR="009075B8" w14:paraId="09A63001" w14:textId="77777777" w:rsidTr="00DC0ABF">
                        <w:tc>
                          <w:tcPr>
                            <w:tcW w:w="841" w:type="dxa"/>
                            <w:tcBorders>
                              <w:left w:val="nil"/>
                            </w:tcBorders>
                            <w:tcMar>
                              <w:left w:w="28" w:type="dxa"/>
                              <w:right w:w="28" w:type="dxa"/>
                            </w:tcMar>
                            <w:vAlign w:val="center"/>
                          </w:tcPr>
                          <w:p w14:paraId="38B828F1" w14:textId="1F60AD05" w:rsidR="009075B8" w:rsidRPr="00C839F0" w:rsidRDefault="009075B8" w:rsidP="00D53D51">
                            <w:pPr>
                              <w:jc w:val="center"/>
                              <w:rPr>
                                <w:rFonts w:ascii="Times New Roman" w:hAnsi="Times New Roman" w:cs="Times New Roman"/>
                                <w:sz w:val="16"/>
                                <w:szCs w:val="16"/>
                              </w:rPr>
                            </w:pPr>
                            <w:r>
                              <w:rPr>
                                <w:rFonts w:ascii="Times New Roman" w:hAnsi="Times New Roman" w:cs="Times New Roman" w:hint="eastAsia"/>
                                <w:sz w:val="16"/>
                                <w:szCs w:val="16"/>
                              </w:rPr>
                              <w:t>1</w:t>
                            </w:r>
                          </w:p>
                        </w:tc>
                        <w:tc>
                          <w:tcPr>
                            <w:tcW w:w="715" w:type="dxa"/>
                            <w:tcMar>
                              <w:left w:w="28" w:type="dxa"/>
                              <w:right w:w="28" w:type="dxa"/>
                            </w:tcMar>
                            <w:vAlign w:val="center"/>
                          </w:tcPr>
                          <w:p w14:paraId="0C077068" w14:textId="5FC2F881" w:rsidR="009075B8" w:rsidRPr="00C839F0" w:rsidRDefault="009075B8" w:rsidP="00D53D51">
                            <w:pPr>
                              <w:jc w:val="center"/>
                              <w:rPr>
                                <w:rFonts w:ascii="Times New Roman" w:hAnsi="Times New Roman" w:cs="Times New Roman"/>
                                <w:sz w:val="16"/>
                                <w:szCs w:val="16"/>
                              </w:rPr>
                            </w:pPr>
                            <w:r>
                              <w:rPr>
                                <w:sz w:val="16"/>
                                <w:szCs w:val="16"/>
                              </w:rPr>
                              <w:fldChar w:fldCharType="begin"/>
                            </w:r>
                            <w:r>
                              <w:rPr>
                                <w:rFonts w:ascii="Times New Roman" w:eastAsia="宋体" w:hAnsi="Times New Roman" w:cs="Times New Roman"/>
                                <w:sz w:val="16"/>
                                <w:szCs w:val="16"/>
                                <w:lang w:eastAsia="zh-CN"/>
                              </w:rPr>
                              <w:instrText xml:space="preserve"> </w:instrText>
                            </w:r>
                            <w:r>
                              <w:rPr>
                                <w:rFonts w:ascii="Times New Roman" w:eastAsia="宋体" w:hAnsi="Times New Roman" w:cs="Times New Roman" w:hint="eastAsia"/>
                                <w:sz w:val="16"/>
                                <w:szCs w:val="16"/>
                                <w:lang w:eastAsia="zh-CN"/>
                              </w:rPr>
                              <w:instrText>= 1 \* ROMAN</w:instrText>
                            </w:r>
                            <w:r>
                              <w:rPr>
                                <w:rFonts w:ascii="Times New Roman" w:eastAsia="宋体" w:hAnsi="Times New Roman" w:cs="Times New Roman"/>
                                <w:sz w:val="16"/>
                                <w:szCs w:val="16"/>
                                <w:lang w:eastAsia="zh-CN"/>
                              </w:rPr>
                              <w:instrText xml:space="preserve"> </w:instrText>
                            </w:r>
                            <w:r>
                              <w:rPr>
                                <w:sz w:val="16"/>
                                <w:szCs w:val="16"/>
                              </w:rPr>
                              <w:fldChar w:fldCharType="separate"/>
                            </w:r>
                            <w:r>
                              <w:rPr>
                                <w:rFonts w:ascii="Times New Roman" w:eastAsia="宋体" w:hAnsi="Times New Roman" w:cs="Times New Roman"/>
                                <w:noProof/>
                                <w:sz w:val="16"/>
                                <w:szCs w:val="16"/>
                                <w:lang w:eastAsia="zh-CN"/>
                              </w:rPr>
                              <w:t>I</w:t>
                            </w:r>
                            <w:r>
                              <w:rPr>
                                <w:sz w:val="16"/>
                                <w:szCs w:val="16"/>
                              </w:rPr>
                              <w:fldChar w:fldCharType="end"/>
                            </w:r>
                          </w:p>
                        </w:tc>
                        <w:tc>
                          <w:tcPr>
                            <w:tcW w:w="1060" w:type="dxa"/>
                            <w:tcMar>
                              <w:left w:w="28" w:type="dxa"/>
                              <w:right w:w="28" w:type="dxa"/>
                            </w:tcMar>
                            <w:vAlign w:val="center"/>
                          </w:tcPr>
                          <w:p w14:paraId="14700ADE" w14:textId="351615F3" w:rsidR="009075B8" w:rsidRPr="00C839F0" w:rsidRDefault="009075B8" w:rsidP="00D53D51">
                            <w:pPr>
                              <w:jc w:val="center"/>
                              <w:rPr>
                                <w:rFonts w:ascii="Times New Roman" w:hAnsi="Times New Roman" w:cs="Times New Roman"/>
                                <w:sz w:val="16"/>
                                <w:szCs w:val="16"/>
                              </w:rPr>
                            </w:pPr>
                            <w:r>
                              <w:rPr>
                                <w:rFonts w:ascii="Times New Roman" w:hAnsi="Times New Roman" w:cs="Times New Roman" w:hint="eastAsia"/>
                                <w:sz w:val="16"/>
                                <w:szCs w:val="16"/>
                              </w:rPr>
                              <w:t>On-line</w:t>
                            </w:r>
                          </w:p>
                        </w:tc>
                        <w:tc>
                          <w:tcPr>
                            <w:tcW w:w="2341" w:type="dxa"/>
                            <w:tcBorders>
                              <w:right w:val="nil"/>
                            </w:tcBorders>
                            <w:tcMar>
                              <w:left w:w="28" w:type="dxa"/>
                              <w:right w:w="28" w:type="dxa"/>
                            </w:tcMar>
                            <w:vAlign w:val="center"/>
                          </w:tcPr>
                          <w:p w14:paraId="295DAC42" w14:textId="0052027F" w:rsidR="009075B8" w:rsidRPr="00C839F0" w:rsidRDefault="009075B8" w:rsidP="00D53D51">
                            <w:pPr>
                              <w:jc w:val="center"/>
                              <w:rPr>
                                <w:rFonts w:ascii="Times New Roman" w:hAnsi="Times New Roman" w:cs="Times New Roman"/>
                                <w:sz w:val="16"/>
                                <w:szCs w:val="16"/>
                              </w:rPr>
                            </w:pPr>
                            <w:r>
                              <w:rPr>
                                <w:rFonts w:ascii="Times New Roman" w:hAnsi="Times New Roman" w:cs="Times New Roman" w:hint="eastAsia"/>
                                <w:sz w:val="16"/>
                                <w:szCs w:val="16"/>
                              </w:rPr>
                              <w:t>O(</w:t>
                            </w:r>
                            <w:r w:rsidRPr="00D53D51">
                              <w:rPr>
                                <w:rFonts w:ascii="Times New Roman" w:hAnsi="Times New Roman" w:cs="Times New Roman" w:hint="eastAsia"/>
                                <w:i/>
                                <w:sz w:val="16"/>
                                <w:szCs w:val="16"/>
                              </w:rPr>
                              <w:t>N</w:t>
                            </w:r>
                            <w:r>
                              <w:rPr>
                                <w:rFonts w:ascii="Times New Roman" w:hAnsi="Times New Roman" w:cs="Times New Roman" w:hint="eastAsia"/>
                                <w:sz w:val="16"/>
                                <w:szCs w:val="16"/>
                              </w:rPr>
                              <w:t>)</w:t>
                            </w:r>
                          </w:p>
                        </w:tc>
                      </w:tr>
                      <w:tr w:rsidR="009075B8" w14:paraId="2F719A9F" w14:textId="77777777" w:rsidTr="00DC0ABF">
                        <w:tc>
                          <w:tcPr>
                            <w:tcW w:w="841" w:type="dxa"/>
                            <w:tcBorders>
                              <w:left w:val="nil"/>
                            </w:tcBorders>
                            <w:tcMar>
                              <w:left w:w="28" w:type="dxa"/>
                              <w:right w:w="28" w:type="dxa"/>
                            </w:tcMar>
                            <w:vAlign w:val="center"/>
                          </w:tcPr>
                          <w:p w14:paraId="478C498A" w14:textId="5ADA59DA" w:rsidR="009075B8" w:rsidRPr="00C839F0" w:rsidRDefault="009075B8" w:rsidP="00D53D51">
                            <w:pPr>
                              <w:jc w:val="center"/>
                              <w:rPr>
                                <w:rFonts w:ascii="Times New Roman" w:hAnsi="Times New Roman" w:cs="Times New Roman"/>
                                <w:sz w:val="16"/>
                                <w:szCs w:val="16"/>
                              </w:rPr>
                            </w:pPr>
                            <w:r>
                              <w:rPr>
                                <w:rFonts w:ascii="Times New Roman" w:hAnsi="Times New Roman" w:cs="Times New Roman" w:hint="eastAsia"/>
                                <w:sz w:val="16"/>
                                <w:szCs w:val="16"/>
                              </w:rPr>
                              <w:t>2</w:t>
                            </w:r>
                          </w:p>
                        </w:tc>
                        <w:tc>
                          <w:tcPr>
                            <w:tcW w:w="715" w:type="dxa"/>
                            <w:tcMar>
                              <w:left w:w="28" w:type="dxa"/>
                              <w:right w:w="28" w:type="dxa"/>
                            </w:tcMar>
                            <w:vAlign w:val="center"/>
                          </w:tcPr>
                          <w:p w14:paraId="6BEE0F4B" w14:textId="54FB654B" w:rsidR="009075B8" w:rsidRPr="00C839F0" w:rsidRDefault="009075B8" w:rsidP="00D53D51">
                            <w:pPr>
                              <w:jc w:val="center"/>
                              <w:rPr>
                                <w:rFonts w:ascii="Times New Roman" w:hAnsi="Times New Roman" w:cs="Times New Roman"/>
                                <w:sz w:val="16"/>
                                <w:szCs w:val="16"/>
                              </w:rPr>
                            </w:pPr>
                            <w:r>
                              <w:rPr>
                                <w:sz w:val="16"/>
                                <w:szCs w:val="16"/>
                              </w:rPr>
                              <w:fldChar w:fldCharType="begin"/>
                            </w:r>
                            <w:r>
                              <w:rPr>
                                <w:rFonts w:ascii="Times New Roman" w:eastAsia="宋体" w:hAnsi="Times New Roman" w:cs="Times New Roman"/>
                                <w:sz w:val="16"/>
                                <w:szCs w:val="16"/>
                                <w:lang w:eastAsia="zh-CN"/>
                              </w:rPr>
                              <w:instrText xml:space="preserve"> </w:instrText>
                            </w:r>
                            <w:r>
                              <w:rPr>
                                <w:rFonts w:ascii="Times New Roman" w:eastAsia="宋体" w:hAnsi="Times New Roman" w:cs="Times New Roman" w:hint="eastAsia"/>
                                <w:sz w:val="16"/>
                                <w:szCs w:val="16"/>
                                <w:lang w:eastAsia="zh-CN"/>
                              </w:rPr>
                              <w:instrText>= 2 \* ROMAN</w:instrText>
                            </w:r>
                            <w:r>
                              <w:rPr>
                                <w:rFonts w:ascii="Times New Roman" w:eastAsia="宋体" w:hAnsi="Times New Roman" w:cs="Times New Roman"/>
                                <w:sz w:val="16"/>
                                <w:szCs w:val="16"/>
                                <w:lang w:eastAsia="zh-CN"/>
                              </w:rPr>
                              <w:instrText xml:space="preserve"> </w:instrText>
                            </w:r>
                            <w:r>
                              <w:rPr>
                                <w:sz w:val="16"/>
                                <w:szCs w:val="16"/>
                              </w:rPr>
                              <w:fldChar w:fldCharType="separate"/>
                            </w:r>
                            <w:r>
                              <w:rPr>
                                <w:rFonts w:ascii="Times New Roman" w:eastAsia="宋体" w:hAnsi="Times New Roman" w:cs="Times New Roman"/>
                                <w:noProof/>
                                <w:sz w:val="16"/>
                                <w:szCs w:val="16"/>
                                <w:lang w:eastAsia="zh-CN"/>
                              </w:rPr>
                              <w:t>II</w:t>
                            </w:r>
                            <w:r>
                              <w:rPr>
                                <w:sz w:val="16"/>
                                <w:szCs w:val="16"/>
                              </w:rPr>
                              <w:fldChar w:fldCharType="end"/>
                            </w:r>
                            <w:r>
                              <w:rPr>
                                <w:rFonts w:ascii="Times New Roman" w:hAnsi="Times New Roman" w:cs="Times New Roman"/>
                                <w:sz w:val="16"/>
                                <w:szCs w:val="16"/>
                              </w:rPr>
                              <w:t xml:space="preserve"> and </w:t>
                            </w:r>
                            <w:r>
                              <w:rPr>
                                <w:sz w:val="16"/>
                                <w:szCs w:val="16"/>
                              </w:rPr>
                              <w:fldChar w:fldCharType="begin"/>
                            </w:r>
                            <w:r>
                              <w:rPr>
                                <w:rFonts w:ascii="Times New Roman" w:eastAsia="宋体" w:hAnsi="Times New Roman" w:cs="Times New Roman"/>
                                <w:sz w:val="16"/>
                                <w:szCs w:val="16"/>
                                <w:lang w:eastAsia="zh-CN"/>
                              </w:rPr>
                              <w:instrText xml:space="preserve"> </w:instrText>
                            </w:r>
                            <w:r>
                              <w:rPr>
                                <w:rFonts w:ascii="Times New Roman" w:eastAsia="宋体" w:hAnsi="Times New Roman" w:cs="Times New Roman" w:hint="eastAsia"/>
                                <w:sz w:val="16"/>
                                <w:szCs w:val="16"/>
                                <w:lang w:eastAsia="zh-CN"/>
                              </w:rPr>
                              <w:instrText>= 3 \* ROMAN</w:instrText>
                            </w:r>
                            <w:r>
                              <w:rPr>
                                <w:rFonts w:ascii="Times New Roman" w:eastAsia="宋体" w:hAnsi="Times New Roman" w:cs="Times New Roman"/>
                                <w:sz w:val="16"/>
                                <w:szCs w:val="16"/>
                                <w:lang w:eastAsia="zh-CN"/>
                              </w:rPr>
                              <w:instrText xml:space="preserve"> </w:instrText>
                            </w:r>
                            <w:r>
                              <w:rPr>
                                <w:sz w:val="16"/>
                                <w:szCs w:val="16"/>
                              </w:rPr>
                              <w:fldChar w:fldCharType="separate"/>
                            </w:r>
                            <w:r>
                              <w:rPr>
                                <w:rFonts w:ascii="Times New Roman" w:eastAsia="宋体" w:hAnsi="Times New Roman" w:cs="Times New Roman"/>
                                <w:noProof/>
                                <w:sz w:val="16"/>
                                <w:szCs w:val="16"/>
                                <w:lang w:eastAsia="zh-CN"/>
                              </w:rPr>
                              <w:t>III</w:t>
                            </w:r>
                            <w:r>
                              <w:rPr>
                                <w:sz w:val="16"/>
                                <w:szCs w:val="16"/>
                              </w:rPr>
                              <w:fldChar w:fldCharType="end"/>
                            </w:r>
                          </w:p>
                        </w:tc>
                        <w:tc>
                          <w:tcPr>
                            <w:tcW w:w="1060" w:type="dxa"/>
                            <w:tcMar>
                              <w:left w:w="28" w:type="dxa"/>
                              <w:right w:w="28" w:type="dxa"/>
                            </w:tcMar>
                            <w:vAlign w:val="center"/>
                          </w:tcPr>
                          <w:p w14:paraId="26CD9A1F" w14:textId="2B54E305" w:rsidR="009075B8" w:rsidRPr="00C839F0" w:rsidRDefault="009075B8" w:rsidP="00D53D51">
                            <w:pPr>
                              <w:jc w:val="center"/>
                              <w:rPr>
                                <w:rFonts w:ascii="Times New Roman" w:hAnsi="Times New Roman" w:cs="Times New Roman"/>
                                <w:sz w:val="16"/>
                                <w:szCs w:val="16"/>
                              </w:rPr>
                            </w:pPr>
                            <w:r>
                              <w:rPr>
                                <w:rFonts w:ascii="Times New Roman" w:hAnsi="Times New Roman" w:cs="Times New Roman" w:hint="eastAsia"/>
                                <w:sz w:val="16"/>
                                <w:szCs w:val="16"/>
                              </w:rPr>
                              <w:t>Off-line</w:t>
                            </w:r>
                          </w:p>
                        </w:tc>
                        <w:tc>
                          <w:tcPr>
                            <w:tcW w:w="2341" w:type="dxa"/>
                            <w:tcBorders>
                              <w:right w:val="nil"/>
                            </w:tcBorders>
                            <w:tcMar>
                              <w:left w:w="28" w:type="dxa"/>
                              <w:right w:w="28" w:type="dxa"/>
                            </w:tcMar>
                            <w:vAlign w:val="center"/>
                          </w:tcPr>
                          <w:p w14:paraId="389E6410" w14:textId="0888942C" w:rsidR="009075B8" w:rsidRPr="00C839F0" w:rsidRDefault="009075B8" w:rsidP="00D53D51">
                            <w:pPr>
                              <w:jc w:val="center"/>
                              <w:rPr>
                                <w:rFonts w:ascii="Times New Roman" w:hAnsi="Times New Roman" w:cs="Times New Roman"/>
                                <w:sz w:val="16"/>
                                <w:szCs w:val="16"/>
                              </w:rPr>
                            </w:pPr>
                            <w:r w:rsidRPr="00C839F0">
                              <w:rPr>
                                <w:rStyle w:val="normaltextrun"/>
                                <w:i/>
                                <w:color w:val="0070C0"/>
                                <w:shd w:val="clear" w:color="auto" w:fill="FFFFFF"/>
                              </w:rPr>
                              <w:object w:dxaOrig="2300" w:dyaOrig="991" w14:anchorId="265E3E4B">
                                <v:shape id="_x0000_i1216" type="#_x0000_t75" style="width:115.15pt;height:49.5pt">
                                  <v:imagedata r:id="rId441" o:title=""/>
                                </v:shape>
                                <o:OLEObject Type="Embed" ProgID="Equation.DSMT4" ShapeID="_x0000_i1216" DrawAspect="Content" ObjectID="_1628862122" r:id="rId443"/>
                              </w:object>
                            </w:r>
                          </w:p>
                        </w:tc>
                      </w:tr>
                      <w:tr w:rsidR="009075B8" w14:paraId="419B78C8" w14:textId="77777777" w:rsidTr="00DC0ABF">
                        <w:tc>
                          <w:tcPr>
                            <w:tcW w:w="841" w:type="dxa"/>
                            <w:tcBorders>
                              <w:left w:val="nil"/>
                              <w:bottom w:val="double" w:sz="4" w:space="0" w:color="auto"/>
                            </w:tcBorders>
                            <w:tcMar>
                              <w:left w:w="28" w:type="dxa"/>
                              <w:right w:w="28" w:type="dxa"/>
                            </w:tcMar>
                            <w:vAlign w:val="center"/>
                          </w:tcPr>
                          <w:p w14:paraId="34459350" w14:textId="05B5F384" w:rsidR="009075B8" w:rsidRPr="00C839F0" w:rsidRDefault="009075B8" w:rsidP="00D53D51">
                            <w:pPr>
                              <w:jc w:val="center"/>
                              <w:rPr>
                                <w:rFonts w:ascii="Times New Roman" w:hAnsi="Times New Roman" w:cs="Times New Roman"/>
                                <w:sz w:val="16"/>
                                <w:szCs w:val="16"/>
                              </w:rPr>
                            </w:pPr>
                            <w:r>
                              <w:rPr>
                                <w:rFonts w:ascii="Times New Roman" w:hAnsi="Times New Roman" w:cs="Times New Roman" w:hint="eastAsia"/>
                                <w:sz w:val="16"/>
                                <w:szCs w:val="16"/>
                              </w:rPr>
                              <w:t>3</w:t>
                            </w:r>
                          </w:p>
                        </w:tc>
                        <w:tc>
                          <w:tcPr>
                            <w:tcW w:w="715" w:type="dxa"/>
                            <w:tcBorders>
                              <w:bottom w:val="double" w:sz="4" w:space="0" w:color="auto"/>
                            </w:tcBorders>
                            <w:tcMar>
                              <w:left w:w="28" w:type="dxa"/>
                              <w:right w:w="28" w:type="dxa"/>
                            </w:tcMar>
                            <w:vAlign w:val="center"/>
                          </w:tcPr>
                          <w:p w14:paraId="6C313DD3" w14:textId="6C9BEE69" w:rsidR="009075B8" w:rsidRPr="00C839F0" w:rsidRDefault="009075B8" w:rsidP="00D53D51">
                            <w:pPr>
                              <w:jc w:val="center"/>
                              <w:rPr>
                                <w:rFonts w:ascii="Times New Roman" w:hAnsi="Times New Roman" w:cs="Times New Roman"/>
                                <w:sz w:val="16"/>
                                <w:szCs w:val="16"/>
                              </w:rPr>
                            </w:pPr>
                            <w:r>
                              <w:rPr>
                                <w:sz w:val="16"/>
                                <w:szCs w:val="16"/>
                              </w:rPr>
                              <w:fldChar w:fldCharType="begin"/>
                            </w:r>
                            <w:r>
                              <w:rPr>
                                <w:rFonts w:ascii="Times New Roman" w:eastAsia="宋体" w:hAnsi="Times New Roman" w:cs="Times New Roman"/>
                                <w:sz w:val="16"/>
                                <w:szCs w:val="16"/>
                                <w:lang w:eastAsia="zh-CN"/>
                              </w:rPr>
                              <w:instrText xml:space="preserve"> </w:instrText>
                            </w:r>
                            <w:r>
                              <w:rPr>
                                <w:rFonts w:ascii="Times New Roman" w:eastAsia="宋体" w:hAnsi="Times New Roman" w:cs="Times New Roman" w:hint="eastAsia"/>
                                <w:sz w:val="16"/>
                                <w:szCs w:val="16"/>
                                <w:lang w:eastAsia="zh-CN"/>
                              </w:rPr>
                              <w:instrText>= 4 \* ROMAN</w:instrText>
                            </w:r>
                            <w:r>
                              <w:rPr>
                                <w:rFonts w:ascii="Times New Roman" w:eastAsia="宋体" w:hAnsi="Times New Roman" w:cs="Times New Roman"/>
                                <w:sz w:val="16"/>
                                <w:szCs w:val="16"/>
                                <w:lang w:eastAsia="zh-CN"/>
                              </w:rPr>
                              <w:instrText xml:space="preserve"> </w:instrText>
                            </w:r>
                            <w:r>
                              <w:rPr>
                                <w:sz w:val="16"/>
                                <w:szCs w:val="16"/>
                              </w:rPr>
                              <w:fldChar w:fldCharType="separate"/>
                            </w:r>
                            <w:r>
                              <w:rPr>
                                <w:rFonts w:ascii="Times New Roman" w:eastAsia="宋体" w:hAnsi="Times New Roman" w:cs="Times New Roman"/>
                                <w:noProof/>
                                <w:sz w:val="16"/>
                                <w:szCs w:val="16"/>
                                <w:lang w:eastAsia="zh-CN"/>
                              </w:rPr>
                              <w:t>IV</w:t>
                            </w:r>
                            <w:r>
                              <w:rPr>
                                <w:sz w:val="16"/>
                                <w:szCs w:val="16"/>
                              </w:rPr>
                              <w:fldChar w:fldCharType="end"/>
                            </w:r>
                            <w:r>
                              <w:rPr>
                                <w:rFonts w:ascii="Times New Roman" w:hAnsi="Times New Roman" w:cs="Times New Roman"/>
                                <w:sz w:val="16"/>
                                <w:szCs w:val="16"/>
                              </w:rPr>
                              <w:t xml:space="preserve"> and </w:t>
                            </w:r>
                            <w:r>
                              <w:rPr>
                                <w:sz w:val="16"/>
                                <w:szCs w:val="16"/>
                              </w:rPr>
                              <w:fldChar w:fldCharType="begin"/>
                            </w:r>
                            <w:r>
                              <w:rPr>
                                <w:rFonts w:ascii="Times New Roman" w:eastAsia="宋体" w:hAnsi="Times New Roman" w:cs="Times New Roman"/>
                                <w:sz w:val="16"/>
                                <w:szCs w:val="16"/>
                                <w:lang w:eastAsia="zh-CN"/>
                              </w:rPr>
                              <w:instrText xml:space="preserve"> </w:instrText>
                            </w:r>
                            <w:r>
                              <w:rPr>
                                <w:rFonts w:ascii="Times New Roman" w:eastAsia="宋体" w:hAnsi="Times New Roman" w:cs="Times New Roman" w:hint="eastAsia"/>
                                <w:sz w:val="16"/>
                                <w:szCs w:val="16"/>
                                <w:lang w:eastAsia="zh-CN"/>
                              </w:rPr>
                              <w:instrText>= 5 \* ROMAN</w:instrText>
                            </w:r>
                            <w:r>
                              <w:rPr>
                                <w:rFonts w:ascii="Times New Roman" w:eastAsia="宋体" w:hAnsi="Times New Roman" w:cs="Times New Roman"/>
                                <w:sz w:val="16"/>
                                <w:szCs w:val="16"/>
                                <w:lang w:eastAsia="zh-CN"/>
                              </w:rPr>
                              <w:instrText xml:space="preserve"> </w:instrText>
                            </w:r>
                            <w:r>
                              <w:rPr>
                                <w:sz w:val="16"/>
                                <w:szCs w:val="16"/>
                              </w:rPr>
                              <w:fldChar w:fldCharType="separate"/>
                            </w:r>
                            <w:r>
                              <w:rPr>
                                <w:rFonts w:ascii="Times New Roman" w:eastAsia="宋体" w:hAnsi="Times New Roman" w:cs="Times New Roman"/>
                                <w:noProof/>
                                <w:sz w:val="16"/>
                                <w:szCs w:val="16"/>
                                <w:lang w:eastAsia="zh-CN"/>
                              </w:rPr>
                              <w:t>V</w:t>
                            </w:r>
                            <w:r>
                              <w:rPr>
                                <w:sz w:val="16"/>
                                <w:szCs w:val="16"/>
                              </w:rPr>
                              <w:fldChar w:fldCharType="end"/>
                            </w:r>
                          </w:p>
                        </w:tc>
                        <w:tc>
                          <w:tcPr>
                            <w:tcW w:w="1060" w:type="dxa"/>
                            <w:tcBorders>
                              <w:bottom w:val="double" w:sz="4" w:space="0" w:color="auto"/>
                            </w:tcBorders>
                            <w:tcMar>
                              <w:left w:w="28" w:type="dxa"/>
                              <w:right w:w="28" w:type="dxa"/>
                            </w:tcMar>
                            <w:vAlign w:val="center"/>
                          </w:tcPr>
                          <w:p w14:paraId="381DB8B8" w14:textId="72960530" w:rsidR="009075B8" w:rsidRPr="00C839F0" w:rsidRDefault="009075B8" w:rsidP="00D53D51">
                            <w:pPr>
                              <w:jc w:val="center"/>
                              <w:rPr>
                                <w:rFonts w:ascii="Times New Roman" w:hAnsi="Times New Roman" w:cs="Times New Roman"/>
                                <w:sz w:val="16"/>
                                <w:szCs w:val="16"/>
                              </w:rPr>
                            </w:pPr>
                            <w:r>
                              <w:rPr>
                                <w:rFonts w:ascii="Times New Roman" w:hAnsi="Times New Roman" w:cs="Times New Roman" w:hint="eastAsia"/>
                                <w:sz w:val="16"/>
                                <w:szCs w:val="16"/>
                              </w:rPr>
                              <w:t>On-line</w:t>
                            </w:r>
                          </w:p>
                        </w:tc>
                        <w:tc>
                          <w:tcPr>
                            <w:tcW w:w="2341" w:type="dxa"/>
                            <w:tcBorders>
                              <w:bottom w:val="double" w:sz="4" w:space="0" w:color="auto"/>
                              <w:right w:val="nil"/>
                            </w:tcBorders>
                            <w:tcMar>
                              <w:left w:w="28" w:type="dxa"/>
                              <w:right w:w="28" w:type="dxa"/>
                            </w:tcMar>
                            <w:vAlign w:val="center"/>
                          </w:tcPr>
                          <w:p w14:paraId="6744486D" w14:textId="65365F95" w:rsidR="009075B8" w:rsidRPr="00C839F0" w:rsidRDefault="009075B8" w:rsidP="00D53D51">
                            <w:pPr>
                              <w:jc w:val="center"/>
                              <w:rPr>
                                <w:rFonts w:ascii="Times New Roman" w:hAnsi="Times New Roman" w:cs="Times New Roman"/>
                                <w:sz w:val="16"/>
                                <w:szCs w:val="16"/>
                              </w:rPr>
                            </w:pPr>
                            <w:r>
                              <w:rPr>
                                <w:rFonts w:ascii="Times New Roman" w:hAnsi="Times New Roman" w:cs="Times New Roman" w:hint="eastAsia"/>
                                <w:sz w:val="16"/>
                                <w:szCs w:val="16"/>
                              </w:rPr>
                              <w:t>O</w:t>
                            </w:r>
                            <w:r w:rsidRPr="00D53D51">
                              <w:rPr>
                                <w:rFonts w:ascii="Times New Roman" w:hAnsi="Times New Roman" w:cs="Times New Roman" w:hint="eastAsia"/>
                                <w:i/>
                                <w:sz w:val="16"/>
                                <w:szCs w:val="16"/>
                              </w:rPr>
                              <w:t>(N</w:t>
                            </w:r>
                            <w:r>
                              <w:rPr>
                                <w:rFonts w:ascii="Times New Roman" w:hAnsi="Times New Roman" w:cs="Times New Roman" w:hint="eastAsia"/>
                                <w:sz w:val="16"/>
                                <w:szCs w:val="16"/>
                              </w:rPr>
                              <w:t>)</w:t>
                            </w:r>
                          </w:p>
                        </w:tc>
                      </w:tr>
                    </w:tbl>
                    <w:p w14:paraId="6AF0F5AC" w14:textId="3755985D" w:rsidR="009075B8" w:rsidRPr="00C839F0" w:rsidRDefault="009075B8"/>
                    <w:p w14:paraId="641AFB4A" w14:textId="590531D5" w:rsidR="009075B8" w:rsidRPr="00C839F0" w:rsidRDefault="009075B8" w:rsidP="00C839F0"/>
                  </w:txbxContent>
                </v:textbox>
                <w10:wrap type="square" anchory="margin"/>
              </v:shape>
            </w:pict>
          </mc:Fallback>
        </mc:AlternateContent>
      </w:r>
      <w:r w:rsidR="004E57AA" w:rsidRPr="00B84BD9">
        <w:rPr>
          <w:lang w:eastAsia="zh-CN"/>
        </w:rPr>
        <w:t xml:space="preserve">Computation </w:t>
      </w:r>
      <w:r w:rsidR="00392E5D" w:rsidRPr="00B84BD9">
        <w:rPr>
          <w:lang w:eastAsia="zh-CN"/>
        </w:rPr>
        <w:t>Com</w:t>
      </w:r>
      <w:r w:rsidR="004E57AA" w:rsidRPr="00B84BD9">
        <w:rPr>
          <w:lang w:eastAsia="zh-CN"/>
        </w:rPr>
        <w:t xml:space="preserve">plexity </w:t>
      </w:r>
      <w:r w:rsidR="000E6C39" w:rsidRPr="00B84BD9">
        <w:rPr>
          <w:lang w:eastAsia="zh-CN"/>
        </w:rPr>
        <w:t>in</w:t>
      </w:r>
      <w:r w:rsidR="00392E5D" w:rsidRPr="00B84BD9">
        <w:rPr>
          <w:lang w:eastAsia="zh-CN"/>
        </w:rPr>
        <w:t xml:space="preserve"> TFC-ALC</w:t>
      </w:r>
    </w:p>
    <w:p w14:paraId="317A373C" w14:textId="3FA79CBF" w:rsidR="002464F7" w:rsidRPr="00B84BD9" w:rsidRDefault="00A323F1" w:rsidP="00AE06EC">
      <w:pPr>
        <w:pStyle w:val="Text"/>
        <w:ind w:firstLine="204"/>
      </w:pPr>
      <w:r w:rsidRPr="00B84BD9">
        <w:t xml:space="preserve">The three sub-procedures </w:t>
      </w:r>
      <w:r w:rsidR="00B667B9" w:rsidRPr="00B84BD9">
        <w:t>in</w:t>
      </w:r>
      <w:r w:rsidRPr="00B84BD9">
        <w:t xml:space="preserve"> TFC-ALC can be grouped to </w:t>
      </w:r>
      <w:r w:rsidR="00925F96" w:rsidRPr="00B84BD9">
        <w:t>two parts: the off-line</w:t>
      </w:r>
      <w:r w:rsidRPr="00B84BD9">
        <w:t xml:space="preserve"> and the on-line. </w:t>
      </w:r>
      <w:r w:rsidR="00B667B9" w:rsidRPr="00B84BD9">
        <w:t xml:space="preserve">Both Phases II and III belong to the off-line part </w:t>
      </w:r>
      <w:r w:rsidR="004E57AA" w:rsidRPr="00B84BD9">
        <w:t>wherein</w:t>
      </w:r>
      <w:r w:rsidR="00B667B9" w:rsidRPr="00B84BD9">
        <w:t xml:space="preserve"> </w:t>
      </w:r>
      <w:r w:rsidR="00925F96" w:rsidRPr="00B84BD9">
        <w:t xml:space="preserve">the multiple </w:t>
      </w:r>
      <w:r w:rsidRPr="00B84BD9">
        <w:t xml:space="preserve">candidate </w:t>
      </w:r>
      <w:r w:rsidR="00925F96" w:rsidRPr="00B84BD9">
        <w:t>TDOs</w:t>
      </w:r>
      <w:r w:rsidR="00B667B9" w:rsidRPr="00B84BD9">
        <w:t xml:space="preserve"> are </w:t>
      </w:r>
      <w:r w:rsidR="004E57AA" w:rsidRPr="00B84BD9">
        <w:rPr>
          <w:rFonts w:hint="eastAsia"/>
          <w:lang w:eastAsia="zh-CN"/>
        </w:rPr>
        <w:t>learned</w:t>
      </w:r>
      <w:r w:rsidR="00C6199C" w:rsidRPr="00B84BD9">
        <w:t>, whereas</w:t>
      </w:r>
      <w:r w:rsidR="00B667B9" w:rsidRPr="00B84BD9">
        <w:t xml:space="preserve"> Phases I, IV, and V </w:t>
      </w:r>
      <w:r w:rsidR="004E57AA" w:rsidRPr="00B84BD9">
        <w:t>are</w:t>
      </w:r>
      <w:r w:rsidR="00C6199C" w:rsidRPr="00B84BD9">
        <w:t xml:space="preserve"> on-line </w:t>
      </w:r>
      <w:r w:rsidR="004E57AA" w:rsidRPr="00B84BD9">
        <w:t xml:space="preserve">in </w:t>
      </w:r>
      <w:r w:rsidR="00C6199C" w:rsidRPr="00B84BD9">
        <w:t>wh</w:t>
      </w:r>
      <w:r w:rsidR="004E57AA" w:rsidRPr="00B84BD9">
        <w:t>ich</w:t>
      </w:r>
      <w:r w:rsidR="00C6199C" w:rsidRPr="00B84BD9">
        <w:t xml:space="preserve"> </w:t>
      </w:r>
      <w:r w:rsidR="0081617E" w:rsidRPr="00B84BD9">
        <w:rPr>
          <w:noProof/>
          <w:lang w:eastAsia="zh-CN"/>
        </w:rPr>
        <mc:AlternateContent>
          <mc:Choice Requires="wps">
            <w:drawing>
              <wp:anchor distT="0" distB="0" distL="114300" distR="114300" simplePos="0" relativeHeight="251658250" behindDoc="0" locked="0" layoutInCell="1" allowOverlap="1" wp14:anchorId="6508550D" wp14:editId="3F6091F6">
                <wp:simplePos x="0" y="0"/>
                <wp:positionH relativeFrom="margin">
                  <wp:posOffset>3381375</wp:posOffset>
                </wp:positionH>
                <wp:positionV relativeFrom="margin">
                  <wp:align>top</wp:align>
                </wp:positionV>
                <wp:extent cx="3194050" cy="4635500"/>
                <wp:effectExtent l="0" t="0" r="6350" b="0"/>
                <wp:wrapSquare wrapText="bothSides"/>
                <wp:docPr id="2"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94050" cy="46355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pic="http://schemas.openxmlformats.org/drawingml/2006/picture" w="9525">
                              <a:solidFill>
                                <a:srgbClr val="000000"/>
                              </a:solidFill>
                              <a:miter lim="800000"/>
                              <a:headEnd/>
                              <a:tailEnd/>
                            </a14:hiddenLine>
                          </a:ext>
                        </a:extLst>
                      </wps:spPr>
                      <wps:txbx>
                        <w:txbxContent>
                          <w:tbl>
                            <w:tblPr>
                              <w:tblStyle w:val="af3"/>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57"/>
                            </w:tblGrid>
                            <w:tr w:rsidR="009075B8" w14:paraId="73D1033E" w14:textId="77777777" w:rsidTr="008B6516">
                              <w:tc>
                                <w:tcPr>
                                  <w:tcW w:w="4957" w:type="dxa"/>
                                  <w:vAlign w:val="center"/>
                                </w:tcPr>
                                <w:p w14:paraId="1D4ED1BD" w14:textId="77777777" w:rsidR="009075B8" w:rsidRDefault="009075B8" w:rsidP="00E55CF9">
                                  <w:pPr>
                                    <w:pStyle w:val="a4"/>
                                    <w:ind w:firstLine="0"/>
                                    <w:jc w:val="center"/>
                                  </w:pPr>
                                  <w:r>
                                    <w:rPr>
                                      <w:noProof/>
                                      <w:sz w:val="22"/>
                                      <w:lang w:eastAsia="zh-CN"/>
                                    </w:rPr>
                                    <w:drawing>
                                      <wp:inline distT="0" distB="0" distL="0" distR="0" wp14:anchorId="618086A0" wp14:editId="1AB987A9">
                                        <wp:extent cx="2075125" cy="1224000"/>
                                        <wp:effectExtent l="0" t="0" r="1905" b="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rotWithShape="1">
                                                <a:blip r:embed="rId69">
                                                  <a:extLst>
                                                    <a:ext uri="{28A0092B-C50C-407E-A947-70E740481C1C}">
                                                      <a14:useLocalDpi xmlns:a14="http://schemas.microsoft.com/office/drawing/2010/main" val="0"/>
                                                    </a:ext>
                                                  </a:extLst>
                                                </a:blip>
                                                <a:srcRect l="4055" t="40794" r="26751" b="4693"/>
                                                <a:stretch/>
                                              </pic:blipFill>
                                              <pic:spPr bwMode="auto">
                                                <a:xfrm>
                                                  <a:off x="0" y="0"/>
                                                  <a:ext cx="2075125" cy="122400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075B8" w14:paraId="3BA438EC" w14:textId="77777777" w:rsidTr="008B6516">
                              <w:tc>
                                <w:tcPr>
                                  <w:tcW w:w="4957" w:type="dxa"/>
                                  <w:vAlign w:val="center"/>
                                </w:tcPr>
                                <w:p w14:paraId="34765B95" w14:textId="77777777" w:rsidR="009075B8" w:rsidRPr="00E55CF9" w:rsidRDefault="009075B8" w:rsidP="00E55CF9">
                                  <w:pPr>
                                    <w:pStyle w:val="a4"/>
                                    <w:ind w:firstLine="0"/>
                                    <w:jc w:val="center"/>
                                    <w:rPr>
                                      <w:rFonts w:eastAsia="宋体"/>
                                      <w:lang w:eastAsia="zh-CN"/>
                                    </w:rPr>
                                  </w:pPr>
                                  <w:r>
                                    <w:rPr>
                                      <w:rFonts w:eastAsia="宋体" w:hint="eastAsia"/>
                                      <w:lang w:eastAsia="zh-CN"/>
                                    </w:rPr>
                                    <w:t>(a)</w:t>
                                  </w:r>
                                </w:p>
                              </w:tc>
                            </w:tr>
                            <w:tr w:rsidR="009075B8" w14:paraId="7CF92D7E" w14:textId="77777777" w:rsidTr="008B6516">
                              <w:tc>
                                <w:tcPr>
                                  <w:tcW w:w="4957" w:type="dxa"/>
                                  <w:vAlign w:val="center"/>
                                </w:tcPr>
                                <w:p w14:paraId="26288EC0" w14:textId="77777777" w:rsidR="009075B8" w:rsidRDefault="009075B8" w:rsidP="00E55CF9">
                                  <w:pPr>
                                    <w:pStyle w:val="a4"/>
                                    <w:ind w:firstLine="0"/>
                                    <w:jc w:val="center"/>
                                  </w:pPr>
                                  <w:r>
                                    <w:rPr>
                                      <w:noProof/>
                                      <w:sz w:val="22"/>
                                      <w:lang w:eastAsia="zh-CN"/>
                                    </w:rPr>
                                    <w:drawing>
                                      <wp:inline distT="0" distB="0" distL="0" distR="0" wp14:anchorId="5A962892" wp14:editId="4D9F627F">
                                        <wp:extent cx="2069782" cy="1222375"/>
                                        <wp:effectExtent l="0" t="0" r="0"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rotWithShape="1">
                                                <a:blip r:embed="rId70">
                                                  <a:extLst>
                                                    <a:ext uri="{28A0092B-C50C-407E-A947-70E740481C1C}">
                                                      <a14:useLocalDpi xmlns:a14="http://schemas.microsoft.com/office/drawing/2010/main" val="0"/>
                                                    </a:ext>
                                                  </a:extLst>
                                                </a:blip>
                                                <a:srcRect l="3784" t="43323" r="24048" b="5053"/>
                                                <a:stretch/>
                                              </pic:blipFill>
                                              <pic:spPr bwMode="auto">
                                                <a:xfrm>
                                                  <a:off x="0" y="0"/>
                                                  <a:ext cx="2080705" cy="1228826"/>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075B8" w14:paraId="5B046F64" w14:textId="77777777" w:rsidTr="008B6516">
                              <w:tc>
                                <w:tcPr>
                                  <w:tcW w:w="4957" w:type="dxa"/>
                                  <w:vAlign w:val="center"/>
                                </w:tcPr>
                                <w:p w14:paraId="7E53417E" w14:textId="77777777" w:rsidR="009075B8" w:rsidRPr="00E55CF9" w:rsidRDefault="009075B8" w:rsidP="00E55CF9">
                                  <w:pPr>
                                    <w:pStyle w:val="a4"/>
                                    <w:ind w:firstLine="0"/>
                                    <w:jc w:val="center"/>
                                    <w:rPr>
                                      <w:rFonts w:eastAsia="宋体"/>
                                      <w:lang w:eastAsia="zh-CN"/>
                                    </w:rPr>
                                  </w:pPr>
                                  <w:r>
                                    <w:rPr>
                                      <w:rFonts w:eastAsia="宋体" w:hint="eastAsia"/>
                                      <w:lang w:eastAsia="zh-CN"/>
                                    </w:rPr>
                                    <w:t>(b)</w:t>
                                  </w:r>
                                </w:p>
                              </w:tc>
                            </w:tr>
                            <w:tr w:rsidR="009075B8" w14:paraId="236DA7C7" w14:textId="77777777" w:rsidTr="008B6516">
                              <w:tc>
                                <w:tcPr>
                                  <w:tcW w:w="4957" w:type="dxa"/>
                                  <w:vAlign w:val="center"/>
                                </w:tcPr>
                                <w:p w14:paraId="54322977" w14:textId="77777777" w:rsidR="009075B8" w:rsidRDefault="009075B8" w:rsidP="00E55CF9">
                                  <w:pPr>
                                    <w:pStyle w:val="a4"/>
                                    <w:ind w:firstLine="0"/>
                                    <w:jc w:val="center"/>
                                  </w:pPr>
                                  <w:r>
                                    <w:rPr>
                                      <w:noProof/>
                                      <w:sz w:val="22"/>
                                      <w:lang w:eastAsia="zh-CN"/>
                                    </w:rPr>
                                    <w:drawing>
                                      <wp:inline distT="0" distB="0" distL="0" distR="0" wp14:anchorId="76928CD5" wp14:editId="6F31BA64">
                                        <wp:extent cx="2085975" cy="1223462"/>
                                        <wp:effectExtent l="0" t="0" r="0" b="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rotWithShape="1">
                                                <a:blip r:embed="rId71">
                                                  <a:extLst>
                                                    <a:ext uri="{28A0092B-C50C-407E-A947-70E740481C1C}">
                                                      <a14:useLocalDpi xmlns:a14="http://schemas.microsoft.com/office/drawing/2010/main" val="0"/>
                                                    </a:ext>
                                                  </a:extLst>
                                                </a:blip>
                                                <a:srcRect l="4595" t="42239" r="26481" b="6137"/>
                                                <a:stretch/>
                                              </pic:blipFill>
                                              <pic:spPr bwMode="auto">
                                                <a:xfrm>
                                                  <a:off x="0" y="0"/>
                                                  <a:ext cx="2093382" cy="1227807"/>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075B8" w14:paraId="2AF3E241" w14:textId="77777777" w:rsidTr="008B6516">
                              <w:tc>
                                <w:tcPr>
                                  <w:tcW w:w="4957" w:type="dxa"/>
                                  <w:vAlign w:val="center"/>
                                </w:tcPr>
                                <w:p w14:paraId="40CA4633" w14:textId="77777777" w:rsidR="009075B8" w:rsidRPr="00E55CF9" w:rsidRDefault="009075B8" w:rsidP="00E55CF9">
                                  <w:pPr>
                                    <w:pStyle w:val="a4"/>
                                    <w:ind w:firstLine="0"/>
                                    <w:jc w:val="center"/>
                                    <w:rPr>
                                      <w:rFonts w:eastAsia="宋体"/>
                                      <w:lang w:eastAsia="zh-CN"/>
                                    </w:rPr>
                                  </w:pPr>
                                  <w:r>
                                    <w:rPr>
                                      <w:rFonts w:eastAsia="宋体" w:hint="eastAsia"/>
                                      <w:lang w:eastAsia="zh-CN"/>
                                    </w:rPr>
                                    <w:t>(c)</w:t>
                                  </w:r>
                                </w:p>
                              </w:tc>
                            </w:tr>
                          </w:tbl>
                          <w:p w14:paraId="693B9547" w14:textId="77777777" w:rsidR="009075B8" w:rsidRDefault="009075B8" w:rsidP="00757AAB">
                            <w:pPr>
                              <w:pStyle w:val="a4"/>
                              <w:ind w:firstLine="0"/>
                            </w:pPr>
                            <w:r>
                              <w:t xml:space="preserve">Fig. 6.  </w:t>
                            </w:r>
                            <w:r w:rsidRPr="0090109C">
                              <w:t>Performance curves shows that, for all subjects, the proposed TFC-ALC method has lower mean absolute prediction deviation (MAPD), lower root mean square error (RMSE), and higher correlation (R) than the four-cluster-partitioning (FCP) and all-water (AW) methods.</w:t>
                            </w:r>
                          </w:p>
                          <w:p w14:paraId="2DDAB171" w14:textId="77777777" w:rsidR="009075B8" w:rsidRDefault="009075B8" w:rsidP="00757AAB">
                            <w:pPr>
                              <w:pStyle w:val="a4"/>
                              <w:ind w:firstLine="0"/>
                            </w:pPr>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08550D" id="_x0000_s1034" type="#_x0000_t202" style="position:absolute;left:0;text-align:left;margin-left:266.25pt;margin-top:0;width:251.5pt;height:365pt;z-index:251658250;visibility:visible;mso-wrap-style:square;mso-width-percent:0;mso-height-percent:0;mso-wrap-distance-left:9pt;mso-wrap-distance-top:0;mso-wrap-distance-right:9pt;mso-wrap-distance-bottom:0;mso-position-horizontal:absolute;mso-position-horizontal-relative:margin;mso-position-vertical:top;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" stroked="f">
                <v:textbox inset="0,0,0,0">
                  <w:txbxContent>
                    <w:tbl>
                      <w:tblPr>
                        <w:tblStyle w:val="af3"/>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57"/>
                      </w:tblGrid>
                      <w:tr w:rsidR="009075B8" w14:paraId="73D1033E" w14:textId="77777777" w:rsidTr="008B6516">
                        <w:tc>
                          <w:tcPr>
                            <w:tcW w:w="4957" w:type="dxa"/>
                            <w:vAlign w:val="center"/>
                          </w:tcPr>
                          <w:p w14:paraId="1D4ED1BD" w14:textId="77777777" w:rsidR="009075B8" w:rsidRDefault="009075B8" w:rsidP="00E55CF9">
                            <w:pPr>
                              <w:pStyle w:val="a4"/>
                              <w:ind w:firstLine="0"/>
                              <w:jc w:val="center"/>
                            </w:pPr>
                            <w:r>
                              <w:rPr>
                                <w:noProof/>
                                <w:sz w:val="22"/>
                                <w:lang w:eastAsia="zh-CN"/>
                              </w:rPr>
                              <w:drawing>
                                <wp:inline distT="0" distB="0" distL="0" distR="0" wp14:anchorId="618086A0" wp14:editId="1AB987A9">
                                  <wp:extent cx="2075125" cy="1224000"/>
                                  <wp:effectExtent l="0" t="0" r="1905" b="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rotWithShape="1">
                                          <a:blip r:embed="rId69">
                                            <a:extLst>
                                              <a:ext uri="{28A0092B-C50C-407E-A947-70E740481C1C}">
                                                <a14:useLocalDpi xmlns:a14="http://schemas.microsoft.com/office/drawing/2010/main" val="0"/>
                                              </a:ext>
                                            </a:extLst>
                                          </a:blip>
                                          <a:srcRect l="4055" t="40794" r="26751" b="4693"/>
                                          <a:stretch/>
                                        </pic:blipFill>
                                        <pic:spPr bwMode="auto">
                                          <a:xfrm>
                                            <a:off x="0" y="0"/>
                                            <a:ext cx="2075125" cy="122400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075B8" w14:paraId="3BA438EC" w14:textId="77777777" w:rsidTr="008B6516">
                        <w:tc>
                          <w:tcPr>
                            <w:tcW w:w="4957" w:type="dxa"/>
                            <w:vAlign w:val="center"/>
                          </w:tcPr>
                          <w:p w14:paraId="34765B95" w14:textId="77777777" w:rsidR="009075B8" w:rsidRPr="00E55CF9" w:rsidRDefault="009075B8" w:rsidP="00E55CF9">
                            <w:pPr>
                              <w:pStyle w:val="a4"/>
                              <w:ind w:firstLine="0"/>
                              <w:jc w:val="center"/>
                              <w:rPr>
                                <w:rFonts w:eastAsia="宋体"/>
                                <w:lang w:eastAsia="zh-CN"/>
                              </w:rPr>
                            </w:pPr>
                            <w:r>
                              <w:rPr>
                                <w:rFonts w:eastAsia="宋体" w:hint="eastAsia"/>
                                <w:lang w:eastAsia="zh-CN"/>
                              </w:rPr>
                              <w:t>(a)</w:t>
                            </w:r>
                          </w:p>
                        </w:tc>
                      </w:tr>
                      <w:tr w:rsidR="009075B8" w14:paraId="7CF92D7E" w14:textId="77777777" w:rsidTr="008B6516">
                        <w:tc>
                          <w:tcPr>
                            <w:tcW w:w="4957" w:type="dxa"/>
                            <w:vAlign w:val="center"/>
                          </w:tcPr>
                          <w:p w14:paraId="26288EC0" w14:textId="77777777" w:rsidR="009075B8" w:rsidRDefault="009075B8" w:rsidP="00E55CF9">
                            <w:pPr>
                              <w:pStyle w:val="a4"/>
                              <w:ind w:firstLine="0"/>
                              <w:jc w:val="center"/>
                            </w:pPr>
                            <w:r>
                              <w:rPr>
                                <w:noProof/>
                                <w:sz w:val="22"/>
                                <w:lang w:eastAsia="zh-CN"/>
                              </w:rPr>
                              <w:drawing>
                                <wp:inline distT="0" distB="0" distL="0" distR="0" wp14:anchorId="5A962892" wp14:editId="4D9F627F">
                                  <wp:extent cx="2069782" cy="1222375"/>
                                  <wp:effectExtent l="0" t="0" r="0"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rotWithShape="1">
                                          <a:blip r:embed="rId70">
                                            <a:extLst>
                                              <a:ext uri="{28A0092B-C50C-407E-A947-70E740481C1C}">
                                                <a14:useLocalDpi xmlns:a14="http://schemas.microsoft.com/office/drawing/2010/main" val="0"/>
                                              </a:ext>
                                            </a:extLst>
                                          </a:blip>
                                          <a:srcRect l="3784" t="43323" r="24048" b="5053"/>
                                          <a:stretch/>
                                        </pic:blipFill>
                                        <pic:spPr bwMode="auto">
                                          <a:xfrm>
                                            <a:off x="0" y="0"/>
                                            <a:ext cx="2080705" cy="1228826"/>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075B8" w14:paraId="5B046F64" w14:textId="77777777" w:rsidTr="008B6516">
                        <w:tc>
                          <w:tcPr>
                            <w:tcW w:w="4957" w:type="dxa"/>
                            <w:vAlign w:val="center"/>
                          </w:tcPr>
                          <w:p w14:paraId="7E53417E" w14:textId="77777777" w:rsidR="009075B8" w:rsidRPr="00E55CF9" w:rsidRDefault="009075B8" w:rsidP="00E55CF9">
                            <w:pPr>
                              <w:pStyle w:val="a4"/>
                              <w:ind w:firstLine="0"/>
                              <w:jc w:val="center"/>
                              <w:rPr>
                                <w:rFonts w:eastAsia="宋体"/>
                                <w:lang w:eastAsia="zh-CN"/>
                              </w:rPr>
                            </w:pPr>
                            <w:r>
                              <w:rPr>
                                <w:rFonts w:eastAsia="宋体" w:hint="eastAsia"/>
                                <w:lang w:eastAsia="zh-CN"/>
                              </w:rPr>
                              <w:t>(b)</w:t>
                            </w:r>
                          </w:p>
                        </w:tc>
                      </w:tr>
                      <w:tr w:rsidR="009075B8" w14:paraId="236DA7C7" w14:textId="77777777" w:rsidTr="008B6516">
                        <w:tc>
                          <w:tcPr>
                            <w:tcW w:w="4957" w:type="dxa"/>
                            <w:vAlign w:val="center"/>
                          </w:tcPr>
                          <w:p w14:paraId="54322977" w14:textId="77777777" w:rsidR="009075B8" w:rsidRDefault="009075B8" w:rsidP="00E55CF9">
                            <w:pPr>
                              <w:pStyle w:val="a4"/>
                              <w:ind w:firstLine="0"/>
                              <w:jc w:val="center"/>
                            </w:pPr>
                            <w:r>
                              <w:rPr>
                                <w:noProof/>
                                <w:sz w:val="22"/>
                                <w:lang w:eastAsia="zh-CN"/>
                              </w:rPr>
                              <w:drawing>
                                <wp:inline distT="0" distB="0" distL="0" distR="0" wp14:anchorId="76928CD5" wp14:editId="6F31BA64">
                                  <wp:extent cx="2085975" cy="1223462"/>
                                  <wp:effectExtent l="0" t="0" r="0" b="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rotWithShape="1">
                                          <a:blip r:embed="rId71">
                                            <a:extLst>
                                              <a:ext uri="{28A0092B-C50C-407E-A947-70E740481C1C}">
                                                <a14:useLocalDpi xmlns:a14="http://schemas.microsoft.com/office/drawing/2010/main" val="0"/>
                                              </a:ext>
                                            </a:extLst>
                                          </a:blip>
                                          <a:srcRect l="4595" t="42239" r="26481" b="6137"/>
                                          <a:stretch/>
                                        </pic:blipFill>
                                        <pic:spPr bwMode="auto">
                                          <a:xfrm>
                                            <a:off x="0" y="0"/>
                                            <a:ext cx="2093382" cy="1227807"/>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075B8" w14:paraId="2AF3E241" w14:textId="77777777" w:rsidTr="008B6516">
                        <w:tc>
                          <w:tcPr>
                            <w:tcW w:w="4957" w:type="dxa"/>
                            <w:vAlign w:val="center"/>
                          </w:tcPr>
                          <w:p w14:paraId="40CA4633" w14:textId="77777777" w:rsidR="009075B8" w:rsidRPr="00E55CF9" w:rsidRDefault="009075B8" w:rsidP="00E55CF9">
                            <w:pPr>
                              <w:pStyle w:val="a4"/>
                              <w:ind w:firstLine="0"/>
                              <w:jc w:val="center"/>
                              <w:rPr>
                                <w:rFonts w:eastAsia="宋体"/>
                                <w:lang w:eastAsia="zh-CN"/>
                              </w:rPr>
                            </w:pPr>
                            <w:r>
                              <w:rPr>
                                <w:rFonts w:eastAsia="宋体" w:hint="eastAsia"/>
                                <w:lang w:eastAsia="zh-CN"/>
                              </w:rPr>
                              <w:t>(c)</w:t>
                            </w:r>
                          </w:p>
                        </w:tc>
                      </w:tr>
                    </w:tbl>
                    <w:p w14:paraId="693B9547" w14:textId="77777777" w:rsidR="009075B8" w:rsidRDefault="009075B8" w:rsidP="00757AAB">
                      <w:pPr>
                        <w:pStyle w:val="a4"/>
                        <w:ind w:firstLine="0"/>
                      </w:pPr>
                      <w:r>
                        <w:t xml:space="preserve">Fig. 6.  </w:t>
                      </w:r>
                      <w:r w:rsidRPr="0090109C">
                        <w:t>Performance curves shows that, for all subjects, the proposed TFC-ALC method has lower mean absolute prediction deviation (MAPD), lower root mean square error (RMSE), and higher correlation (R) than the four-cluster-partitioning (FCP) and all-water (AW) methods.</w:t>
                      </w:r>
                    </w:p>
                    <w:p w14:paraId="2DDAB171" w14:textId="77777777" w:rsidR="009075B8" w:rsidRDefault="009075B8" w:rsidP="00757AAB">
                      <w:pPr>
                        <w:pStyle w:val="a4"/>
                        <w:ind w:firstLine="0"/>
                      </w:pPr>
                      <w:r>
                        <w:t xml:space="preserve"> </w:t>
                      </w:r>
                    </w:p>
                  </w:txbxContent>
                </v:textbox>
                <w10:wrap type="square" anchorx="margin" anchory="margin"/>
              </v:shape>
            </w:pict>
          </mc:Fallback>
        </mc:AlternateContent>
      </w:r>
      <w:r w:rsidR="00C6199C" w:rsidRPr="00B84BD9">
        <w:t>we</w:t>
      </w:r>
      <w:r w:rsidR="00925F96" w:rsidRPr="00B84BD9">
        <w:t xml:space="preserve"> generat</w:t>
      </w:r>
      <w:r w:rsidR="00C6199C" w:rsidRPr="00B84BD9">
        <w:t xml:space="preserve">e </w:t>
      </w:r>
      <w:r w:rsidR="00925F96" w:rsidRPr="00B84BD9">
        <w:t>MR feature data as well as synthet</w:t>
      </w:r>
      <w:r w:rsidR="00C6199C" w:rsidRPr="00B84BD9">
        <w:t>ize</w:t>
      </w:r>
      <w:r w:rsidR="00925F96" w:rsidRPr="00B84BD9">
        <w:t xml:space="preserve"> CT images.</w:t>
      </w:r>
    </w:p>
    <w:p w14:paraId="08BE3A05" w14:textId="32BAE959" w:rsidR="00F87003" w:rsidRPr="00B84BD9" w:rsidRDefault="0081617E" w:rsidP="00AE06EC">
      <w:pPr>
        <w:pStyle w:val="Text"/>
        <w:ind w:firstLine="204"/>
        <w:rPr>
          <w:rFonts w:eastAsia="Times New Roman"/>
        </w:rPr>
      </w:pPr>
      <w:r w:rsidRPr="00B84BD9">
        <w:rPr>
          <w:noProof/>
          <w:lang w:eastAsia="zh-CN"/>
        </w:rPr>
        <mc:AlternateContent>
          <mc:Choice Requires="wps">
            <w:drawing>
              <wp:anchor distT="0" distB="0" distL="114300" distR="114300" simplePos="0" relativeHeight="251658251" behindDoc="0" locked="0" layoutInCell="1" allowOverlap="1" wp14:anchorId="3AC14C19" wp14:editId="10E5B7C3">
                <wp:simplePos x="0" y="0"/>
                <wp:positionH relativeFrom="margin">
                  <wp:align>right</wp:align>
                </wp:positionH>
                <wp:positionV relativeFrom="margin">
                  <wp:posOffset>4612852</wp:posOffset>
                </wp:positionV>
                <wp:extent cx="3187700" cy="2632075"/>
                <wp:effectExtent l="0" t="0" r="0" b="0"/>
                <wp:wrapSquare wrapText="bothSides"/>
                <wp:docPr id="58"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7700" cy="2632075"/>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pic="http://schemas.openxmlformats.org/drawingml/2006/picture" w="9525">
                              <a:solidFill>
                                <a:srgbClr val="000000"/>
                              </a:solidFill>
                              <a:miter lim="800000"/>
                              <a:headEnd/>
                              <a:tailEnd/>
                            </a14:hiddenLine>
                          </a:ext>
                        </a:extLst>
                      </wps:spPr>
                      <wps:txbx>
                        <w:txbxContent>
                          <w:tbl>
                            <w:tblPr>
                              <w:tblStyle w:val="af3"/>
                              <w:tblW w:w="0" w:type="auto"/>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3416"/>
                            </w:tblGrid>
                            <w:tr w:rsidR="009075B8" w14:paraId="22DA99A0" w14:textId="77777777" w:rsidTr="0090109C">
                              <w:trPr>
                                <w:jc w:val="center"/>
                              </w:trPr>
                              <w:tc>
                                <w:tcPr>
                                  <w:tcW w:w="1251" w:type="dxa"/>
                                  <w:tcMar>
                                    <w:top w:w="0" w:type="dxa"/>
                                    <w:left w:w="28" w:type="dxa"/>
                                    <w:bottom w:w="0" w:type="dxa"/>
                                    <w:right w:w="28" w:type="dxa"/>
                                  </w:tcMar>
                                  <w:vAlign w:val="center"/>
                                  <w:hideMark/>
                                </w:tcPr>
                                <w:p w14:paraId="68AB3C98" w14:textId="77777777" w:rsidR="009075B8" w:rsidRDefault="009075B8" w:rsidP="0090109C">
                                  <w:pPr>
                                    <w:adjustRightInd w:val="0"/>
                                    <w:snapToGrid w:val="0"/>
                                    <w:jc w:val="center"/>
                                    <w:rPr>
                                      <w:rFonts w:ascii="Times New Roman" w:hAnsi="Times New Roman" w:cs="Times New Roman"/>
                                      <w:sz w:val="15"/>
                                      <w:szCs w:val="15"/>
                                      <w:lang w:eastAsia="zh-CN"/>
                                    </w:rPr>
                                  </w:pPr>
                                  <w:r>
                                    <w:rPr>
                                      <w:rFonts w:ascii="Times New Roman" w:hAnsi="Times New Roman" w:cs="Times New Roman"/>
                                      <w:sz w:val="15"/>
                                      <w:szCs w:val="15"/>
                                      <w:lang w:eastAsia="zh-CN"/>
                                    </w:rPr>
                                    <w:t>Measured CT</w:t>
                                  </w:r>
                                </w:p>
                              </w:tc>
                              <w:tc>
                                <w:tcPr>
                                  <w:tcW w:w="0" w:type="auto"/>
                                  <w:tcMar>
                                    <w:top w:w="0" w:type="dxa"/>
                                    <w:left w:w="28" w:type="dxa"/>
                                    <w:bottom w:w="0" w:type="dxa"/>
                                    <w:right w:w="28" w:type="dxa"/>
                                  </w:tcMar>
                                  <w:vAlign w:val="center"/>
                                  <w:hideMark/>
                                </w:tcPr>
                                <w:p w14:paraId="0C408929" w14:textId="77777777" w:rsidR="009075B8" w:rsidRDefault="009075B8" w:rsidP="0090109C">
                                  <w:pPr>
                                    <w:rPr>
                                      <w:rFonts w:ascii="Times New Roman" w:hAnsi="Times New Roman" w:cs="Times New Roman"/>
                                      <w:sz w:val="15"/>
                                      <w:szCs w:val="13"/>
                                      <w:lang w:eastAsia="zh-CN"/>
                                    </w:rPr>
                                  </w:pPr>
                                  <w:r>
                                    <w:rPr>
                                      <w:noProof/>
                                      <w:sz w:val="15"/>
                                      <w:szCs w:val="13"/>
                                      <w:lang w:eastAsia="zh-CN"/>
                                    </w:rPr>
                                    <w:drawing>
                                      <wp:inline distT="0" distB="0" distL="0" distR="0" wp14:anchorId="3B48696C" wp14:editId="6401187E">
                                        <wp:extent cx="2127250" cy="577850"/>
                                        <wp:effectExtent l="0" t="0" r="6350" b="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66">
                                                  <a:extLst>
                                                    <a:ext uri="{28A0092B-C50C-407E-A947-70E740481C1C}">
                                                      <a14:useLocalDpi xmlns:a14="http://schemas.microsoft.com/office/drawing/2010/main" val="0"/>
                                                    </a:ext>
                                                  </a:extLst>
                                                </a:blip>
                                                <a:srcRect t="3790" b="53589"/>
                                                <a:stretch>
                                                  <a:fillRect/>
                                                </a:stretch>
                                              </pic:blipFill>
                                              <pic:spPr bwMode="auto">
                                                <a:xfrm>
                                                  <a:off x="0" y="0"/>
                                                  <a:ext cx="2127250" cy="577850"/>
                                                </a:xfrm>
                                                <a:prstGeom prst="rect">
                                                  <a:avLst/>
                                                </a:prstGeom>
                                                <a:noFill/>
                                                <a:ln>
                                                  <a:noFill/>
                                                </a:ln>
                                              </pic:spPr>
                                            </pic:pic>
                                          </a:graphicData>
                                        </a:graphic>
                                      </wp:inline>
                                    </w:drawing>
                                  </w:r>
                                </w:p>
                              </w:tc>
                            </w:tr>
                            <w:tr w:rsidR="009075B8" w14:paraId="53C9DC51" w14:textId="77777777" w:rsidTr="0090109C">
                              <w:trPr>
                                <w:jc w:val="center"/>
                              </w:trPr>
                              <w:tc>
                                <w:tcPr>
                                  <w:tcW w:w="1251" w:type="dxa"/>
                                  <w:tcMar>
                                    <w:top w:w="0" w:type="dxa"/>
                                    <w:left w:w="28" w:type="dxa"/>
                                    <w:bottom w:w="0" w:type="dxa"/>
                                    <w:right w:w="28" w:type="dxa"/>
                                  </w:tcMar>
                                  <w:vAlign w:val="center"/>
                                  <w:hideMark/>
                                </w:tcPr>
                                <w:p w14:paraId="37445DA7" w14:textId="77777777" w:rsidR="009075B8" w:rsidRDefault="009075B8" w:rsidP="0090109C">
                                  <w:pPr>
                                    <w:adjustRightInd w:val="0"/>
                                    <w:snapToGrid w:val="0"/>
                                    <w:jc w:val="center"/>
                                    <w:rPr>
                                      <w:sz w:val="15"/>
                                      <w:szCs w:val="15"/>
                                      <w:lang w:eastAsia="zh-CN"/>
                                    </w:rPr>
                                  </w:pPr>
                                  <w:r>
                                    <w:rPr>
                                      <w:rFonts w:ascii="Times New Roman" w:hAnsi="Times New Roman" w:cs="Times New Roman"/>
                                      <w:sz w:val="15"/>
                                      <w:szCs w:val="15"/>
                                      <w:lang w:eastAsia="zh-CN"/>
                                    </w:rPr>
                                    <w:t>Synthetic CT generated by AW</w:t>
                                  </w:r>
                                </w:p>
                              </w:tc>
                              <w:tc>
                                <w:tcPr>
                                  <w:tcW w:w="0" w:type="auto"/>
                                  <w:tcMar>
                                    <w:top w:w="0" w:type="dxa"/>
                                    <w:left w:w="28" w:type="dxa"/>
                                    <w:bottom w:w="0" w:type="dxa"/>
                                    <w:right w:w="28" w:type="dxa"/>
                                  </w:tcMar>
                                  <w:vAlign w:val="center"/>
                                  <w:hideMark/>
                                </w:tcPr>
                                <w:p w14:paraId="54C990EE" w14:textId="77777777" w:rsidR="009075B8" w:rsidRDefault="009075B8" w:rsidP="0090109C">
                                  <w:pPr>
                                    <w:rPr>
                                      <w:noProof/>
                                      <w:sz w:val="15"/>
                                      <w:szCs w:val="13"/>
                                      <w:lang w:eastAsia="zh-CN"/>
                                    </w:rPr>
                                  </w:pPr>
                                  <w:r>
                                    <w:rPr>
                                      <w:noProof/>
                                      <w:sz w:val="15"/>
                                      <w:szCs w:val="13"/>
                                      <w:lang w:eastAsia="zh-CN"/>
                                    </w:rPr>
                                    <w:drawing>
                                      <wp:inline distT="0" distB="0" distL="0" distR="0" wp14:anchorId="191585D3" wp14:editId="69BBA047">
                                        <wp:extent cx="2127250" cy="571500"/>
                                        <wp:effectExtent l="0" t="0" r="6350" b="0"/>
                                        <wp:docPr id="219" name="图片 2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127250" cy="571500"/>
                                                </a:xfrm>
                                                <a:prstGeom prst="rect">
                                                  <a:avLst/>
                                                </a:prstGeom>
                                                <a:noFill/>
                                                <a:ln>
                                                  <a:noFill/>
                                                </a:ln>
                                              </pic:spPr>
                                            </pic:pic>
                                          </a:graphicData>
                                        </a:graphic>
                                      </wp:inline>
                                    </w:drawing>
                                  </w:r>
                                </w:p>
                              </w:tc>
                            </w:tr>
                            <w:tr w:rsidR="009075B8" w14:paraId="1F570ECE" w14:textId="77777777" w:rsidTr="0090109C">
                              <w:trPr>
                                <w:jc w:val="center"/>
                              </w:trPr>
                              <w:tc>
                                <w:tcPr>
                                  <w:tcW w:w="1251" w:type="dxa"/>
                                  <w:tcMar>
                                    <w:top w:w="0" w:type="dxa"/>
                                    <w:left w:w="28" w:type="dxa"/>
                                    <w:bottom w:w="0" w:type="dxa"/>
                                    <w:right w:w="28" w:type="dxa"/>
                                  </w:tcMar>
                                  <w:vAlign w:val="center"/>
                                  <w:hideMark/>
                                </w:tcPr>
                                <w:p w14:paraId="0215F1D0" w14:textId="77777777" w:rsidR="009075B8" w:rsidRDefault="009075B8" w:rsidP="0090109C">
                                  <w:pPr>
                                    <w:adjustRightInd w:val="0"/>
                                    <w:snapToGrid w:val="0"/>
                                    <w:jc w:val="center"/>
                                    <w:rPr>
                                      <w:sz w:val="15"/>
                                      <w:szCs w:val="15"/>
                                      <w:lang w:eastAsia="zh-CN"/>
                                    </w:rPr>
                                  </w:pPr>
                                  <w:r>
                                    <w:rPr>
                                      <w:rFonts w:ascii="Times New Roman" w:hAnsi="Times New Roman" w:cs="Times New Roman"/>
                                      <w:sz w:val="15"/>
                                      <w:szCs w:val="15"/>
                                      <w:lang w:eastAsia="zh-CN"/>
                                    </w:rPr>
                                    <w:t>Synthetic CT generated by FCP</w:t>
                                  </w:r>
                                </w:p>
                              </w:tc>
                              <w:tc>
                                <w:tcPr>
                                  <w:tcW w:w="0" w:type="auto"/>
                                  <w:tcMar>
                                    <w:top w:w="0" w:type="dxa"/>
                                    <w:left w:w="28" w:type="dxa"/>
                                    <w:bottom w:w="0" w:type="dxa"/>
                                    <w:right w:w="28" w:type="dxa"/>
                                  </w:tcMar>
                                  <w:vAlign w:val="center"/>
                                  <w:hideMark/>
                                </w:tcPr>
                                <w:p w14:paraId="1EEA58A2" w14:textId="77777777" w:rsidR="009075B8" w:rsidRDefault="009075B8" w:rsidP="0090109C">
                                  <w:pPr>
                                    <w:jc w:val="center"/>
                                    <w:rPr>
                                      <w:noProof/>
                                      <w:sz w:val="15"/>
                                      <w:szCs w:val="13"/>
                                      <w:lang w:eastAsia="zh-CN"/>
                                    </w:rPr>
                                  </w:pPr>
                                  <w:r>
                                    <w:rPr>
                                      <w:noProof/>
                                      <w:lang w:eastAsia="zh-CN"/>
                                    </w:rPr>
                                    <w:drawing>
                                      <wp:inline distT="0" distB="0" distL="0" distR="0" wp14:anchorId="5E00BF93" wp14:editId="5DC246F0">
                                        <wp:extent cx="2127600" cy="571500"/>
                                        <wp:effectExtent l="0" t="0" r="6350" b="0"/>
                                        <wp:docPr id="220" name="图片 2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
                                                <pic:cNvPicPr>
                                                  <a:picLocks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127600" cy="571500"/>
                                                </a:xfrm>
                                                <a:prstGeom prst="rect">
                                                  <a:avLst/>
                                                </a:prstGeom>
                                                <a:noFill/>
                                                <a:ln>
                                                  <a:noFill/>
                                                </a:ln>
                                              </pic:spPr>
                                            </pic:pic>
                                          </a:graphicData>
                                        </a:graphic>
                                      </wp:inline>
                                    </w:drawing>
                                  </w:r>
                                </w:p>
                              </w:tc>
                            </w:tr>
                            <w:tr w:rsidR="009075B8" w14:paraId="2F25A0BA" w14:textId="77777777" w:rsidTr="0090109C">
                              <w:trPr>
                                <w:jc w:val="center"/>
                              </w:trPr>
                              <w:tc>
                                <w:tcPr>
                                  <w:tcW w:w="1251" w:type="dxa"/>
                                  <w:tcMar>
                                    <w:top w:w="0" w:type="dxa"/>
                                    <w:left w:w="28" w:type="dxa"/>
                                    <w:bottom w:w="0" w:type="dxa"/>
                                    <w:right w:w="28" w:type="dxa"/>
                                  </w:tcMar>
                                  <w:vAlign w:val="center"/>
                                  <w:hideMark/>
                                </w:tcPr>
                                <w:p w14:paraId="69DFB80B" w14:textId="77777777" w:rsidR="009075B8" w:rsidRDefault="009075B8" w:rsidP="0090109C">
                                  <w:pPr>
                                    <w:adjustRightInd w:val="0"/>
                                    <w:snapToGrid w:val="0"/>
                                    <w:jc w:val="center"/>
                                    <w:rPr>
                                      <w:rFonts w:ascii="Times New Roman" w:hAnsi="Times New Roman" w:cs="Times New Roman"/>
                                      <w:sz w:val="15"/>
                                      <w:szCs w:val="15"/>
                                      <w:lang w:eastAsia="zh-CN"/>
                                    </w:rPr>
                                  </w:pPr>
                                  <w:r>
                                    <w:rPr>
                                      <w:rFonts w:ascii="Times New Roman" w:hAnsi="Times New Roman" w:cs="Times New Roman"/>
                                      <w:sz w:val="15"/>
                                      <w:szCs w:val="15"/>
                                      <w:lang w:eastAsia="zh-CN"/>
                                    </w:rPr>
                                    <w:t>Synthetic CT generated by TFC-ALC</w:t>
                                  </w:r>
                                </w:p>
                              </w:tc>
                              <w:tc>
                                <w:tcPr>
                                  <w:tcW w:w="0" w:type="auto"/>
                                  <w:tcMar>
                                    <w:top w:w="0" w:type="dxa"/>
                                    <w:left w:w="28" w:type="dxa"/>
                                    <w:bottom w:w="0" w:type="dxa"/>
                                    <w:right w:w="28" w:type="dxa"/>
                                  </w:tcMar>
                                  <w:vAlign w:val="center"/>
                                  <w:hideMark/>
                                </w:tcPr>
                                <w:p w14:paraId="46A47B93" w14:textId="77777777" w:rsidR="009075B8" w:rsidRDefault="009075B8" w:rsidP="0090109C">
                                  <w:pPr>
                                    <w:rPr>
                                      <w:noProof/>
                                      <w:sz w:val="15"/>
                                      <w:szCs w:val="13"/>
                                      <w:lang w:eastAsia="zh-CN"/>
                                    </w:rPr>
                                  </w:pPr>
                                  <w:r>
                                    <w:rPr>
                                      <w:noProof/>
                                      <w:sz w:val="15"/>
                                      <w:szCs w:val="13"/>
                                      <w:lang w:eastAsia="zh-CN"/>
                                    </w:rPr>
                                    <w:drawing>
                                      <wp:inline distT="0" distB="0" distL="0" distR="0" wp14:anchorId="01284B8B" wp14:editId="01E6CB9F">
                                        <wp:extent cx="2127250" cy="577850"/>
                                        <wp:effectExtent l="0" t="0" r="6350" b="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
                                                  <a:extLst>
                                                    <a:ext uri="{28A0092B-C50C-407E-A947-70E740481C1C}">
                                                      <a14:useLocalDpi xmlns:a14="http://schemas.microsoft.com/office/drawing/2010/main" val="0"/>
                                                    </a:ext>
                                                  </a:extLst>
                                                </a:blip>
                                                <a:srcRect t="56320" b="1025"/>
                                                <a:stretch>
                                                  <a:fillRect/>
                                                </a:stretch>
                                              </pic:blipFill>
                                              <pic:spPr bwMode="auto">
                                                <a:xfrm>
                                                  <a:off x="0" y="0"/>
                                                  <a:ext cx="2127250" cy="577850"/>
                                                </a:xfrm>
                                                <a:prstGeom prst="rect">
                                                  <a:avLst/>
                                                </a:prstGeom>
                                                <a:noFill/>
                                                <a:ln>
                                                  <a:noFill/>
                                                </a:ln>
                                              </pic:spPr>
                                            </pic:pic>
                                          </a:graphicData>
                                        </a:graphic>
                                      </wp:inline>
                                    </w:drawing>
                                  </w:r>
                                </w:p>
                              </w:tc>
                            </w:tr>
                          </w:tbl>
                          <w:p w14:paraId="5193CFBE" w14:textId="77777777" w:rsidR="009075B8" w:rsidRDefault="009075B8" w:rsidP="006C2C31">
                            <w:pPr>
                              <w:pStyle w:val="a4"/>
                              <w:ind w:firstLine="0"/>
                            </w:pPr>
                            <w:r>
                              <w:t xml:space="preserve">Fig. 7.  </w:t>
                            </w:r>
                            <w:r w:rsidRPr="0090109C">
                              <w:t>Synthetic CTs generated by three employed methods on a representative subject (Sub 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C14C19" id="_x0000_s1035" type="#_x0000_t202" style="position:absolute;left:0;text-align:left;margin-left:199.8pt;margin-top:363.2pt;width:251pt;height:207.25pt;z-index:251658251;visibility:visible;mso-wrap-style:square;mso-width-percent:0;mso-height-percent:0;mso-wrap-distance-left:9pt;mso-wrap-distance-top:0;mso-wrap-distance-right:9pt;mso-wrap-distance-bottom:0;mso-position-horizontal:right;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" stroked="f">
                <v:textbox inset="0,0,0,0">
                  <w:txbxContent>
                    <w:tbl>
                      <w:tblPr>
                        <w:tblStyle w:val="af3"/>
                        <w:tblW w:w="0" w:type="auto"/>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1"/>
                        <w:gridCol w:w="3416"/>
                      </w:tblGrid>
                      <w:tr w:rsidR="009075B8" w14:paraId="22DA99A0" w14:textId="77777777" w:rsidTr="0090109C">
                        <w:trPr>
                          <w:jc w:val="center"/>
                        </w:trPr>
                        <w:tc>
                          <w:tcPr>
                            <w:tcW w:w="1251" w:type="dxa"/>
                            <w:tcMar>
                              <w:top w:w="0" w:type="dxa"/>
                              <w:left w:w="28" w:type="dxa"/>
                              <w:bottom w:w="0" w:type="dxa"/>
                              <w:right w:w="28" w:type="dxa"/>
                            </w:tcMar>
                            <w:vAlign w:val="center"/>
                            <w:hideMark/>
                          </w:tcPr>
                          <w:p w14:paraId="68AB3C98" w14:textId="77777777" w:rsidR="009075B8" w:rsidRDefault="009075B8" w:rsidP="0090109C">
                            <w:pPr>
                              <w:adjustRightInd w:val="0"/>
                              <w:snapToGrid w:val="0"/>
                              <w:jc w:val="center"/>
                              <w:rPr>
                                <w:rFonts w:ascii="Times New Roman" w:hAnsi="Times New Roman" w:cs="Times New Roman"/>
                                <w:sz w:val="15"/>
                                <w:szCs w:val="15"/>
                                <w:lang w:eastAsia="zh-CN"/>
                              </w:rPr>
                            </w:pPr>
                            <w:r>
                              <w:rPr>
                                <w:rFonts w:ascii="Times New Roman" w:hAnsi="Times New Roman" w:cs="Times New Roman"/>
                                <w:sz w:val="15"/>
                                <w:szCs w:val="15"/>
                                <w:lang w:eastAsia="zh-CN"/>
                              </w:rPr>
                              <w:t>Measured CT</w:t>
                            </w:r>
                          </w:p>
                        </w:tc>
                        <w:tc>
                          <w:tcPr>
                            <w:tcW w:w="0" w:type="auto"/>
                            <w:tcMar>
                              <w:top w:w="0" w:type="dxa"/>
                              <w:left w:w="28" w:type="dxa"/>
                              <w:bottom w:w="0" w:type="dxa"/>
                              <w:right w:w="28" w:type="dxa"/>
                            </w:tcMar>
                            <w:vAlign w:val="center"/>
                            <w:hideMark/>
                          </w:tcPr>
                          <w:p w14:paraId="0C408929" w14:textId="77777777" w:rsidR="009075B8" w:rsidRDefault="009075B8" w:rsidP="0090109C">
                            <w:pPr>
                              <w:rPr>
                                <w:rFonts w:ascii="Times New Roman" w:hAnsi="Times New Roman" w:cs="Times New Roman"/>
                                <w:sz w:val="15"/>
                                <w:szCs w:val="13"/>
                                <w:lang w:eastAsia="zh-CN"/>
                              </w:rPr>
                            </w:pPr>
                            <w:r>
                              <w:rPr>
                                <w:noProof/>
                                <w:sz w:val="15"/>
                                <w:szCs w:val="13"/>
                                <w:lang w:eastAsia="zh-CN"/>
                              </w:rPr>
                              <w:drawing>
                                <wp:inline distT="0" distB="0" distL="0" distR="0" wp14:anchorId="3B48696C" wp14:editId="6401187E">
                                  <wp:extent cx="2127250" cy="577850"/>
                                  <wp:effectExtent l="0" t="0" r="6350" b="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66">
                                            <a:extLst>
                                              <a:ext uri="{28A0092B-C50C-407E-A947-70E740481C1C}">
                                                <a14:useLocalDpi xmlns:a14="http://schemas.microsoft.com/office/drawing/2010/main" val="0"/>
                                              </a:ext>
                                            </a:extLst>
                                          </a:blip>
                                          <a:srcRect t="3790" b="53589"/>
                                          <a:stretch>
                                            <a:fillRect/>
                                          </a:stretch>
                                        </pic:blipFill>
                                        <pic:spPr bwMode="auto">
                                          <a:xfrm>
                                            <a:off x="0" y="0"/>
                                            <a:ext cx="2127250" cy="577850"/>
                                          </a:xfrm>
                                          <a:prstGeom prst="rect">
                                            <a:avLst/>
                                          </a:prstGeom>
                                          <a:noFill/>
                                          <a:ln>
                                            <a:noFill/>
                                          </a:ln>
                                        </pic:spPr>
                                      </pic:pic>
                                    </a:graphicData>
                                  </a:graphic>
                                </wp:inline>
                              </w:drawing>
                            </w:r>
                          </w:p>
                        </w:tc>
                      </w:tr>
                      <w:tr w:rsidR="009075B8" w14:paraId="53C9DC51" w14:textId="77777777" w:rsidTr="0090109C">
                        <w:trPr>
                          <w:jc w:val="center"/>
                        </w:trPr>
                        <w:tc>
                          <w:tcPr>
                            <w:tcW w:w="1251" w:type="dxa"/>
                            <w:tcMar>
                              <w:top w:w="0" w:type="dxa"/>
                              <w:left w:w="28" w:type="dxa"/>
                              <w:bottom w:w="0" w:type="dxa"/>
                              <w:right w:w="28" w:type="dxa"/>
                            </w:tcMar>
                            <w:vAlign w:val="center"/>
                            <w:hideMark/>
                          </w:tcPr>
                          <w:p w14:paraId="37445DA7" w14:textId="77777777" w:rsidR="009075B8" w:rsidRDefault="009075B8" w:rsidP="0090109C">
                            <w:pPr>
                              <w:adjustRightInd w:val="0"/>
                              <w:snapToGrid w:val="0"/>
                              <w:jc w:val="center"/>
                              <w:rPr>
                                <w:sz w:val="15"/>
                                <w:szCs w:val="15"/>
                                <w:lang w:eastAsia="zh-CN"/>
                              </w:rPr>
                            </w:pPr>
                            <w:r>
                              <w:rPr>
                                <w:rFonts w:ascii="Times New Roman" w:hAnsi="Times New Roman" w:cs="Times New Roman"/>
                                <w:sz w:val="15"/>
                                <w:szCs w:val="15"/>
                                <w:lang w:eastAsia="zh-CN"/>
                              </w:rPr>
                              <w:t>Synthetic CT generated by AW</w:t>
                            </w:r>
                          </w:p>
                        </w:tc>
                        <w:tc>
                          <w:tcPr>
                            <w:tcW w:w="0" w:type="auto"/>
                            <w:tcMar>
                              <w:top w:w="0" w:type="dxa"/>
                              <w:left w:w="28" w:type="dxa"/>
                              <w:bottom w:w="0" w:type="dxa"/>
                              <w:right w:w="28" w:type="dxa"/>
                            </w:tcMar>
                            <w:vAlign w:val="center"/>
                            <w:hideMark/>
                          </w:tcPr>
                          <w:p w14:paraId="54C990EE" w14:textId="77777777" w:rsidR="009075B8" w:rsidRDefault="009075B8" w:rsidP="0090109C">
                            <w:pPr>
                              <w:rPr>
                                <w:noProof/>
                                <w:sz w:val="15"/>
                                <w:szCs w:val="13"/>
                                <w:lang w:eastAsia="zh-CN"/>
                              </w:rPr>
                            </w:pPr>
                            <w:r>
                              <w:rPr>
                                <w:noProof/>
                                <w:sz w:val="15"/>
                                <w:szCs w:val="13"/>
                                <w:lang w:eastAsia="zh-CN"/>
                              </w:rPr>
                              <w:drawing>
                                <wp:inline distT="0" distB="0" distL="0" distR="0" wp14:anchorId="191585D3" wp14:editId="69BBA047">
                                  <wp:extent cx="2127250" cy="571500"/>
                                  <wp:effectExtent l="0" t="0" r="6350" b="0"/>
                                  <wp:docPr id="219" name="图片 2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127250" cy="571500"/>
                                          </a:xfrm>
                                          <a:prstGeom prst="rect">
                                            <a:avLst/>
                                          </a:prstGeom>
                                          <a:noFill/>
                                          <a:ln>
                                            <a:noFill/>
                                          </a:ln>
                                        </pic:spPr>
                                      </pic:pic>
                                    </a:graphicData>
                                  </a:graphic>
                                </wp:inline>
                              </w:drawing>
                            </w:r>
                          </w:p>
                        </w:tc>
                      </w:tr>
                      <w:tr w:rsidR="009075B8" w14:paraId="1F570ECE" w14:textId="77777777" w:rsidTr="0090109C">
                        <w:trPr>
                          <w:jc w:val="center"/>
                        </w:trPr>
                        <w:tc>
                          <w:tcPr>
                            <w:tcW w:w="1251" w:type="dxa"/>
                            <w:tcMar>
                              <w:top w:w="0" w:type="dxa"/>
                              <w:left w:w="28" w:type="dxa"/>
                              <w:bottom w:w="0" w:type="dxa"/>
                              <w:right w:w="28" w:type="dxa"/>
                            </w:tcMar>
                            <w:vAlign w:val="center"/>
                            <w:hideMark/>
                          </w:tcPr>
                          <w:p w14:paraId="0215F1D0" w14:textId="77777777" w:rsidR="009075B8" w:rsidRDefault="009075B8" w:rsidP="0090109C">
                            <w:pPr>
                              <w:adjustRightInd w:val="0"/>
                              <w:snapToGrid w:val="0"/>
                              <w:jc w:val="center"/>
                              <w:rPr>
                                <w:sz w:val="15"/>
                                <w:szCs w:val="15"/>
                                <w:lang w:eastAsia="zh-CN"/>
                              </w:rPr>
                            </w:pPr>
                            <w:r>
                              <w:rPr>
                                <w:rFonts w:ascii="Times New Roman" w:hAnsi="Times New Roman" w:cs="Times New Roman"/>
                                <w:sz w:val="15"/>
                                <w:szCs w:val="15"/>
                                <w:lang w:eastAsia="zh-CN"/>
                              </w:rPr>
                              <w:t>Synthetic CT generated by FCP</w:t>
                            </w:r>
                          </w:p>
                        </w:tc>
                        <w:tc>
                          <w:tcPr>
                            <w:tcW w:w="0" w:type="auto"/>
                            <w:tcMar>
                              <w:top w:w="0" w:type="dxa"/>
                              <w:left w:w="28" w:type="dxa"/>
                              <w:bottom w:w="0" w:type="dxa"/>
                              <w:right w:w="28" w:type="dxa"/>
                            </w:tcMar>
                            <w:vAlign w:val="center"/>
                            <w:hideMark/>
                          </w:tcPr>
                          <w:p w14:paraId="1EEA58A2" w14:textId="77777777" w:rsidR="009075B8" w:rsidRDefault="009075B8" w:rsidP="0090109C">
                            <w:pPr>
                              <w:jc w:val="center"/>
                              <w:rPr>
                                <w:noProof/>
                                <w:sz w:val="15"/>
                                <w:szCs w:val="13"/>
                                <w:lang w:eastAsia="zh-CN"/>
                              </w:rPr>
                            </w:pPr>
                            <w:r>
                              <w:rPr>
                                <w:noProof/>
                                <w:lang w:eastAsia="zh-CN"/>
                              </w:rPr>
                              <w:drawing>
                                <wp:inline distT="0" distB="0" distL="0" distR="0" wp14:anchorId="5E00BF93" wp14:editId="5DC246F0">
                                  <wp:extent cx="2127600" cy="571500"/>
                                  <wp:effectExtent l="0" t="0" r="6350" b="0"/>
                                  <wp:docPr id="220" name="图片 2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
                                          <pic:cNvPicPr>
                                            <a:picLocks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127600" cy="571500"/>
                                          </a:xfrm>
                                          <a:prstGeom prst="rect">
                                            <a:avLst/>
                                          </a:prstGeom>
                                          <a:noFill/>
                                          <a:ln>
                                            <a:noFill/>
                                          </a:ln>
                                        </pic:spPr>
                                      </pic:pic>
                                    </a:graphicData>
                                  </a:graphic>
                                </wp:inline>
                              </w:drawing>
                            </w:r>
                          </w:p>
                        </w:tc>
                      </w:tr>
                      <w:tr w:rsidR="009075B8" w14:paraId="2F25A0BA" w14:textId="77777777" w:rsidTr="0090109C">
                        <w:trPr>
                          <w:jc w:val="center"/>
                        </w:trPr>
                        <w:tc>
                          <w:tcPr>
                            <w:tcW w:w="1251" w:type="dxa"/>
                            <w:tcMar>
                              <w:top w:w="0" w:type="dxa"/>
                              <w:left w:w="28" w:type="dxa"/>
                              <w:bottom w:w="0" w:type="dxa"/>
                              <w:right w:w="28" w:type="dxa"/>
                            </w:tcMar>
                            <w:vAlign w:val="center"/>
                            <w:hideMark/>
                          </w:tcPr>
                          <w:p w14:paraId="69DFB80B" w14:textId="77777777" w:rsidR="009075B8" w:rsidRDefault="009075B8" w:rsidP="0090109C">
                            <w:pPr>
                              <w:adjustRightInd w:val="0"/>
                              <w:snapToGrid w:val="0"/>
                              <w:jc w:val="center"/>
                              <w:rPr>
                                <w:rFonts w:ascii="Times New Roman" w:hAnsi="Times New Roman" w:cs="Times New Roman"/>
                                <w:sz w:val="15"/>
                                <w:szCs w:val="15"/>
                                <w:lang w:eastAsia="zh-CN"/>
                              </w:rPr>
                            </w:pPr>
                            <w:r>
                              <w:rPr>
                                <w:rFonts w:ascii="Times New Roman" w:hAnsi="Times New Roman" w:cs="Times New Roman"/>
                                <w:sz w:val="15"/>
                                <w:szCs w:val="15"/>
                                <w:lang w:eastAsia="zh-CN"/>
                              </w:rPr>
                              <w:t>Synthetic CT generated by TFC-ALC</w:t>
                            </w:r>
                          </w:p>
                        </w:tc>
                        <w:tc>
                          <w:tcPr>
                            <w:tcW w:w="0" w:type="auto"/>
                            <w:tcMar>
                              <w:top w:w="0" w:type="dxa"/>
                              <w:left w:w="28" w:type="dxa"/>
                              <w:bottom w:w="0" w:type="dxa"/>
                              <w:right w:w="28" w:type="dxa"/>
                            </w:tcMar>
                            <w:vAlign w:val="center"/>
                            <w:hideMark/>
                          </w:tcPr>
                          <w:p w14:paraId="46A47B93" w14:textId="77777777" w:rsidR="009075B8" w:rsidRDefault="009075B8" w:rsidP="0090109C">
                            <w:pPr>
                              <w:rPr>
                                <w:noProof/>
                                <w:sz w:val="15"/>
                                <w:szCs w:val="13"/>
                                <w:lang w:eastAsia="zh-CN"/>
                              </w:rPr>
                            </w:pPr>
                            <w:r>
                              <w:rPr>
                                <w:noProof/>
                                <w:sz w:val="15"/>
                                <w:szCs w:val="13"/>
                                <w:lang w:eastAsia="zh-CN"/>
                              </w:rPr>
                              <w:drawing>
                                <wp:inline distT="0" distB="0" distL="0" distR="0" wp14:anchorId="01284B8B" wp14:editId="01E6CB9F">
                                  <wp:extent cx="2127250" cy="577850"/>
                                  <wp:effectExtent l="0" t="0" r="6350" b="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
                                            <a:extLst>
                                              <a:ext uri="{28A0092B-C50C-407E-A947-70E740481C1C}">
                                                <a14:useLocalDpi xmlns:a14="http://schemas.microsoft.com/office/drawing/2010/main" val="0"/>
                                              </a:ext>
                                            </a:extLst>
                                          </a:blip>
                                          <a:srcRect t="56320" b="1025"/>
                                          <a:stretch>
                                            <a:fillRect/>
                                          </a:stretch>
                                        </pic:blipFill>
                                        <pic:spPr bwMode="auto">
                                          <a:xfrm>
                                            <a:off x="0" y="0"/>
                                            <a:ext cx="2127250" cy="577850"/>
                                          </a:xfrm>
                                          <a:prstGeom prst="rect">
                                            <a:avLst/>
                                          </a:prstGeom>
                                          <a:noFill/>
                                          <a:ln>
                                            <a:noFill/>
                                          </a:ln>
                                        </pic:spPr>
                                      </pic:pic>
                                    </a:graphicData>
                                  </a:graphic>
                                </wp:inline>
                              </w:drawing>
                            </w:r>
                          </w:p>
                        </w:tc>
                      </w:tr>
                    </w:tbl>
                    <w:p w14:paraId="5193CFBE" w14:textId="77777777" w:rsidR="009075B8" w:rsidRDefault="009075B8" w:rsidP="006C2C31">
                      <w:pPr>
                        <w:pStyle w:val="a4"/>
                        <w:ind w:firstLine="0"/>
                      </w:pPr>
                      <w:r>
                        <w:t xml:space="preserve">Fig. 7.  </w:t>
                      </w:r>
                      <w:r w:rsidRPr="0090109C">
                        <w:t>Synthetic CTs generated by three employed methods on a representative subject (Sub 2)</w:t>
                      </w:r>
                    </w:p>
                  </w:txbxContent>
                </v:textbox>
                <w10:wrap type="square" anchorx="margin" anchory="margin"/>
              </v:shape>
            </w:pict>
          </mc:Fallback>
        </mc:AlternateContent>
      </w:r>
      <w:r w:rsidR="004E57AA" w:rsidRPr="00B84BD9">
        <w:t xml:space="preserve">The </w:t>
      </w:r>
      <w:r w:rsidR="00A323F1" w:rsidRPr="00B84BD9">
        <w:t xml:space="preserve">computation complexity is different in </w:t>
      </w:r>
      <w:r w:rsidR="00C875F5" w:rsidRPr="00B84BD9">
        <w:t xml:space="preserve">each </w:t>
      </w:r>
      <w:r w:rsidR="00A323F1" w:rsidRPr="00B84BD9">
        <w:t>sub-procedure</w:t>
      </w:r>
      <w:r w:rsidR="00C875F5" w:rsidRPr="00B84BD9">
        <w:t xml:space="preserve"> corresponding to phases</w:t>
      </w:r>
      <w:r w:rsidR="002464F7" w:rsidRPr="00B84BD9">
        <w:t xml:space="preserve"> in TFC-ALC</w:t>
      </w:r>
      <w:r w:rsidR="00A323F1" w:rsidRPr="00B84BD9">
        <w:t xml:space="preserve">. This is detailed in </w:t>
      </w:r>
      <w:r w:rsidR="004E57AA" w:rsidRPr="00B84BD9">
        <w:t>T</w:t>
      </w:r>
      <w:r w:rsidR="00A323F1" w:rsidRPr="00B84BD9">
        <w:t xml:space="preserve">able </w:t>
      </w:r>
      <w:r w:rsidR="004E57AA" w:rsidRPr="00B84BD9">
        <w:fldChar w:fldCharType="begin"/>
      </w:r>
      <w:r w:rsidR="004E57AA" w:rsidRPr="00B84BD9">
        <w:instrText xml:space="preserve"> = 2 \* ROMAN </w:instrText>
      </w:r>
      <w:r w:rsidR="004E57AA" w:rsidRPr="00B84BD9">
        <w:fldChar w:fldCharType="separate"/>
      </w:r>
      <w:r w:rsidR="004E57AA" w:rsidRPr="00B84BD9">
        <w:t>II</w:t>
      </w:r>
      <w:r w:rsidR="004E57AA" w:rsidRPr="00B84BD9">
        <w:fldChar w:fldCharType="end"/>
      </w:r>
      <w:r w:rsidR="004E57AA" w:rsidRPr="00B84BD9">
        <w:t>.</w:t>
      </w:r>
      <w:r w:rsidR="00F2718A" w:rsidRPr="00B84BD9">
        <w:t xml:space="preserve"> </w:t>
      </w:r>
      <w:r w:rsidR="004E57AA" w:rsidRPr="00B84BD9">
        <w:t>Specifically, the time complexity of Sub-procedure 1 is roughly O(</w:t>
      </w:r>
      <w:r w:rsidR="004E57AA" w:rsidRPr="00B84BD9">
        <w:rPr>
          <w:i/>
        </w:rPr>
        <w:t>N</w:t>
      </w:r>
      <w:r w:rsidR="004E57AA" w:rsidRPr="00B84BD9">
        <w:t>×4×9)=O(</w:t>
      </w:r>
      <w:r w:rsidR="004E57AA" w:rsidRPr="00B84BD9">
        <w:rPr>
          <w:i/>
        </w:rPr>
        <w:t>N</w:t>
      </w:r>
      <w:r w:rsidR="004E57AA" w:rsidRPr="00B84BD9">
        <w:t xml:space="preserve">) in which </w:t>
      </w:r>
      <w:r w:rsidR="004E57AA" w:rsidRPr="00B84BD9">
        <w:rPr>
          <w:i/>
        </w:rPr>
        <w:t>N</w:t>
      </w:r>
      <w:r w:rsidR="004E57AA" w:rsidRPr="00B84BD9">
        <w:t xml:space="preserve"> denotes the total number of voxels in the MR images, digit 9 is the number of elements in the weighting matrix, and digit 4 indicates the four different types of 3D MR images, i.e., water, fat, IP, and OP. The time cost of grid partition can be ignored against the feature convolution calculation. </w:t>
      </w:r>
      <w:r w:rsidR="00F87003" w:rsidRPr="00B84BD9">
        <w:t>In Sub-procedure 2, to obtain the referenced class prototypes for transfer fuzzy clustering in Phase II, the time complexity is O(</w:t>
      </w:r>
      <w:r w:rsidR="00F87003" w:rsidRPr="00B84BD9">
        <w:rPr>
          <w:i/>
        </w:rPr>
        <w:t>max_iter</w:t>
      </w:r>
      <w:r w:rsidR="00F87003" w:rsidRPr="00B84BD9">
        <w:t>×(</w:t>
      </w:r>
      <w:r w:rsidR="00F87003" w:rsidRPr="00B84BD9">
        <w:rPr>
          <w:i/>
        </w:rPr>
        <w:t>N</w:t>
      </w:r>
      <w:r w:rsidR="00F87003" w:rsidRPr="00B84BD9">
        <w:t>×</w:t>
      </w:r>
      <w:r w:rsidR="00F87003" w:rsidRPr="00B84BD9">
        <w:rPr>
          <w:i/>
        </w:rPr>
        <w:t>C</w:t>
      </w:r>
      <w:r w:rsidR="00F87003" w:rsidRPr="00B84BD9">
        <w:t>+</w:t>
      </w:r>
      <w:r w:rsidR="00F87003" w:rsidRPr="00B84BD9">
        <w:rPr>
          <w:i/>
        </w:rPr>
        <w:t>C</w:t>
      </w:r>
      <w:r w:rsidR="00F87003" w:rsidRPr="00B84BD9">
        <w:t>)) =O(</w:t>
      </w:r>
      <w:r w:rsidR="00F87003" w:rsidRPr="00B84BD9">
        <w:rPr>
          <w:i/>
        </w:rPr>
        <w:t>N</w:t>
      </w:r>
      <w:r w:rsidR="00F87003" w:rsidRPr="00B84BD9">
        <w:t xml:space="preserve">) on each subject’s MR feature data, in which </w:t>
      </w:r>
      <w:r w:rsidR="00F87003" w:rsidRPr="00B84BD9">
        <w:rPr>
          <w:i/>
        </w:rPr>
        <w:t>max_iter</w:t>
      </w:r>
      <w:r w:rsidR="00F87003" w:rsidRPr="00B84BD9">
        <w:t xml:space="preserve"> denotes the maximal number of iterations and </w:t>
      </w:r>
      <w:r w:rsidR="00F87003" w:rsidRPr="00B84BD9">
        <w:rPr>
          <w:i/>
        </w:rPr>
        <w:t>C</w:t>
      </w:r>
      <w:r w:rsidR="00F87003" w:rsidRPr="00B84BD9">
        <w:t xml:space="preserve"> is the cluster number. In Phase III, to roughly partition one subject’s MR feature data into the four clusters with referring to the given class prototypes, the time complexity of KL-TFCM is O(</w:t>
      </w:r>
      <w:r w:rsidR="00F87003" w:rsidRPr="00B84BD9">
        <w:rPr>
          <w:i/>
        </w:rPr>
        <w:t>max_iter</w:t>
      </w:r>
      <w:r w:rsidR="00F87003" w:rsidRPr="00B84BD9">
        <w:t>×(</w:t>
      </w:r>
      <w:r w:rsidR="00F87003" w:rsidRPr="00B84BD9">
        <w:rPr>
          <w:i/>
        </w:rPr>
        <w:t>N</w:t>
      </w:r>
      <w:r w:rsidR="00F87003" w:rsidRPr="00B84BD9">
        <w:t>×</w:t>
      </w:r>
      <w:r w:rsidR="00F87003" w:rsidRPr="00B84BD9">
        <w:rPr>
          <w:i/>
        </w:rPr>
        <w:t>C</w:t>
      </w:r>
      <w:r w:rsidR="00F87003" w:rsidRPr="00B84BD9">
        <w:t>+</w:t>
      </w:r>
      <w:r w:rsidR="00F87003" w:rsidRPr="00B84BD9">
        <w:rPr>
          <w:i/>
        </w:rPr>
        <w:t>C</w:t>
      </w:r>
      <w:r w:rsidR="00F87003" w:rsidRPr="00B84BD9">
        <w:t>+</w:t>
      </w:r>
      <w:r w:rsidR="00F87003" w:rsidRPr="00B84BD9">
        <w:rPr>
          <w:i/>
        </w:rPr>
        <w:t>C</w:t>
      </w:r>
      <w:r w:rsidR="00F87003" w:rsidRPr="00B84BD9">
        <w:t>×</w:t>
      </w:r>
      <w:r w:rsidR="00F87003" w:rsidRPr="00B84BD9">
        <w:rPr>
          <w:i/>
        </w:rPr>
        <w:t>C</w:t>
      </w:r>
      <w:r w:rsidR="00F87003" w:rsidRPr="00B84BD9">
        <w:t>)) =O(</w:t>
      </w:r>
      <w:r w:rsidR="00F87003" w:rsidRPr="00B84BD9">
        <w:rPr>
          <w:i/>
        </w:rPr>
        <w:t>N</w:t>
      </w:r>
      <w:r w:rsidR="00F87003" w:rsidRPr="00B84BD9">
        <w:t xml:space="preserve">). Further, to learn each of the multiple insightful classifiers, the time complexity of </w:t>
      </w:r>
      <w:r w:rsidR="00F87003" w:rsidRPr="00B84BD9">
        <w:rPr>
          <w:i/>
        </w:rPr>
        <w:t>M</w:t>
      </w:r>
      <w:r w:rsidR="00F87003" w:rsidRPr="00B84BD9">
        <w:t>-</w:t>
      </w:r>
      <w:r w:rsidR="00F87003" w:rsidRPr="00B84BD9">
        <w:rPr>
          <w:rFonts w:eastAsia="Times New Roman"/>
        </w:rPr>
        <w:t xml:space="preserve">round-based AL-SVM is </w:t>
      </w:r>
      <w:r w:rsidR="00A85F6F" w:rsidRPr="00A85F6F">
        <w:rPr>
          <w:rStyle w:val="normaltextrun"/>
          <w:shd w:val="clear" w:color="auto" w:fill="FFFFFF"/>
        </w:rPr>
        <w:object w:dxaOrig="3280" w:dyaOrig="580" w14:anchorId="055AD586">
          <v:shape id="_x0000_i1217" type="#_x0000_t75" style="width:165pt;height:31.15pt" o:ole="">
            <v:imagedata r:id="rId444" o:title=""/>
          </v:shape>
          <o:OLEObject Type="Embed" ProgID="Equation.DSMT4" ShapeID="_x0000_i1217" DrawAspect="Content" ObjectID="_1628861968" r:id="rId445"/>
        </w:object>
      </w:r>
      <w:r w:rsidR="00F87003" w:rsidRPr="00B84BD9">
        <w:rPr>
          <w:rFonts w:eastAsia="Times New Roman"/>
        </w:rPr>
        <w:t xml:space="preserve">where </w:t>
      </w:r>
      <w:r w:rsidR="00F87003" w:rsidRPr="00B84BD9">
        <w:rPr>
          <w:rFonts w:eastAsia="Times New Roman"/>
          <w:i/>
          <w:iCs/>
        </w:rPr>
        <w:t>R</w:t>
      </w:r>
      <w:r w:rsidR="00F87003" w:rsidRPr="00B84BD9">
        <w:rPr>
          <w:rFonts w:eastAsia="Times New Roman"/>
          <w:i/>
          <w:iCs/>
          <w:vertAlign w:val="subscript"/>
        </w:rPr>
        <w:t>j</w:t>
      </w:r>
      <w:r w:rsidR="00F87003" w:rsidRPr="00B84BD9">
        <w:rPr>
          <w:rFonts w:eastAsia="Times New Roman"/>
        </w:rPr>
        <w:t xml:space="preserve"> signifies the </w:t>
      </w:r>
      <w:r w:rsidR="005B0A5E" w:rsidRPr="00B84BD9">
        <w:rPr>
          <w:noProof/>
          <w:lang w:eastAsia="zh-CN"/>
        </w:rPr>
        <w:lastRenderedPageBreak/>
        <mc:AlternateContent>
          <mc:Choice Requires="wps">
            <w:drawing>
              <wp:anchor distT="45720" distB="45720" distL="114300" distR="114300" simplePos="0" relativeHeight="251658252" behindDoc="0" locked="0" layoutInCell="1" allowOverlap="1" wp14:anchorId="482C9C43" wp14:editId="42A80AA5">
                <wp:simplePos x="0" y="0"/>
                <wp:positionH relativeFrom="margin">
                  <wp:align>right</wp:align>
                </wp:positionH>
                <wp:positionV relativeFrom="page">
                  <wp:posOffset>3859212</wp:posOffset>
                </wp:positionV>
                <wp:extent cx="6557010" cy="2243455"/>
                <wp:effectExtent l="0" t="0" r="0" b="0"/>
                <wp:wrapSquare wrapText="bothSides"/>
                <wp:docPr id="2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57010" cy="2243455"/>
                        </a:xfrm>
                        <a:prstGeom prst="rect">
                          <a:avLst/>
                        </a:prstGeom>
                        <a:solidFill>
                          <a:srgbClr val="FFFFFF"/>
                        </a:solidFill>
                        <a:ln w="9525">
                          <a:noFill/>
                          <a:miter lim="800000"/>
                          <a:headEnd/>
                          <a:tailEnd/>
                        </a:ln>
                      </wps:spPr>
                      <wps:txbx>
                        <w:txbxContent>
                          <w:p w14:paraId="3364FEF3" w14:textId="08C489B1" w:rsidR="009075B8" w:rsidRDefault="009075B8" w:rsidP="003831E7">
                            <w:pPr>
                              <w:jc w:val="center"/>
                            </w:pPr>
                          </w:p>
                          <w:p w14:paraId="5115F910" w14:textId="321B3FB5" w:rsidR="009075B8" w:rsidRDefault="009075B8" w:rsidP="003831E7">
                            <w:pPr>
                              <w:jc w:val="center"/>
                            </w:pPr>
                            <w:r>
                              <w:rPr>
                                <w:noProof/>
                                <w:lang w:eastAsia="zh-CN"/>
                              </w:rPr>
                              <w:drawing>
                                <wp:inline distT="0" distB="0" distL="0" distR="0" wp14:anchorId="5A67D985" wp14:editId="5D10AA31">
                                  <wp:extent cx="5479143" cy="2876550"/>
                                  <wp:effectExtent l="0" t="0" r="0" b="0"/>
                                  <wp:docPr id="22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46">
                                            <a:extLst>
                                              <a:ext uri="{28A0092B-C50C-407E-A947-70E740481C1C}">
                                                <a14:useLocalDpi xmlns:a14="http://schemas.microsoft.com/office/drawing/2010/main" val="0"/>
                                              </a:ext>
                                            </a:extLst>
                                          </a:blip>
                                          <a:stretch>
                                            <a:fillRect/>
                                          </a:stretch>
                                        </pic:blipFill>
                                        <pic:spPr>
                                          <a:xfrm>
                                            <a:off x="0" y="0"/>
                                            <a:ext cx="5479143" cy="2876550"/>
                                          </a:xfrm>
                                          <a:prstGeom prst="rect">
                                            <a:avLst/>
                                          </a:prstGeom>
                                        </pic:spPr>
                                      </pic:pic>
                                    </a:graphicData>
                                  </a:graphic>
                                </wp:inline>
                              </w:drawing>
                            </w:r>
                          </w:p>
                          <w:p w14:paraId="0A15278A" w14:textId="54CCB65B" w:rsidR="009075B8" w:rsidRDefault="009075B8" w:rsidP="004D2042">
                            <w:pPr>
                              <w:pStyle w:val="a4"/>
                              <w:ind w:firstLine="0"/>
                            </w:pPr>
                            <w:r w:rsidRPr="00280AFB">
                              <w:t>Fig. 8.  Mean</w:t>
                            </w:r>
                            <w:r>
                              <w:t>s and standard deviations of</w:t>
                            </w:r>
                            <w:r w:rsidRPr="00280AFB">
                              <w:t xml:space="preserve"> SUV errors of three methods </w:t>
                            </w:r>
                            <w:r>
                              <w:t xml:space="preserve">are depicted as the column heights and error bars, respectively, for different </w:t>
                            </w:r>
                            <w:r w:rsidRPr="00280AFB">
                              <w:t>tissue types in abdomen and pelvis</w:t>
                            </w:r>
                            <w:r>
                              <w:t>. They are calculated from the 20 runs of each method for each of the 10 subjects (see Section VI.)</w:t>
                            </w:r>
                            <w:r w:rsidRPr="00280AFB">
                              <w:t xml:space="preserve"> </w:t>
                            </w:r>
                            <w:r>
                              <w:t>The reference standard is taken from the images reconstructed using the measured CT after deformable registration (Section V).</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82C9C43" id="_x0000_s1036" type="#_x0000_t202" style="position:absolute;left:0;text-align:left;margin-left:465.1pt;margin-top:303.85pt;width:516.3pt;height:176.65pt;z-index:251658252;visibility:visible;mso-wrap-style:square;mso-width-percent:0;mso-height-percent:200;mso-wrap-distance-left:9pt;mso-wrap-distance-top:3.6pt;mso-wrap-distance-right:9pt;mso-wrap-distance-bottom:3.6pt;mso-position-horizontal:right;mso-position-horizontal-relative:margin;mso-position-vertical:absolute;mso-position-vertical-relative:page;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" stroked="f">
                <v:textbox style="mso-fit-shape-to-text:t">
                  <w:txbxContent>
                    <w:p w14:paraId="3364FEF3" w14:textId="08C489B1" w:rsidR="009075B8" w:rsidRDefault="009075B8" w:rsidP="003831E7">
                      <w:pPr>
                        <w:jc w:val="center"/>
                      </w:pPr>
                    </w:p>
                    <w:p w14:paraId="5115F910" w14:textId="321B3FB5" w:rsidR="009075B8" w:rsidRDefault="009075B8" w:rsidP="003831E7">
                      <w:pPr>
                        <w:jc w:val="center"/>
                      </w:pPr>
                      <w:r>
                        <w:rPr>
                          <w:noProof/>
                          <w:lang w:eastAsia="zh-CN"/>
                        </w:rPr>
                        <w:drawing>
                          <wp:inline distT="0" distB="0" distL="0" distR="0" wp14:anchorId="5A67D985" wp14:editId="5D10AA31">
                            <wp:extent cx="5479143" cy="2876550"/>
                            <wp:effectExtent l="0" t="0" r="0" b="0"/>
                            <wp:docPr id="22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47">
                                      <a:extLst>
                                        <a:ext uri="{28A0092B-C50C-407E-A947-70E740481C1C}">
                                          <a14:useLocalDpi xmlns:a14="http://schemas.microsoft.com/office/drawing/2010/main" val="0"/>
                                        </a:ext>
                                      </a:extLst>
                                    </a:blip>
                                    <a:stretch>
                                      <a:fillRect/>
                                    </a:stretch>
                                  </pic:blipFill>
                                  <pic:spPr>
                                    <a:xfrm>
                                      <a:off x="0" y="0"/>
                                      <a:ext cx="5479143" cy="2876550"/>
                                    </a:xfrm>
                                    <a:prstGeom prst="rect">
                                      <a:avLst/>
                                    </a:prstGeom>
                                  </pic:spPr>
                                </pic:pic>
                              </a:graphicData>
                            </a:graphic>
                          </wp:inline>
                        </w:drawing>
                      </w:r>
                    </w:p>
                    <w:p w14:paraId="0A15278A" w14:textId="54CCB65B" w:rsidR="009075B8" w:rsidRDefault="009075B8" w:rsidP="004D2042">
                      <w:pPr>
                        <w:pStyle w:val="a4"/>
                        <w:ind w:firstLine="0"/>
                      </w:pPr>
                      <w:r w:rsidRPr="00280AFB">
                        <w:t>Fig. 8.  Mean</w:t>
                      </w:r>
                      <w:r>
                        <w:t>s and standard deviations of</w:t>
                      </w:r>
                      <w:r w:rsidRPr="00280AFB">
                        <w:t xml:space="preserve"> SUV errors of three methods </w:t>
                      </w:r>
                      <w:r>
                        <w:t xml:space="preserve">are depicted as the column heights and error bars, respectively, for different </w:t>
                      </w:r>
                      <w:r w:rsidRPr="00280AFB">
                        <w:t>tissue types in abdomen and pelvis</w:t>
                      </w:r>
                      <w:r>
                        <w:t>. They are calculated from the 20 runs of each method for each of the 10 subjects (see Section VI.)</w:t>
                      </w:r>
                      <w:r w:rsidRPr="00280AFB">
                        <w:t xml:space="preserve"> </w:t>
                      </w:r>
                      <w:r>
                        <w:t>The reference standard is taken from the images reconstructed using the measured CT after deformable registration (Section V).</w:t>
                      </w:r>
                    </w:p>
                  </w:txbxContent>
                </v:textbox>
                <w10:wrap type="square" anchorx="margin" anchory="page"/>
              </v:shape>
            </w:pict>
          </mc:Fallback>
        </mc:AlternateContent>
      </w:r>
      <w:r w:rsidR="00F87003" w:rsidRPr="00B84BD9">
        <w:rPr>
          <w:rFonts w:eastAsia="Times New Roman"/>
        </w:rPr>
        <w:t xml:space="preserve">data number of the wrongly classified subset in the </w:t>
      </w:r>
      <w:r w:rsidR="00F87003" w:rsidRPr="00B84BD9">
        <w:rPr>
          <w:rFonts w:eastAsia="Times New Roman"/>
          <w:i/>
          <w:iCs/>
        </w:rPr>
        <w:t>j</w:t>
      </w:r>
      <w:r w:rsidR="00F87003" w:rsidRPr="00B84BD9">
        <w:rPr>
          <w:rFonts w:eastAsia="Times New Roman"/>
          <w:vertAlign w:val="superscript"/>
        </w:rPr>
        <w:t>th</w:t>
      </w:r>
      <w:r w:rsidR="00F87003" w:rsidRPr="00B84BD9">
        <w:rPr>
          <w:rFonts w:eastAsia="Times New Roman"/>
        </w:rPr>
        <w:t xml:space="preserve"> round of active learning. </w:t>
      </w:r>
      <w:r w:rsidR="00A11345" w:rsidRPr="00B84BD9">
        <w:t>In Sub-procedure 3, t</w:t>
      </w:r>
      <w:r w:rsidR="00FD3634" w:rsidRPr="00B84BD9">
        <w:rPr>
          <w:rFonts w:eastAsia="Times New Roman"/>
        </w:rPr>
        <w:t>he time complexity of Phase IV is O(</w:t>
      </w:r>
      <w:r w:rsidR="00FD3634" w:rsidRPr="00B84BD9">
        <w:rPr>
          <w:rFonts w:eastAsia="Times New Roman"/>
          <w:i/>
        </w:rPr>
        <w:t>sc</w:t>
      </w:r>
      <w:r w:rsidR="00FD3634" w:rsidRPr="00B84BD9">
        <w:rPr>
          <w:rFonts w:eastAsia="Times New Roman"/>
          <w:vertAlign w:val="subscript"/>
        </w:rPr>
        <w:t>IV</w:t>
      </w:r>
      <w:r w:rsidR="00FD3634" w:rsidRPr="00B84BD9">
        <w:rPr>
          <w:rFonts w:eastAsia="Times New Roman"/>
        </w:rPr>
        <w:t>×</w:t>
      </w:r>
      <w:r w:rsidR="00FD3634" w:rsidRPr="00B84BD9">
        <w:rPr>
          <w:rFonts w:eastAsia="Times New Roman"/>
          <w:i/>
          <w:iCs/>
        </w:rPr>
        <w:t>n</w:t>
      </w:r>
      <w:r w:rsidR="00FD3634" w:rsidRPr="00B84BD9">
        <w:rPr>
          <w:rFonts w:eastAsia="Times New Roman"/>
        </w:rPr>
        <w:t>+</w:t>
      </w:r>
      <w:r w:rsidR="00FD3634" w:rsidRPr="00B84BD9">
        <w:rPr>
          <w:rFonts w:eastAsia="Times New Roman"/>
          <w:i/>
        </w:rPr>
        <w:t>K</w:t>
      </w:r>
      <w:r w:rsidR="00FD3634" w:rsidRPr="00B84BD9">
        <w:rPr>
          <w:rFonts w:eastAsia="Times New Roman"/>
        </w:rPr>
        <w:t>×(</w:t>
      </w:r>
      <w:r w:rsidR="00FD3634" w:rsidRPr="00B84BD9">
        <w:rPr>
          <w:rFonts w:eastAsia="Times New Roman"/>
          <w:i/>
        </w:rPr>
        <w:t>N</w:t>
      </w:r>
      <w:r w:rsidR="00FD3634" w:rsidRPr="00B84BD9">
        <w:rPr>
          <w:rFonts w:eastAsia="Times New Roman"/>
        </w:rPr>
        <w:t>-</w:t>
      </w:r>
      <w:r w:rsidR="00FD3634" w:rsidRPr="00B84BD9">
        <w:rPr>
          <w:rFonts w:eastAsia="Times New Roman"/>
          <w:i/>
        </w:rPr>
        <w:t>sc</w:t>
      </w:r>
      <w:r w:rsidR="00FD3634" w:rsidRPr="00B84BD9">
        <w:rPr>
          <w:rFonts w:eastAsia="Times New Roman"/>
          <w:vertAlign w:val="subscript"/>
        </w:rPr>
        <w:t>IV</w:t>
      </w:r>
      <w:r w:rsidR="00FD3634" w:rsidRPr="00B84BD9">
        <w:rPr>
          <w:rFonts w:eastAsia="Times New Roman"/>
        </w:rPr>
        <w:t>)) = O(</w:t>
      </w:r>
      <w:r w:rsidR="00FD3634" w:rsidRPr="00B84BD9">
        <w:rPr>
          <w:rFonts w:eastAsia="Times New Roman"/>
          <w:i/>
        </w:rPr>
        <w:t>N</w:t>
      </w:r>
      <w:r w:rsidR="00FD3634" w:rsidRPr="00B84BD9">
        <w:rPr>
          <w:rFonts w:eastAsia="Times New Roman"/>
        </w:rPr>
        <w:t xml:space="preserve">) in which </w:t>
      </w:r>
      <w:r w:rsidR="00FD3634" w:rsidRPr="00B84BD9">
        <w:rPr>
          <w:rFonts w:eastAsia="Times New Roman"/>
          <w:i/>
          <w:iCs/>
        </w:rPr>
        <w:t>n</w:t>
      </w:r>
      <w:r w:rsidR="00FD3634" w:rsidRPr="00B84BD9">
        <w:rPr>
          <w:rFonts w:eastAsia="Times New Roman"/>
        </w:rPr>
        <w:t xml:space="preserve"> denotes the multiple learned TDOs, </w:t>
      </w:r>
      <w:r w:rsidR="00FD3634" w:rsidRPr="00B84BD9">
        <w:rPr>
          <w:rFonts w:eastAsia="Times New Roman"/>
          <w:i/>
          <w:iCs/>
        </w:rPr>
        <w:t>K</w:t>
      </w:r>
      <w:r w:rsidR="00FD3634" w:rsidRPr="00B84BD9">
        <w:rPr>
          <w:rFonts w:eastAsia="Times New Roman"/>
        </w:rPr>
        <w:t xml:space="preserve"> is the neighbor parameter in KNN, and </w:t>
      </w:r>
      <w:r w:rsidR="00FD3634" w:rsidRPr="00B84BD9">
        <w:rPr>
          <w:rFonts w:eastAsia="Times New Roman"/>
          <w:i/>
          <w:iCs/>
        </w:rPr>
        <w:t>N</w:t>
      </w:r>
      <w:r w:rsidR="00FD3634" w:rsidRPr="00B84BD9">
        <w:rPr>
          <w:rFonts w:eastAsia="Times New Roman"/>
        </w:rPr>
        <w:t xml:space="preserve"> </w:t>
      </w:r>
      <w:r w:rsidR="00E00BA8" w:rsidRPr="00B84BD9">
        <w:rPr>
          <w:rFonts w:eastAsia="Times New Roman"/>
        </w:rPr>
        <w:t xml:space="preserve">signifies </w:t>
      </w:r>
      <w:r w:rsidR="00FD3634" w:rsidRPr="00B84BD9">
        <w:rPr>
          <w:rFonts w:eastAsia="Times New Roman"/>
        </w:rPr>
        <w:t>the total voxel number in target MR images.</w:t>
      </w:r>
    </w:p>
    <w:p w14:paraId="5F9ED350" w14:textId="2FA52CDA" w:rsidR="00925F96" w:rsidRPr="00B84BD9" w:rsidRDefault="00757AAB" w:rsidP="00AE06EC">
      <w:pPr>
        <w:pStyle w:val="Text"/>
        <w:spacing w:afterLines="50" w:after="120"/>
        <w:ind w:firstLine="204"/>
      </w:pPr>
      <w:r w:rsidRPr="00B84BD9">
        <w:t>In</w:t>
      </w:r>
      <w:r w:rsidR="00494FBA" w:rsidRPr="00B84BD9">
        <w:t xml:space="preserve"> brief, the off-line time complexity is polynomially-related with the numbers of MR voxels and of the training examples during active learning-based classification, whereas the on-line complexity is generally linear with the total voxel number in the MR images. Due to the fact that the off-line part can be completed in advance, it does not impact the practicability of our proposed method for clinical translation. </w:t>
      </w:r>
    </w:p>
    <w:p w14:paraId="3B862690" w14:textId="2323E2A7" w:rsidR="00EC5905" w:rsidRPr="00B84BD9" w:rsidRDefault="00EC5905" w:rsidP="00EC5905">
      <w:pPr>
        <w:pStyle w:val="1"/>
      </w:pPr>
      <w:r w:rsidRPr="00B84BD9">
        <w:t>Experimental Setup</w:t>
      </w:r>
    </w:p>
    <w:p w14:paraId="6C2554BA" w14:textId="205F9B6A" w:rsidR="00B1499A" w:rsidRPr="00B84BD9" w:rsidRDefault="00FD6C05" w:rsidP="000159FC">
      <w:pPr>
        <w:pStyle w:val="Text"/>
      </w:pPr>
      <w:r w:rsidRPr="00B84BD9">
        <w:t xml:space="preserve">In this section, we assess the effectiveness of the proposed TFC-ALC method </w:t>
      </w:r>
      <w:r w:rsidR="005269C1" w:rsidRPr="00B84BD9">
        <w:rPr>
          <w:rFonts w:hint="eastAsia"/>
          <w:lang w:eastAsia="zh-CN"/>
        </w:rPr>
        <w:t>for</w:t>
      </w:r>
      <w:r w:rsidR="005269C1" w:rsidRPr="00B84BD9">
        <w:t xml:space="preserve"> </w:t>
      </w:r>
      <w:r w:rsidR="003438CB" w:rsidRPr="00B84BD9">
        <w:t xml:space="preserve">generating </w:t>
      </w:r>
      <w:r w:rsidRPr="00B84BD9">
        <w:t>synthetic CT</w:t>
      </w:r>
      <w:r w:rsidR="003438CB" w:rsidRPr="00B84BD9">
        <w:t>s for PET attenuation correction on abdomen and pelvis</w:t>
      </w:r>
      <w:r w:rsidR="005269C1" w:rsidRPr="00B84BD9">
        <w:t>,</w:t>
      </w:r>
      <w:r w:rsidR="003438CB" w:rsidRPr="00B84BD9">
        <w:t xml:space="preserve"> </w:t>
      </w:r>
      <w:r w:rsidR="005269C1" w:rsidRPr="00B84BD9">
        <w:t>using</w:t>
      </w:r>
      <w:r w:rsidRPr="00B84BD9">
        <w:t xml:space="preserve"> only commonly-available Dixon MR sequences [50]. For this purpose, ten subjects were recruited using a protocol approved by the University Hospitals Cleveland Medical Center </w:t>
      </w:r>
      <w:r w:rsidR="001E34FA" w:rsidRPr="00B84BD9">
        <w:rPr>
          <w:noProof/>
          <w:lang w:eastAsia="zh-CN"/>
        </w:rPr>
        <mc:AlternateContent>
          <mc:Choice Requires="wps">
            <w:drawing>
              <wp:anchor distT="0" distB="0" distL="114300" distR="114300" simplePos="0" relativeHeight="251658248" behindDoc="0" locked="0" layoutInCell="0" allowOverlap="1" wp14:anchorId="7A5784E8" wp14:editId="3F00748B">
                <wp:simplePos x="0" y="0"/>
                <wp:positionH relativeFrom="margin">
                  <wp:align>right</wp:align>
                </wp:positionH>
                <wp:positionV relativeFrom="margin">
                  <wp:posOffset>69448</wp:posOffset>
                </wp:positionV>
                <wp:extent cx="6578600" cy="3130550"/>
                <wp:effectExtent l="0" t="0" r="0" b="0"/>
                <wp:wrapSquare wrapText="bothSides"/>
                <wp:docPr id="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8600" cy="3130952"/>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pic="http://schemas.openxmlformats.org/drawingml/2006/picture" w="9525">
                              <a:solidFill>
                                <a:srgbClr val="000000"/>
                              </a:solidFill>
                              <a:miter lim="800000"/>
                              <a:headEnd/>
                              <a:tailEnd/>
                            </a14:hiddenLine>
                          </a:ext>
                        </a:extLst>
                      </wps:spPr>
                      <wps:txbx>
                        <w:txbxContent>
                          <w:p w14:paraId="485A4CE1" w14:textId="49EDAFF9" w:rsidR="009075B8" w:rsidRPr="00625F52" w:rsidRDefault="009075B8" w:rsidP="006B0B4B">
                            <w:pPr>
                              <w:pStyle w:val="TableTitle"/>
                            </w:pPr>
                            <w:r>
                              <w:t xml:space="preserve">TABLE </w:t>
                            </w:r>
                            <w:r>
                              <w:fldChar w:fldCharType="begin"/>
                            </w:r>
                            <w:r>
                              <w:rPr>
                                <w:lang w:eastAsia="zh-CN"/>
                              </w:rPr>
                              <w:instrText xml:space="preserve"> </w:instrText>
                            </w:r>
                            <w:r>
                              <w:rPr>
                                <w:rFonts w:hint="eastAsia"/>
                                <w:lang w:eastAsia="zh-CN"/>
                              </w:rPr>
                              <w:instrText>= 4 \* ROMAN</w:instrText>
                            </w:r>
                            <w:r>
                              <w:rPr>
                                <w:lang w:eastAsia="zh-CN"/>
                              </w:rPr>
                              <w:instrText xml:space="preserve"> </w:instrText>
                            </w:r>
                            <w:r>
                              <w:fldChar w:fldCharType="separate"/>
                            </w:r>
                            <w:r>
                              <w:rPr>
                                <w:noProof/>
                                <w:lang w:eastAsia="zh-CN"/>
                              </w:rPr>
                              <w:t>IV</w:t>
                            </w:r>
                            <w:r>
                              <w:fldChar w:fldCharType="end"/>
                            </w:r>
                          </w:p>
                          <w:p w14:paraId="4B44397E" w14:textId="14313E2D" w:rsidR="009075B8" w:rsidRPr="00625F52" w:rsidRDefault="009075B8" w:rsidP="006B0B4B">
                            <w:pPr>
                              <w:pStyle w:val="TableTitle"/>
                            </w:pPr>
                            <w:r>
                              <w:t>Performance C</w:t>
                            </w:r>
                            <w:r w:rsidRPr="00625F52">
                              <w:t xml:space="preserve">omparison of </w:t>
                            </w:r>
                            <w:r>
                              <w:t xml:space="preserve">Generating Synthetic CTs among </w:t>
                            </w:r>
                            <w:r w:rsidRPr="00625F52">
                              <w:t xml:space="preserve">the proposed TFC-ALC </w:t>
                            </w:r>
                            <w:r>
                              <w:t>and</w:t>
                            </w:r>
                            <w:r w:rsidRPr="00625F52">
                              <w:t xml:space="preserve"> two other methods</w:t>
                            </w:r>
                          </w:p>
                          <w:tbl>
                            <w:tblPr>
                              <w:tblW w:w="7014" w:type="dxa"/>
                              <w:jc w:val="center"/>
                              <w:tblLayout w:type="fixed"/>
                              <w:tblLook w:val="04A0" w:firstRow="1" w:lastRow="0" w:firstColumn="1" w:lastColumn="0" w:noHBand="0" w:noVBand="1"/>
                            </w:tblPr>
                            <w:tblGrid>
                              <w:gridCol w:w="737"/>
                              <w:gridCol w:w="567"/>
                              <w:gridCol w:w="709"/>
                              <w:gridCol w:w="567"/>
                              <w:gridCol w:w="567"/>
                              <w:gridCol w:w="709"/>
                              <w:gridCol w:w="708"/>
                              <w:gridCol w:w="567"/>
                              <w:gridCol w:w="709"/>
                              <w:gridCol w:w="567"/>
                              <w:gridCol w:w="607"/>
                            </w:tblGrid>
                            <w:tr w:rsidR="009075B8" w:rsidRPr="00625F52" w14:paraId="230E6525" w14:textId="77777777" w:rsidTr="00705960">
                              <w:trPr>
                                <w:trHeight w:val="178"/>
                                <w:jc w:val="center"/>
                              </w:trPr>
                              <w:tc>
                                <w:tcPr>
                                  <w:tcW w:w="1304" w:type="dxa"/>
                                  <w:gridSpan w:val="2"/>
                                  <w:vMerge w:val="restart"/>
                                  <w:tcBorders>
                                    <w:top w:val="double" w:sz="4" w:space="0" w:color="auto"/>
                                    <w:bottom w:val="single" w:sz="4" w:space="0" w:color="auto"/>
                                    <w:right w:val="single" w:sz="4" w:space="0" w:color="auto"/>
                                  </w:tcBorders>
                                  <w:vAlign w:val="center"/>
                                  <w:hideMark/>
                                </w:tcPr>
                                <w:p w14:paraId="135E63E1" w14:textId="77777777" w:rsidR="009075B8" w:rsidRPr="00625F52" w:rsidRDefault="009075B8" w:rsidP="00625F52">
                                  <w:pPr>
                                    <w:jc w:val="center"/>
                                    <w:rPr>
                                      <w:b/>
                                      <w:color w:val="000000"/>
                                      <w:sz w:val="13"/>
                                      <w:szCs w:val="16"/>
                                    </w:rPr>
                                  </w:pPr>
                                  <w:r w:rsidRPr="00625F52">
                                    <w:rPr>
                                      <w:b/>
                                      <w:color w:val="000000"/>
                                      <w:sz w:val="13"/>
                                      <w:szCs w:val="16"/>
                                    </w:rPr>
                                    <w:t>Sub</w:t>
                                  </w:r>
                                </w:p>
                              </w:tc>
                              <w:tc>
                                <w:tcPr>
                                  <w:tcW w:w="1843" w:type="dxa"/>
                                  <w:gridSpan w:val="3"/>
                                  <w:tcBorders>
                                    <w:top w:val="double" w:sz="4" w:space="0" w:color="auto"/>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272A5EB2" w14:textId="77777777" w:rsidR="009075B8" w:rsidRPr="00625F52" w:rsidRDefault="009075B8" w:rsidP="0090109C">
                                  <w:pPr>
                                    <w:jc w:val="center"/>
                                    <w:rPr>
                                      <w:b/>
                                      <w:color w:val="000000"/>
                                      <w:sz w:val="13"/>
                                      <w:szCs w:val="16"/>
                                    </w:rPr>
                                  </w:pPr>
                                  <w:r w:rsidRPr="00625F52">
                                    <w:rPr>
                                      <w:b/>
                                      <w:color w:val="000000"/>
                                      <w:sz w:val="13"/>
                                      <w:szCs w:val="16"/>
                                    </w:rPr>
                                    <w:t>MAPD</w:t>
                                  </w:r>
                                </w:p>
                              </w:tc>
                              <w:tc>
                                <w:tcPr>
                                  <w:tcW w:w="1984" w:type="dxa"/>
                                  <w:gridSpan w:val="3"/>
                                  <w:tcBorders>
                                    <w:top w:val="doub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1F7F8FBC" w14:textId="77777777" w:rsidR="009075B8" w:rsidRPr="00625F52" w:rsidRDefault="009075B8" w:rsidP="0090109C">
                                  <w:pPr>
                                    <w:jc w:val="center"/>
                                    <w:rPr>
                                      <w:b/>
                                      <w:color w:val="000000"/>
                                      <w:sz w:val="13"/>
                                      <w:szCs w:val="16"/>
                                    </w:rPr>
                                  </w:pPr>
                                  <w:r w:rsidRPr="00625F52">
                                    <w:rPr>
                                      <w:b/>
                                      <w:color w:val="000000"/>
                                      <w:sz w:val="13"/>
                                      <w:szCs w:val="16"/>
                                    </w:rPr>
                                    <w:t>RMSE</w:t>
                                  </w:r>
                                </w:p>
                              </w:tc>
                              <w:tc>
                                <w:tcPr>
                                  <w:tcW w:w="1883" w:type="dxa"/>
                                  <w:gridSpan w:val="3"/>
                                  <w:tcBorders>
                                    <w:top w:val="double" w:sz="4" w:space="0" w:color="auto"/>
                                    <w:left w:val="single" w:sz="4" w:space="0" w:color="auto"/>
                                    <w:bottom w:val="single" w:sz="4" w:space="0" w:color="auto"/>
                                  </w:tcBorders>
                                  <w:noWrap/>
                                  <w:tcMar>
                                    <w:top w:w="0" w:type="dxa"/>
                                    <w:left w:w="28" w:type="dxa"/>
                                    <w:bottom w:w="0" w:type="dxa"/>
                                    <w:right w:w="28" w:type="dxa"/>
                                  </w:tcMar>
                                  <w:vAlign w:val="center"/>
                                  <w:hideMark/>
                                </w:tcPr>
                                <w:p w14:paraId="7BB9D431" w14:textId="77777777" w:rsidR="009075B8" w:rsidRPr="00625F52" w:rsidRDefault="009075B8" w:rsidP="0090109C">
                                  <w:pPr>
                                    <w:jc w:val="center"/>
                                    <w:rPr>
                                      <w:b/>
                                      <w:color w:val="000000"/>
                                      <w:sz w:val="13"/>
                                      <w:szCs w:val="16"/>
                                    </w:rPr>
                                  </w:pPr>
                                  <w:r w:rsidRPr="00625F52">
                                    <w:rPr>
                                      <w:b/>
                                      <w:color w:val="000000"/>
                                      <w:sz w:val="13"/>
                                      <w:szCs w:val="16"/>
                                    </w:rPr>
                                    <w:t>R</w:t>
                                  </w:r>
                                </w:p>
                              </w:tc>
                            </w:tr>
                            <w:tr w:rsidR="009075B8" w:rsidRPr="00625F52" w14:paraId="031EBC36" w14:textId="77777777" w:rsidTr="00705960">
                              <w:trPr>
                                <w:trHeight w:val="184"/>
                                <w:jc w:val="center"/>
                              </w:trPr>
                              <w:tc>
                                <w:tcPr>
                                  <w:tcW w:w="1304" w:type="dxa"/>
                                  <w:gridSpan w:val="2"/>
                                  <w:vMerge/>
                                  <w:tcBorders>
                                    <w:top w:val="double" w:sz="4" w:space="0" w:color="auto"/>
                                    <w:bottom w:val="single" w:sz="4" w:space="0" w:color="auto"/>
                                    <w:right w:val="single" w:sz="4" w:space="0" w:color="auto"/>
                                  </w:tcBorders>
                                  <w:vAlign w:val="center"/>
                                  <w:hideMark/>
                                </w:tcPr>
                                <w:p w14:paraId="7A4B1454" w14:textId="77777777" w:rsidR="009075B8" w:rsidRPr="00625F52" w:rsidRDefault="009075B8" w:rsidP="0090109C">
                                  <w:pPr>
                                    <w:rPr>
                                      <w:b/>
                                      <w:color w:val="000000"/>
                                      <w:sz w:val="13"/>
                                      <w:szCs w:val="16"/>
                                    </w:rPr>
                                  </w:pPr>
                                </w:p>
                              </w:tc>
                              <w:tc>
                                <w:tcPr>
                                  <w:tcW w:w="709"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D57DD31" w14:textId="77777777" w:rsidR="009075B8" w:rsidRPr="00625F52" w:rsidRDefault="009075B8" w:rsidP="0090109C">
                                  <w:pPr>
                                    <w:adjustRightInd w:val="0"/>
                                    <w:snapToGrid w:val="0"/>
                                    <w:jc w:val="center"/>
                                    <w:rPr>
                                      <w:color w:val="000000"/>
                                      <w:sz w:val="13"/>
                                      <w:szCs w:val="16"/>
                                    </w:rPr>
                                  </w:pPr>
                                  <w:r w:rsidRPr="00625F52">
                                    <w:rPr>
                                      <w:sz w:val="13"/>
                                      <w:szCs w:val="16"/>
                                    </w:rPr>
                                    <w:t>TFC-ALC</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1ECD7240" w14:textId="77777777" w:rsidR="009075B8" w:rsidRPr="00625F52" w:rsidRDefault="009075B8" w:rsidP="0090109C">
                                  <w:pPr>
                                    <w:jc w:val="center"/>
                                    <w:rPr>
                                      <w:color w:val="000000"/>
                                      <w:sz w:val="13"/>
                                      <w:szCs w:val="16"/>
                                    </w:rPr>
                                  </w:pPr>
                                  <w:r w:rsidRPr="00625F52">
                                    <w:rPr>
                                      <w:color w:val="000000"/>
                                      <w:sz w:val="13"/>
                                      <w:szCs w:val="16"/>
                                    </w:rPr>
                                    <w:t>AW</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4AA4C5BC" w14:textId="77777777" w:rsidR="009075B8" w:rsidRPr="00625F52" w:rsidRDefault="009075B8" w:rsidP="0090109C">
                                  <w:pPr>
                                    <w:jc w:val="center"/>
                                    <w:rPr>
                                      <w:color w:val="000000" w:themeColor="text1"/>
                                      <w:sz w:val="13"/>
                                      <w:szCs w:val="16"/>
                                    </w:rPr>
                                  </w:pPr>
                                  <w:r w:rsidRPr="00625F52">
                                    <w:rPr>
                                      <w:color w:val="000000"/>
                                      <w:sz w:val="13"/>
                                      <w:szCs w:val="16"/>
                                    </w:rPr>
                                    <w:t>FCP</w:t>
                                  </w:r>
                                </w:p>
                              </w:tc>
                              <w:tc>
                                <w:tcPr>
                                  <w:tcW w:w="709" w:type="dxa"/>
                                  <w:tcBorders>
                                    <w:top w:val="single" w:sz="4" w:space="0" w:color="auto"/>
                                    <w:left w:val="nil"/>
                                    <w:bottom w:val="single" w:sz="4" w:space="0" w:color="auto"/>
                                    <w:right w:val="single" w:sz="4" w:space="0" w:color="auto"/>
                                  </w:tcBorders>
                                  <w:tcMar>
                                    <w:top w:w="0" w:type="dxa"/>
                                    <w:left w:w="28" w:type="dxa"/>
                                    <w:bottom w:w="0" w:type="dxa"/>
                                    <w:right w:w="28" w:type="dxa"/>
                                  </w:tcMar>
                                  <w:vAlign w:val="center"/>
                                  <w:hideMark/>
                                </w:tcPr>
                                <w:p w14:paraId="2E4297E3" w14:textId="77777777" w:rsidR="009075B8" w:rsidRPr="00625F52" w:rsidRDefault="009075B8" w:rsidP="0090109C">
                                  <w:pPr>
                                    <w:adjustRightInd w:val="0"/>
                                    <w:snapToGrid w:val="0"/>
                                    <w:jc w:val="center"/>
                                    <w:rPr>
                                      <w:color w:val="000000"/>
                                      <w:sz w:val="13"/>
                                      <w:szCs w:val="16"/>
                                    </w:rPr>
                                  </w:pPr>
                                  <w:r w:rsidRPr="00625F52">
                                    <w:rPr>
                                      <w:sz w:val="13"/>
                                      <w:szCs w:val="16"/>
                                    </w:rPr>
                                    <w:t>TFC-ALC</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4BC9AA18" w14:textId="77777777" w:rsidR="009075B8" w:rsidRPr="00625F52" w:rsidRDefault="009075B8" w:rsidP="0090109C">
                                  <w:pPr>
                                    <w:jc w:val="center"/>
                                    <w:rPr>
                                      <w:color w:val="000000"/>
                                      <w:sz w:val="13"/>
                                      <w:szCs w:val="16"/>
                                    </w:rPr>
                                  </w:pPr>
                                  <w:r w:rsidRPr="00625F52">
                                    <w:rPr>
                                      <w:color w:val="000000"/>
                                      <w:sz w:val="13"/>
                                      <w:szCs w:val="16"/>
                                    </w:rPr>
                                    <w:t>AW</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128F3144" w14:textId="77777777" w:rsidR="009075B8" w:rsidRPr="00625F52" w:rsidRDefault="009075B8" w:rsidP="0090109C">
                                  <w:pPr>
                                    <w:jc w:val="center"/>
                                    <w:rPr>
                                      <w:color w:val="000000" w:themeColor="text1"/>
                                      <w:sz w:val="13"/>
                                      <w:szCs w:val="16"/>
                                    </w:rPr>
                                  </w:pPr>
                                  <w:r w:rsidRPr="00625F52">
                                    <w:rPr>
                                      <w:color w:val="000000"/>
                                      <w:sz w:val="13"/>
                                      <w:szCs w:val="16"/>
                                    </w:rPr>
                                    <w:t>FCP</w:t>
                                  </w:r>
                                </w:p>
                              </w:tc>
                              <w:tc>
                                <w:tcPr>
                                  <w:tcW w:w="709" w:type="dxa"/>
                                  <w:tcBorders>
                                    <w:top w:val="single" w:sz="4" w:space="0" w:color="auto"/>
                                    <w:left w:val="nil"/>
                                    <w:bottom w:val="single" w:sz="4" w:space="0" w:color="auto"/>
                                    <w:right w:val="single" w:sz="4" w:space="0" w:color="auto"/>
                                  </w:tcBorders>
                                  <w:tcMar>
                                    <w:top w:w="0" w:type="dxa"/>
                                    <w:left w:w="28" w:type="dxa"/>
                                    <w:bottom w:w="0" w:type="dxa"/>
                                    <w:right w:w="28" w:type="dxa"/>
                                  </w:tcMar>
                                  <w:vAlign w:val="center"/>
                                  <w:hideMark/>
                                </w:tcPr>
                                <w:p w14:paraId="1A61A950" w14:textId="77777777" w:rsidR="009075B8" w:rsidRPr="00625F52" w:rsidRDefault="009075B8" w:rsidP="0090109C">
                                  <w:pPr>
                                    <w:adjustRightInd w:val="0"/>
                                    <w:snapToGrid w:val="0"/>
                                    <w:jc w:val="center"/>
                                    <w:rPr>
                                      <w:color w:val="000000"/>
                                      <w:sz w:val="13"/>
                                      <w:szCs w:val="16"/>
                                    </w:rPr>
                                  </w:pPr>
                                  <w:r w:rsidRPr="00625F52">
                                    <w:rPr>
                                      <w:sz w:val="13"/>
                                      <w:szCs w:val="16"/>
                                    </w:rPr>
                                    <w:t>TFC-ALC</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2FA930F7" w14:textId="77777777" w:rsidR="009075B8" w:rsidRPr="00625F52" w:rsidRDefault="009075B8" w:rsidP="0090109C">
                                  <w:pPr>
                                    <w:jc w:val="center"/>
                                    <w:rPr>
                                      <w:color w:val="000000"/>
                                      <w:sz w:val="13"/>
                                      <w:szCs w:val="16"/>
                                    </w:rPr>
                                  </w:pPr>
                                  <w:r w:rsidRPr="00625F52">
                                    <w:rPr>
                                      <w:color w:val="000000"/>
                                      <w:sz w:val="13"/>
                                      <w:szCs w:val="16"/>
                                    </w:rPr>
                                    <w:t>AW</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08C8317A" w14:textId="77777777" w:rsidR="009075B8" w:rsidRPr="00625F52" w:rsidRDefault="009075B8" w:rsidP="0090109C">
                                  <w:pPr>
                                    <w:jc w:val="center"/>
                                    <w:rPr>
                                      <w:color w:val="000000" w:themeColor="text1"/>
                                      <w:sz w:val="13"/>
                                      <w:szCs w:val="16"/>
                                    </w:rPr>
                                  </w:pPr>
                                  <w:r w:rsidRPr="00625F52">
                                    <w:rPr>
                                      <w:color w:val="000000"/>
                                      <w:sz w:val="13"/>
                                      <w:szCs w:val="16"/>
                                    </w:rPr>
                                    <w:t>FCP</w:t>
                                  </w:r>
                                </w:p>
                              </w:tc>
                            </w:tr>
                            <w:tr w:rsidR="009075B8" w:rsidRPr="00625F52" w14:paraId="3F5A548A" w14:textId="77777777" w:rsidTr="00705960">
                              <w:trPr>
                                <w:trHeight w:val="141"/>
                                <w:jc w:val="center"/>
                              </w:trPr>
                              <w:tc>
                                <w:tcPr>
                                  <w:tcW w:w="737" w:type="dxa"/>
                                  <w:vMerge w:val="restart"/>
                                  <w:tcBorders>
                                    <w:top w:val="single" w:sz="4" w:space="0" w:color="auto"/>
                                    <w:bottom w:val="single" w:sz="4" w:space="0" w:color="auto"/>
                                    <w:right w:val="single" w:sz="4" w:space="0" w:color="auto"/>
                                  </w:tcBorders>
                                  <w:vAlign w:val="center"/>
                                  <w:hideMark/>
                                </w:tcPr>
                                <w:p w14:paraId="4D272182" w14:textId="77777777" w:rsidR="009075B8" w:rsidRPr="00625F52" w:rsidRDefault="009075B8" w:rsidP="0090109C">
                                  <w:pPr>
                                    <w:jc w:val="center"/>
                                    <w:rPr>
                                      <w:color w:val="000000"/>
                                      <w:sz w:val="13"/>
                                      <w:szCs w:val="16"/>
                                    </w:rPr>
                                  </w:pPr>
                                  <w:r w:rsidRPr="00625F52">
                                    <w:rPr>
                                      <w:color w:val="000000"/>
                                      <w:sz w:val="13"/>
                                      <w:szCs w:val="16"/>
                                    </w:rPr>
                                    <w:t>1</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713D536A" w14:textId="77777777" w:rsidR="009075B8" w:rsidRPr="00625F52" w:rsidRDefault="009075B8" w:rsidP="0090109C">
                                  <w:pPr>
                                    <w:jc w:val="center"/>
                                    <w:rPr>
                                      <w:color w:val="000000"/>
                                      <w:sz w:val="13"/>
                                      <w:szCs w:val="16"/>
                                    </w:rPr>
                                  </w:pPr>
                                  <w:r w:rsidRPr="00625F52">
                                    <w:rPr>
                                      <w:color w:val="000000"/>
                                      <w:sz w:val="13"/>
                                      <w:szCs w:val="16"/>
                                    </w:rPr>
                                    <w:t>mean</w:t>
                                  </w: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58B5FC86" w14:textId="77777777" w:rsidR="009075B8" w:rsidRPr="00E34C8B" w:rsidRDefault="009075B8" w:rsidP="0090109C">
                                  <w:pPr>
                                    <w:jc w:val="center"/>
                                    <w:rPr>
                                      <w:b/>
                                      <w:color w:val="000000"/>
                                      <w:sz w:val="13"/>
                                      <w:szCs w:val="16"/>
                                      <w:lang w:eastAsia="zh-CN"/>
                                    </w:rPr>
                                  </w:pPr>
                                  <w:r w:rsidRPr="00E34C8B">
                                    <w:rPr>
                                      <w:b/>
                                      <w:color w:val="000000"/>
                                      <w:sz w:val="13"/>
                                      <w:szCs w:val="16"/>
                                    </w:rPr>
                                    <w:t>101.70</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58A573A0" w14:textId="77777777" w:rsidR="009075B8" w:rsidRPr="006B0B4B" w:rsidRDefault="009075B8" w:rsidP="0090109C">
                                  <w:pPr>
                                    <w:jc w:val="center"/>
                                    <w:rPr>
                                      <w:color w:val="000000"/>
                                      <w:sz w:val="13"/>
                                      <w:szCs w:val="16"/>
                                    </w:rPr>
                                  </w:pPr>
                                  <w:r w:rsidRPr="006B0B4B">
                                    <w:rPr>
                                      <w:color w:val="000000"/>
                                      <w:sz w:val="13"/>
                                      <w:szCs w:val="16"/>
                                    </w:rPr>
                                    <w:t>134.44</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5E519DE2" w14:textId="77777777" w:rsidR="009075B8" w:rsidRPr="006B0B4B" w:rsidRDefault="009075B8" w:rsidP="0090109C">
                                  <w:pPr>
                                    <w:jc w:val="center"/>
                                    <w:rPr>
                                      <w:color w:val="000000"/>
                                      <w:sz w:val="13"/>
                                      <w:szCs w:val="16"/>
                                      <w:lang w:eastAsia="zh-CN"/>
                                    </w:rPr>
                                  </w:pPr>
                                  <w:r w:rsidRPr="006B0B4B">
                                    <w:rPr>
                                      <w:color w:val="000000"/>
                                      <w:sz w:val="13"/>
                                      <w:szCs w:val="16"/>
                                      <w:lang w:eastAsia="zh-CN"/>
                                    </w:rPr>
                                    <w:t>112.20</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7C22E25B" w14:textId="77777777" w:rsidR="009075B8" w:rsidRPr="00E34C8B" w:rsidRDefault="009075B8" w:rsidP="0090109C">
                                  <w:pPr>
                                    <w:jc w:val="center"/>
                                    <w:rPr>
                                      <w:b/>
                                      <w:color w:val="000000"/>
                                      <w:sz w:val="13"/>
                                      <w:szCs w:val="16"/>
                                    </w:rPr>
                                  </w:pPr>
                                  <w:r w:rsidRPr="00E34C8B">
                                    <w:rPr>
                                      <w:b/>
                                      <w:color w:val="000000"/>
                                      <w:sz w:val="13"/>
                                      <w:szCs w:val="16"/>
                                    </w:rPr>
                                    <w:t>189.29</w:t>
                                  </w:r>
                                </w:p>
                              </w:tc>
                              <w:tc>
                                <w:tcPr>
                                  <w:tcW w:w="708"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6152B58B" w14:textId="77777777" w:rsidR="009075B8" w:rsidRPr="006B0B4B" w:rsidRDefault="009075B8" w:rsidP="0090109C">
                                  <w:pPr>
                                    <w:jc w:val="center"/>
                                    <w:rPr>
                                      <w:color w:val="000000"/>
                                      <w:sz w:val="13"/>
                                      <w:szCs w:val="16"/>
                                      <w:lang w:eastAsia="zh-CN"/>
                                    </w:rPr>
                                  </w:pPr>
                                  <w:r w:rsidRPr="006B0B4B">
                                    <w:rPr>
                                      <w:color w:val="000000"/>
                                      <w:sz w:val="13"/>
                                      <w:szCs w:val="16"/>
                                    </w:rPr>
                                    <w:t>221.13</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3D0B7255" w14:textId="77777777" w:rsidR="009075B8" w:rsidRPr="006B0B4B" w:rsidRDefault="009075B8" w:rsidP="0090109C">
                                  <w:pPr>
                                    <w:jc w:val="center"/>
                                    <w:rPr>
                                      <w:color w:val="000000"/>
                                      <w:sz w:val="13"/>
                                      <w:szCs w:val="16"/>
                                      <w:lang w:eastAsia="zh-CN"/>
                                    </w:rPr>
                                  </w:pPr>
                                  <w:r w:rsidRPr="006B0B4B">
                                    <w:rPr>
                                      <w:color w:val="000000"/>
                                      <w:sz w:val="13"/>
                                      <w:szCs w:val="16"/>
                                      <w:lang w:eastAsia="zh-CN"/>
                                    </w:rPr>
                                    <w:t>209.60</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7B2E02BD" w14:textId="77777777" w:rsidR="009075B8" w:rsidRPr="00E34C8B" w:rsidRDefault="009075B8" w:rsidP="0090109C">
                                  <w:pPr>
                                    <w:jc w:val="center"/>
                                    <w:rPr>
                                      <w:b/>
                                      <w:color w:val="000000"/>
                                      <w:sz w:val="13"/>
                                      <w:szCs w:val="16"/>
                                    </w:rPr>
                                  </w:pPr>
                                  <w:r w:rsidRPr="00E34C8B">
                                    <w:rPr>
                                      <w:b/>
                                      <w:color w:val="000000"/>
                                      <w:sz w:val="13"/>
                                      <w:szCs w:val="16"/>
                                    </w:rPr>
                                    <w:t>0.56</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2F2C0106" w14:textId="77777777" w:rsidR="009075B8" w:rsidRPr="006B0B4B" w:rsidRDefault="009075B8" w:rsidP="0090109C">
                                  <w:pPr>
                                    <w:jc w:val="center"/>
                                    <w:rPr>
                                      <w:color w:val="000000"/>
                                      <w:sz w:val="13"/>
                                      <w:szCs w:val="16"/>
                                      <w:lang w:eastAsia="zh-CN"/>
                                    </w:rPr>
                                  </w:pPr>
                                  <w:r w:rsidRPr="006B0B4B">
                                    <w:rPr>
                                      <w:color w:val="000000"/>
                                      <w:sz w:val="13"/>
                                      <w:szCs w:val="16"/>
                                    </w:rPr>
                                    <w:t>0.35</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46302077"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41</w:t>
                                  </w:r>
                                </w:p>
                              </w:tc>
                            </w:tr>
                            <w:tr w:rsidR="009075B8" w:rsidRPr="00625F52" w14:paraId="0DDA18F5" w14:textId="77777777" w:rsidTr="00705960">
                              <w:trPr>
                                <w:trHeight w:val="170"/>
                                <w:jc w:val="center"/>
                              </w:trPr>
                              <w:tc>
                                <w:tcPr>
                                  <w:tcW w:w="737" w:type="dxa"/>
                                  <w:vMerge/>
                                  <w:tcBorders>
                                    <w:top w:val="single" w:sz="4" w:space="0" w:color="auto"/>
                                    <w:bottom w:val="single" w:sz="4" w:space="0" w:color="auto"/>
                                    <w:right w:val="single" w:sz="4" w:space="0" w:color="auto"/>
                                  </w:tcBorders>
                                  <w:vAlign w:val="center"/>
                                  <w:hideMark/>
                                </w:tcPr>
                                <w:p w14:paraId="076A0DC6" w14:textId="77777777" w:rsidR="009075B8" w:rsidRPr="00625F52" w:rsidRDefault="009075B8" w:rsidP="0090109C">
                                  <w:pP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0A9F1E07" w14:textId="77777777" w:rsidR="009075B8" w:rsidRPr="00625F52" w:rsidRDefault="009075B8" w:rsidP="0090109C">
                                  <w:pPr>
                                    <w:jc w:val="center"/>
                                    <w:rPr>
                                      <w:color w:val="000000"/>
                                      <w:sz w:val="13"/>
                                      <w:szCs w:val="16"/>
                                    </w:rPr>
                                  </w:pPr>
                                  <w:r w:rsidRPr="00625F52">
                                    <w:rPr>
                                      <w:color w:val="000000"/>
                                      <w:sz w:val="13"/>
                                      <w:szCs w:val="16"/>
                                    </w:rPr>
                                    <w:t>std</w:t>
                                  </w: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154FB5C2" w14:textId="77777777" w:rsidR="009075B8" w:rsidRPr="006B0B4B" w:rsidRDefault="009075B8" w:rsidP="0090109C">
                                  <w:pPr>
                                    <w:jc w:val="center"/>
                                    <w:rPr>
                                      <w:color w:val="000000"/>
                                      <w:sz w:val="13"/>
                                      <w:szCs w:val="16"/>
                                    </w:rPr>
                                  </w:pPr>
                                  <w:r w:rsidRPr="006B0B4B">
                                    <w:rPr>
                                      <w:color w:val="000000"/>
                                      <w:sz w:val="13"/>
                                      <w:szCs w:val="16"/>
                                    </w:rPr>
                                    <w:t>1.95</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2DFC8455"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4B6D74D7"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33</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41282C47" w14:textId="77777777" w:rsidR="009075B8" w:rsidRPr="006B0B4B" w:rsidRDefault="009075B8" w:rsidP="0090109C">
                                  <w:pPr>
                                    <w:jc w:val="center"/>
                                    <w:rPr>
                                      <w:color w:val="000000"/>
                                      <w:sz w:val="13"/>
                                      <w:szCs w:val="16"/>
                                      <w:lang w:eastAsia="zh-CN"/>
                                    </w:rPr>
                                  </w:pPr>
                                  <w:r w:rsidRPr="006B0B4B">
                                    <w:rPr>
                                      <w:color w:val="000000"/>
                                      <w:sz w:val="13"/>
                                      <w:szCs w:val="16"/>
                                    </w:rPr>
                                    <w:t xml:space="preserve">1.98 </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3D378745"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164D35FD"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16</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2B1CEF2C" w14:textId="77777777" w:rsidR="009075B8" w:rsidRPr="006B0B4B" w:rsidRDefault="009075B8" w:rsidP="0090109C">
                                  <w:pPr>
                                    <w:jc w:val="center"/>
                                    <w:rPr>
                                      <w:color w:val="000000"/>
                                      <w:sz w:val="13"/>
                                      <w:szCs w:val="16"/>
                                    </w:rPr>
                                  </w:pPr>
                                  <w:r w:rsidRPr="006B0B4B">
                                    <w:rPr>
                                      <w:color w:val="000000"/>
                                      <w:sz w:val="13"/>
                                      <w:szCs w:val="16"/>
                                    </w:rPr>
                                    <w:t>0.01</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101030AC"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5827E71D" w14:textId="77777777" w:rsidR="009075B8" w:rsidRPr="006B0B4B" w:rsidRDefault="009075B8" w:rsidP="0090109C">
                                  <w:pPr>
                                    <w:jc w:val="center"/>
                                    <w:rPr>
                                      <w:color w:val="000000"/>
                                      <w:sz w:val="13"/>
                                      <w:szCs w:val="16"/>
                                      <w:lang w:eastAsia="zh-CN"/>
                                    </w:rPr>
                                  </w:pPr>
                                  <w:r w:rsidRPr="006B0B4B">
                                    <w:rPr>
                                      <w:color w:val="000000"/>
                                      <w:sz w:val="13"/>
                                      <w:szCs w:val="16"/>
                                      <w:lang w:eastAsia="zh-CN"/>
                                    </w:rPr>
                                    <w:t>3.33E-4</w:t>
                                  </w:r>
                                </w:p>
                              </w:tc>
                            </w:tr>
                            <w:tr w:rsidR="009075B8" w:rsidRPr="00625F52" w14:paraId="6F78F07B" w14:textId="77777777" w:rsidTr="00705960">
                              <w:trPr>
                                <w:trHeight w:val="164"/>
                                <w:jc w:val="center"/>
                              </w:trPr>
                              <w:tc>
                                <w:tcPr>
                                  <w:tcW w:w="737" w:type="dxa"/>
                                  <w:vMerge w:val="restart"/>
                                  <w:tcBorders>
                                    <w:top w:val="single" w:sz="4" w:space="0" w:color="auto"/>
                                    <w:bottom w:val="single" w:sz="4" w:space="0" w:color="auto"/>
                                    <w:right w:val="single" w:sz="4" w:space="0" w:color="auto"/>
                                  </w:tcBorders>
                                  <w:vAlign w:val="center"/>
                                  <w:hideMark/>
                                </w:tcPr>
                                <w:p w14:paraId="02FC252E" w14:textId="77777777" w:rsidR="009075B8" w:rsidRPr="00625F52" w:rsidRDefault="009075B8" w:rsidP="0090109C">
                                  <w:pPr>
                                    <w:jc w:val="center"/>
                                    <w:rPr>
                                      <w:color w:val="000000"/>
                                      <w:sz w:val="13"/>
                                      <w:szCs w:val="16"/>
                                    </w:rPr>
                                  </w:pPr>
                                  <w:r w:rsidRPr="00625F52">
                                    <w:rPr>
                                      <w:color w:val="000000"/>
                                      <w:sz w:val="13"/>
                                      <w:szCs w:val="16"/>
                                    </w:rPr>
                                    <w:t>2</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1E2B15B4" w14:textId="77777777" w:rsidR="009075B8" w:rsidRPr="00625F52" w:rsidRDefault="009075B8" w:rsidP="0090109C">
                                  <w:pPr>
                                    <w:jc w:val="center"/>
                                    <w:rPr>
                                      <w:color w:val="000000"/>
                                      <w:sz w:val="13"/>
                                      <w:szCs w:val="16"/>
                                    </w:rPr>
                                  </w:pPr>
                                  <w:r w:rsidRPr="00625F52">
                                    <w:rPr>
                                      <w:color w:val="000000"/>
                                      <w:sz w:val="13"/>
                                      <w:szCs w:val="16"/>
                                    </w:rPr>
                                    <w:t>mean</w:t>
                                  </w: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75EC5283" w14:textId="77777777" w:rsidR="009075B8" w:rsidRPr="00E34C8B" w:rsidRDefault="009075B8" w:rsidP="0090109C">
                                  <w:pPr>
                                    <w:jc w:val="center"/>
                                    <w:rPr>
                                      <w:b/>
                                      <w:color w:val="000000"/>
                                      <w:sz w:val="13"/>
                                      <w:szCs w:val="16"/>
                                      <w:lang w:eastAsia="zh-CN"/>
                                    </w:rPr>
                                  </w:pPr>
                                  <w:r w:rsidRPr="00E34C8B">
                                    <w:rPr>
                                      <w:b/>
                                      <w:color w:val="000000"/>
                                      <w:sz w:val="13"/>
                                      <w:szCs w:val="16"/>
                                    </w:rPr>
                                    <w:t>98.88</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06265E4F" w14:textId="77777777" w:rsidR="009075B8" w:rsidRPr="006B0B4B" w:rsidRDefault="009075B8" w:rsidP="0090109C">
                                  <w:pPr>
                                    <w:jc w:val="center"/>
                                    <w:rPr>
                                      <w:color w:val="000000"/>
                                      <w:sz w:val="13"/>
                                      <w:szCs w:val="16"/>
                                      <w:lang w:eastAsia="zh-CN"/>
                                    </w:rPr>
                                  </w:pPr>
                                  <w:r w:rsidRPr="006B0B4B">
                                    <w:rPr>
                                      <w:color w:val="000000"/>
                                      <w:sz w:val="13"/>
                                      <w:szCs w:val="16"/>
                                    </w:rPr>
                                    <w:t>130.32</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08FCB3C6" w14:textId="77777777" w:rsidR="009075B8" w:rsidRPr="006B0B4B" w:rsidRDefault="009075B8" w:rsidP="0090109C">
                                  <w:pPr>
                                    <w:jc w:val="center"/>
                                    <w:rPr>
                                      <w:color w:val="000000"/>
                                      <w:sz w:val="13"/>
                                      <w:szCs w:val="16"/>
                                      <w:lang w:eastAsia="zh-CN"/>
                                    </w:rPr>
                                  </w:pPr>
                                  <w:r w:rsidRPr="006B0B4B">
                                    <w:rPr>
                                      <w:color w:val="000000"/>
                                      <w:sz w:val="13"/>
                                      <w:szCs w:val="16"/>
                                      <w:lang w:eastAsia="zh-CN"/>
                                    </w:rPr>
                                    <w:t>103.34</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618979CF" w14:textId="77777777" w:rsidR="009075B8" w:rsidRPr="00E34C8B" w:rsidRDefault="009075B8" w:rsidP="0090109C">
                                  <w:pPr>
                                    <w:jc w:val="center"/>
                                    <w:rPr>
                                      <w:b/>
                                      <w:color w:val="000000"/>
                                      <w:sz w:val="13"/>
                                      <w:szCs w:val="16"/>
                                    </w:rPr>
                                  </w:pPr>
                                  <w:r w:rsidRPr="00E34C8B">
                                    <w:rPr>
                                      <w:b/>
                                      <w:color w:val="000000"/>
                                      <w:sz w:val="13"/>
                                      <w:szCs w:val="16"/>
                                    </w:rPr>
                                    <w:t>194.58</w:t>
                                  </w:r>
                                </w:p>
                              </w:tc>
                              <w:tc>
                                <w:tcPr>
                                  <w:tcW w:w="708"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7212F3F4" w14:textId="77777777" w:rsidR="009075B8" w:rsidRPr="006B0B4B" w:rsidRDefault="009075B8" w:rsidP="0090109C">
                                  <w:pPr>
                                    <w:jc w:val="center"/>
                                    <w:rPr>
                                      <w:color w:val="000000"/>
                                      <w:sz w:val="13"/>
                                      <w:szCs w:val="16"/>
                                      <w:lang w:eastAsia="zh-CN"/>
                                    </w:rPr>
                                  </w:pPr>
                                  <w:r w:rsidRPr="006B0B4B">
                                    <w:rPr>
                                      <w:color w:val="000000"/>
                                      <w:sz w:val="13"/>
                                      <w:szCs w:val="16"/>
                                    </w:rPr>
                                    <w:t>217.02</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5C25DE36" w14:textId="77777777" w:rsidR="009075B8" w:rsidRPr="006B0B4B" w:rsidRDefault="009075B8" w:rsidP="0090109C">
                                  <w:pPr>
                                    <w:jc w:val="center"/>
                                    <w:rPr>
                                      <w:color w:val="000000"/>
                                      <w:sz w:val="13"/>
                                      <w:szCs w:val="16"/>
                                      <w:lang w:eastAsia="zh-CN"/>
                                    </w:rPr>
                                  </w:pPr>
                                  <w:r w:rsidRPr="006B0B4B">
                                    <w:rPr>
                                      <w:color w:val="000000"/>
                                      <w:sz w:val="13"/>
                                      <w:szCs w:val="16"/>
                                      <w:lang w:eastAsia="zh-CN"/>
                                    </w:rPr>
                                    <w:t xml:space="preserve">202.59 </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33CAA026" w14:textId="77777777" w:rsidR="009075B8" w:rsidRPr="00E34C8B" w:rsidRDefault="009075B8" w:rsidP="0090109C">
                                  <w:pPr>
                                    <w:jc w:val="center"/>
                                    <w:rPr>
                                      <w:b/>
                                      <w:color w:val="000000"/>
                                      <w:sz w:val="13"/>
                                      <w:szCs w:val="16"/>
                                    </w:rPr>
                                  </w:pPr>
                                  <w:r w:rsidRPr="00E34C8B">
                                    <w:rPr>
                                      <w:b/>
                                      <w:color w:val="000000"/>
                                      <w:sz w:val="13"/>
                                      <w:szCs w:val="16"/>
                                    </w:rPr>
                                    <w:t>0.47</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7F6EA62C" w14:textId="77777777" w:rsidR="009075B8" w:rsidRPr="006B0B4B" w:rsidRDefault="009075B8" w:rsidP="0090109C">
                                  <w:pPr>
                                    <w:jc w:val="center"/>
                                    <w:rPr>
                                      <w:color w:val="000000"/>
                                      <w:sz w:val="13"/>
                                      <w:szCs w:val="16"/>
                                      <w:lang w:eastAsia="zh-CN"/>
                                    </w:rPr>
                                  </w:pPr>
                                  <w:r w:rsidRPr="006B0B4B">
                                    <w:rPr>
                                      <w:color w:val="000000"/>
                                      <w:sz w:val="13"/>
                                      <w:szCs w:val="16"/>
                                    </w:rPr>
                                    <w:t>0.25</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52E9D40E"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37</w:t>
                                  </w:r>
                                </w:p>
                              </w:tc>
                            </w:tr>
                            <w:tr w:rsidR="009075B8" w:rsidRPr="00625F52" w14:paraId="4004F891" w14:textId="77777777" w:rsidTr="00705960">
                              <w:trPr>
                                <w:trHeight w:val="147"/>
                                <w:jc w:val="center"/>
                              </w:trPr>
                              <w:tc>
                                <w:tcPr>
                                  <w:tcW w:w="737" w:type="dxa"/>
                                  <w:vMerge/>
                                  <w:tcBorders>
                                    <w:top w:val="single" w:sz="4" w:space="0" w:color="auto"/>
                                    <w:bottom w:val="single" w:sz="4" w:space="0" w:color="auto"/>
                                    <w:right w:val="single" w:sz="4" w:space="0" w:color="auto"/>
                                  </w:tcBorders>
                                  <w:vAlign w:val="center"/>
                                  <w:hideMark/>
                                </w:tcPr>
                                <w:p w14:paraId="0DAE7EE5" w14:textId="77777777" w:rsidR="009075B8" w:rsidRPr="00625F52" w:rsidRDefault="009075B8" w:rsidP="0090109C">
                                  <w:pP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7A46D35B" w14:textId="77777777" w:rsidR="009075B8" w:rsidRPr="00625F52" w:rsidRDefault="009075B8" w:rsidP="0090109C">
                                  <w:pPr>
                                    <w:jc w:val="center"/>
                                    <w:rPr>
                                      <w:color w:val="000000"/>
                                      <w:sz w:val="13"/>
                                      <w:szCs w:val="16"/>
                                    </w:rPr>
                                  </w:pPr>
                                  <w:r w:rsidRPr="00625F52">
                                    <w:rPr>
                                      <w:color w:val="000000"/>
                                      <w:sz w:val="13"/>
                                      <w:szCs w:val="16"/>
                                    </w:rPr>
                                    <w:t>std</w:t>
                                  </w: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0A2744CB" w14:textId="77777777" w:rsidR="009075B8" w:rsidRPr="006B0B4B" w:rsidRDefault="009075B8" w:rsidP="0090109C">
                                  <w:pPr>
                                    <w:jc w:val="center"/>
                                    <w:rPr>
                                      <w:color w:val="000000"/>
                                      <w:sz w:val="13"/>
                                      <w:szCs w:val="16"/>
                                      <w:lang w:eastAsia="zh-CN"/>
                                    </w:rPr>
                                  </w:pPr>
                                  <w:r w:rsidRPr="006B0B4B">
                                    <w:rPr>
                                      <w:color w:val="000000"/>
                                      <w:sz w:val="13"/>
                                      <w:szCs w:val="16"/>
                                    </w:rPr>
                                    <w:t>1.33</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1F86E79B"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156FE035" w14:textId="77777777" w:rsidR="009075B8" w:rsidRPr="006B0B4B" w:rsidRDefault="009075B8" w:rsidP="0090109C">
                                  <w:pPr>
                                    <w:jc w:val="center"/>
                                    <w:rPr>
                                      <w:color w:val="000000"/>
                                      <w:sz w:val="13"/>
                                      <w:szCs w:val="16"/>
                                      <w:lang w:eastAsia="zh-CN"/>
                                    </w:rPr>
                                  </w:pPr>
                                  <w:r w:rsidRPr="006B0B4B">
                                    <w:rPr>
                                      <w:color w:val="000000"/>
                                      <w:sz w:val="13"/>
                                      <w:szCs w:val="16"/>
                                      <w:lang w:eastAsia="zh-CN"/>
                                    </w:rPr>
                                    <w:t>2.60E-4</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7FF8FBE2" w14:textId="77777777" w:rsidR="009075B8" w:rsidRPr="006B0B4B" w:rsidRDefault="009075B8" w:rsidP="0090109C">
                                  <w:pPr>
                                    <w:jc w:val="center"/>
                                    <w:rPr>
                                      <w:color w:val="000000"/>
                                      <w:sz w:val="13"/>
                                      <w:szCs w:val="16"/>
                                      <w:lang w:eastAsia="zh-CN"/>
                                    </w:rPr>
                                  </w:pPr>
                                  <w:r w:rsidRPr="006B0B4B">
                                    <w:rPr>
                                      <w:color w:val="000000"/>
                                      <w:sz w:val="13"/>
                                      <w:szCs w:val="16"/>
                                    </w:rPr>
                                    <w:t>1.14</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0DE41ADF"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02E7839B" w14:textId="77777777" w:rsidR="009075B8" w:rsidRPr="006B0B4B" w:rsidRDefault="009075B8" w:rsidP="0090109C">
                                  <w:pPr>
                                    <w:jc w:val="center"/>
                                    <w:rPr>
                                      <w:color w:val="000000"/>
                                      <w:sz w:val="13"/>
                                      <w:szCs w:val="16"/>
                                      <w:lang w:eastAsia="zh-CN"/>
                                    </w:rPr>
                                  </w:pPr>
                                  <w:r w:rsidRPr="006B0B4B">
                                    <w:rPr>
                                      <w:color w:val="000000"/>
                                      <w:sz w:val="13"/>
                                      <w:szCs w:val="16"/>
                                      <w:lang w:eastAsia="zh-CN"/>
                                    </w:rPr>
                                    <w:t>2.43E-4</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06B07354" w14:textId="77777777" w:rsidR="009075B8" w:rsidRPr="006B0B4B" w:rsidRDefault="009075B8" w:rsidP="0090109C">
                                  <w:pPr>
                                    <w:jc w:val="center"/>
                                    <w:rPr>
                                      <w:color w:val="000000"/>
                                      <w:sz w:val="13"/>
                                      <w:szCs w:val="16"/>
                                    </w:rPr>
                                  </w:pPr>
                                  <w:r w:rsidRPr="006B0B4B">
                                    <w:rPr>
                                      <w:color w:val="000000"/>
                                      <w:sz w:val="13"/>
                                      <w:szCs w:val="16"/>
                                    </w:rPr>
                                    <w:t>0.02</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3A4522D4"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0955EA2A" w14:textId="77777777" w:rsidR="009075B8" w:rsidRPr="006B0B4B" w:rsidRDefault="009075B8" w:rsidP="0090109C">
                                  <w:pPr>
                                    <w:jc w:val="center"/>
                                    <w:rPr>
                                      <w:color w:val="000000"/>
                                      <w:sz w:val="13"/>
                                      <w:szCs w:val="16"/>
                                      <w:lang w:eastAsia="zh-CN"/>
                                    </w:rPr>
                                  </w:pPr>
                                  <w:r w:rsidRPr="006B0B4B">
                                    <w:rPr>
                                      <w:color w:val="000000"/>
                                      <w:sz w:val="13"/>
                                      <w:szCs w:val="16"/>
                                      <w:lang w:eastAsia="zh-CN"/>
                                    </w:rPr>
                                    <w:t>1.22E-06</w:t>
                                  </w:r>
                                </w:p>
                              </w:tc>
                            </w:tr>
                            <w:tr w:rsidR="009075B8" w:rsidRPr="00625F52" w14:paraId="72D25617" w14:textId="77777777" w:rsidTr="00705960">
                              <w:trPr>
                                <w:trHeight w:val="182"/>
                                <w:jc w:val="center"/>
                              </w:trPr>
                              <w:tc>
                                <w:tcPr>
                                  <w:tcW w:w="737" w:type="dxa"/>
                                  <w:vMerge w:val="restart"/>
                                  <w:tcBorders>
                                    <w:top w:val="single" w:sz="4" w:space="0" w:color="auto"/>
                                    <w:bottom w:val="single" w:sz="4" w:space="0" w:color="auto"/>
                                    <w:right w:val="single" w:sz="4" w:space="0" w:color="auto"/>
                                  </w:tcBorders>
                                  <w:vAlign w:val="center"/>
                                  <w:hideMark/>
                                </w:tcPr>
                                <w:p w14:paraId="19C0AC11" w14:textId="77777777" w:rsidR="009075B8" w:rsidRPr="00625F52" w:rsidRDefault="009075B8" w:rsidP="0090109C">
                                  <w:pPr>
                                    <w:jc w:val="center"/>
                                    <w:rPr>
                                      <w:color w:val="000000"/>
                                      <w:sz w:val="13"/>
                                      <w:szCs w:val="16"/>
                                    </w:rPr>
                                  </w:pPr>
                                  <w:r w:rsidRPr="00625F52">
                                    <w:rPr>
                                      <w:color w:val="000000"/>
                                      <w:sz w:val="13"/>
                                      <w:szCs w:val="16"/>
                                    </w:rPr>
                                    <w:t>3</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0F95D667" w14:textId="77777777" w:rsidR="009075B8" w:rsidRPr="00625F52" w:rsidRDefault="009075B8" w:rsidP="0090109C">
                                  <w:pPr>
                                    <w:jc w:val="center"/>
                                    <w:rPr>
                                      <w:color w:val="000000"/>
                                      <w:sz w:val="13"/>
                                      <w:szCs w:val="16"/>
                                    </w:rPr>
                                  </w:pPr>
                                  <w:r w:rsidRPr="00625F52">
                                    <w:rPr>
                                      <w:color w:val="000000"/>
                                      <w:sz w:val="13"/>
                                      <w:szCs w:val="16"/>
                                    </w:rPr>
                                    <w:t>mean</w:t>
                                  </w: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024EF92D" w14:textId="77777777" w:rsidR="009075B8" w:rsidRPr="00E34C8B" w:rsidRDefault="009075B8" w:rsidP="0090109C">
                                  <w:pPr>
                                    <w:jc w:val="center"/>
                                    <w:rPr>
                                      <w:b/>
                                      <w:color w:val="000000"/>
                                      <w:sz w:val="13"/>
                                      <w:szCs w:val="16"/>
                                      <w:lang w:eastAsia="zh-CN"/>
                                    </w:rPr>
                                  </w:pPr>
                                  <w:r w:rsidRPr="00E34C8B">
                                    <w:rPr>
                                      <w:b/>
                                      <w:color w:val="000000"/>
                                      <w:sz w:val="13"/>
                                      <w:szCs w:val="16"/>
                                    </w:rPr>
                                    <w:t>95.56</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2AB9D8F7" w14:textId="77777777" w:rsidR="009075B8" w:rsidRPr="006B0B4B" w:rsidRDefault="009075B8" w:rsidP="0090109C">
                                  <w:pPr>
                                    <w:jc w:val="center"/>
                                    <w:rPr>
                                      <w:color w:val="000000"/>
                                      <w:sz w:val="13"/>
                                      <w:szCs w:val="16"/>
                                      <w:lang w:eastAsia="zh-CN"/>
                                    </w:rPr>
                                  </w:pPr>
                                  <w:r w:rsidRPr="006B0B4B">
                                    <w:rPr>
                                      <w:color w:val="000000"/>
                                      <w:sz w:val="13"/>
                                      <w:szCs w:val="16"/>
                                    </w:rPr>
                                    <w:t>154.90</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36C53641" w14:textId="77777777" w:rsidR="009075B8" w:rsidRPr="006B0B4B" w:rsidRDefault="009075B8" w:rsidP="0090109C">
                                  <w:pPr>
                                    <w:jc w:val="center"/>
                                    <w:rPr>
                                      <w:color w:val="000000"/>
                                      <w:sz w:val="13"/>
                                      <w:szCs w:val="16"/>
                                      <w:lang w:eastAsia="zh-CN"/>
                                    </w:rPr>
                                  </w:pPr>
                                  <w:r w:rsidRPr="006B0B4B">
                                    <w:rPr>
                                      <w:color w:val="000000"/>
                                      <w:sz w:val="13"/>
                                      <w:szCs w:val="16"/>
                                      <w:lang w:eastAsia="zh-CN"/>
                                    </w:rPr>
                                    <w:t>121.43</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46BF20C6" w14:textId="77777777" w:rsidR="009075B8" w:rsidRPr="00E34C8B" w:rsidRDefault="009075B8" w:rsidP="0090109C">
                                  <w:pPr>
                                    <w:jc w:val="center"/>
                                    <w:rPr>
                                      <w:b/>
                                      <w:color w:val="000000"/>
                                      <w:sz w:val="13"/>
                                      <w:szCs w:val="16"/>
                                    </w:rPr>
                                  </w:pPr>
                                  <w:r w:rsidRPr="00E34C8B">
                                    <w:rPr>
                                      <w:b/>
                                      <w:color w:val="000000"/>
                                      <w:sz w:val="13"/>
                                      <w:szCs w:val="16"/>
                                    </w:rPr>
                                    <w:t>184.24</w:t>
                                  </w:r>
                                </w:p>
                              </w:tc>
                              <w:tc>
                                <w:tcPr>
                                  <w:tcW w:w="708"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2D591882" w14:textId="77777777" w:rsidR="009075B8" w:rsidRPr="006B0B4B" w:rsidRDefault="009075B8" w:rsidP="0090109C">
                                  <w:pPr>
                                    <w:jc w:val="center"/>
                                    <w:rPr>
                                      <w:color w:val="000000"/>
                                      <w:sz w:val="13"/>
                                      <w:szCs w:val="16"/>
                                      <w:lang w:eastAsia="zh-CN"/>
                                    </w:rPr>
                                  </w:pPr>
                                  <w:r w:rsidRPr="006B0B4B">
                                    <w:rPr>
                                      <w:color w:val="000000"/>
                                      <w:sz w:val="13"/>
                                      <w:szCs w:val="16"/>
                                    </w:rPr>
                                    <w:t>248.72</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4E0DFF21" w14:textId="77777777" w:rsidR="009075B8" w:rsidRPr="006B0B4B" w:rsidRDefault="009075B8" w:rsidP="0090109C">
                                  <w:pPr>
                                    <w:jc w:val="center"/>
                                    <w:rPr>
                                      <w:color w:val="000000"/>
                                      <w:sz w:val="13"/>
                                      <w:szCs w:val="16"/>
                                      <w:lang w:eastAsia="zh-CN"/>
                                    </w:rPr>
                                  </w:pPr>
                                  <w:r w:rsidRPr="006B0B4B">
                                    <w:rPr>
                                      <w:color w:val="000000"/>
                                      <w:sz w:val="13"/>
                                      <w:szCs w:val="16"/>
                                      <w:lang w:eastAsia="zh-CN"/>
                                    </w:rPr>
                                    <w:t xml:space="preserve">236.22 </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0A016EE8" w14:textId="77777777" w:rsidR="009075B8" w:rsidRPr="00E34C8B" w:rsidRDefault="009075B8" w:rsidP="0090109C">
                                  <w:pPr>
                                    <w:jc w:val="center"/>
                                    <w:rPr>
                                      <w:b/>
                                      <w:color w:val="000000"/>
                                      <w:sz w:val="13"/>
                                      <w:szCs w:val="16"/>
                                    </w:rPr>
                                  </w:pPr>
                                  <w:r w:rsidRPr="00E34C8B">
                                    <w:rPr>
                                      <w:b/>
                                      <w:color w:val="000000"/>
                                      <w:sz w:val="13"/>
                                      <w:szCs w:val="16"/>
                                    </w:rPr>
                                    <w:t>0.67</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74086C8E" w14:textId="77777777" w:rsidR="009075B8" w:rsidRPr="006B0B4B" w:rsidRDefault="009075B8" w:rsidP="0090109C">
                                  <w:pPr>
                                    <w:jc w:val="center"/>
                                    <w:rPr>
                                      <w:color w:val="000000"/>
                                      <w:sz w:val="13"/>
                                      <w:szCs w:val="16"/>
                                      <w:lang w:eastAsia="zh-CN"/>
                                    </w:rPr>
                                  </w:pPr>
                                  <w:r w:rsidRPr="006B0B4B">
                                    <w:rPr>
                                      <w:color w:val="000000"/>
                                      <w:sz w:val="13"/>
                                      <w:szCs w:val="16"/>
                                    </w:rPr>
                                    <w:t>0.36</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02397F39"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38</w:t>
                                  </w:r>
                                </w:p>
                              </w:tc>
                            </w:tr>
                            <w:tr w:rsidR="009075B8" w:rsidRPr="00625F52" w14:paraId="20F85846" w14:textId="77777777" w:rsidTr="00705960">
                              <w:trPr>
                                <w:trHeight w:val="129"/>
                                <w:jc w:val="center"/>
                              </w:trPr>
                              <w:tc>
                                <w:tcPr>
                                  <w:tcW w:w="737" w:type="dxa"/>
                                  <w:vMerge/>
                                  <w:tcBorders>
                                    <w:top w:val="single" w:sz="4" w:space="0" w:color="auto"/>
                                    <w:bottom w:val="single" w:sz="4" w:space="0" w:color="auto"/>
                                    <w:right w:val="single" w:sz="4" w:space="0" w:color="auto"/>
                                  </w:tcBorders>
                                  <w:vAlign w:val="center"/>
                                  <w:hideMark/>
                                </w:tcPr>
                                <w:p w14:paraId="0A3DACE4" w14:textId="77777777" w:rsidR="009075B8" w:rsidRPr="00625F52" w:rsidRDefault="009075B8" w:rsidP="0090109C">
                                  <w:pP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7B1E6D08" w14:textId="77777777" w:rsidR="009075B8" w:rsidRPr="00625F52" w:rsidRDefault="009075B8" w:rsidP="0090109C">
                                  <w:pPr>
                                    <w:jc w:val="center"/>
                                    <w:rPr>
                                      <w:color w:val="000000"/>
                                      <w:sz w:val="13"/>
                                      <w:szCs w:val="16"/>
                                    </w:rPr>
                                  </w:pPr>
                                  <w:r w:rsidRPr="00625F52">
                                    <w:rPr>
                                      <w:color w:val="000000"/>
                                      <w:sz w:val="13"/>
                                      <w:szCs w:val="16"/>
                                    </w:rPr>
                                    <w:t>std</w:t>
                                  </w: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5949D3AD" w14:textId="77777777" w:rsidR="009075B8" w:rsidRPr="006B0B4B" w:rsidRDefault="009075B8" w:rsidP="0090109C">
                                  <w:pPr>
                                    <w:jc w:val="center"/>
                                    <w:rPr>
                                      <w:color w:val="000000"/>
                                      <w:sz w:val="13"/>
                                      <w:szCs w:val="16"/>
                                      <w:lang w:eastAsia="zh-CN"/>
                                    </w:rPr>
                                  </w:pPr>
                                  <w:r w:rsidRPr="006B0B4B">
                                    <w:rPr>
                                      <w:color w:val="000000"/>
                                      <w:sz w:val="13"/>
                                      <w:szCs w:val="16"/>
                                    </w:rPr>
                                    <w:t>0.62</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004A72C9"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432241D1" w14:textId="77777777" w:rsidR="009075B8" w:rsidRPr="006B0B4B" w:rsidRDefault="009075B8" w:rsidP="0090109C">
                                  <w:pPr>
                                    <w:jc w:val="center"/>
                                    <w:rPr>
                                      <w:color w:val="000000"/>
                                      <w:sz w:val="13"/>
                                      <w:szCs w:val="16"/>
                                      <w:lang w:eastAsia="zh-CN"/>
                                    </w:rPr>
                                  </w:pPr>
                                  <w:r w:rsidRPr="006B0B4B">
                                    <w:rPr>
                                      <w:color w:val="000000"/>
                                      <w:sz w:val="13"/>
                                      <w:szCs w:val="16"/>
                                      <w:lang w:eastAsia="zh-CN"/>
                                    </w:rPr>
                                    <w:t>1.29E-4</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1443BCA2" w14:textId="77777777" w:rsidR="009075B8" w:rsidRPr="006B0B4B" w:rsidRDefault="009075B8" w:rsidP="0090109C">
                                  <w:pPr>
                                    <w:jc w:val="center"/>
                                    <w:rPr>
                                      <w:color w:val="000000"/>
                                      <w:sz w:val="13"/>
                                      <w:szCs w:val="16"/>
                                      <w:lang w:eastAsia="zh-CN"/>
                                    </w:rPr>
                                  </w:pPr>
                                  <w:r w:rsidRPr="006B0B4B">
                                    <w:rPr>
                                      <w:color w:val="000000"/>
                                      <w:sz w:val="13"/>
                                      <w:szCs w:val="16"/>
                                    </w:rPr>
                                    <w:t>1.20</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05A83C37"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221AC7A6" w14:textId="77777777" w:rsidR="009075B8" w:rsidRPr="006B0B4B" w:rsidRDefault="009075B8" w:rsidP="0090109C">
                                  <w:pPr>
                                    <w:jc w:val="center"/>
                                    <w:rPr>
                                      <w:color w:val="000000"/>
                                      <w:sz w:val="13"/>
                                      <w:szCs w:val="16"/>
                                      <w:lang w:eastAsia="zh-CN"/>
                                    </w:rPr>
                                  </w:pPr>
                                  <w:r w:rsidRPr="006B0B4B">
                                    <w:rPr>
                                      <w:color w:val="000000"/>
                                      <w:sz w:val="13"/>
                                      <w:szCs w:val="16"/>
                                      <w:lang w:eastAsia="zh-CN"/>
                                    </w:rPr>
                                    <w:t>1.08E-4</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7869F196" w14:textId="77777777" w:rsidR="009075B8" w:rsidRPr="006B0B4B" w:rsidRDefault="009075B8" w:rsidP="0090109C">
                                  <w:pPr>
                                    <w:jc w:val="center"/>
                                    <w:rPr>
                                      <w:color w:val="000000"/>
                                      <w:sz w:val="13"/>
                                      <w:szCs w:val="16"/>
                                    </w:rPr>
                                  </w:pPr>
                                  <w:r w:rsidRPr="006B0B4B">
                                    <w:rPr>
                                      <w:color w:val="000000"/>
                                      <w:sz w:val="13"/>
                                      <w:szCs w:val="16"/>
                                    </w:rPr>
                                    <w:t>0.01</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1365EFDF"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48AFF289" w14:textId="77777777" w:rsidR="009075B8" w:rsidRPr="006B0B4B" w:rsidRDefault="009075B8" w:rsidP="0090109C">
                                  <w:pPr>
                                    <w:jc w:val="center"/>
                                    <w:rPr>
                                      <w:color w:val="000000"/>
                                      <w:sz w:val="13"/>
                                      <w:szCs w:val="16"/>
                                      <w:lang w:eastAsia="zh-CN"/>
                                    </w:rPr>
                                  </w:pPr>
                                  <w:r w:rsidRPr="006B0B4B">
                                    <w:rPr>
                                      <w:color w:val="000000"/>
                                      <w:sz w:val="13"/>
                                      <w:szCs w:val="16"/>
                                      <w:lang w:eastAsia="zh-CN"/>
                                    </w:rPr>
                                    <w:t>8.81E-07</w:t>
                                  </w:r>
                                </w:p>
                              </w:tc>
                            </w:tr>
                            <w:tr w:rsidR="009075B8" w:rsidRPr="00625F52" w14:paraId="240E8A7A" w14:textId="77777777" w:rsidTr="00705960">
                              <w:trPr>
                                <w:trHeight w:val="147"/>
                                <w:jc w:val="center"/>
                              </w:trPr>
                              <w:tc>
                                <w:tcPr>
                                  <w:tcW w:w="737" w:type="dxa"/>
                                  <w:vMerge w:val="restart"/>
                                  <w:tcBorders>
                                    <w:top w:val="single" w:sz="4" w:space="0" w:color="auto"/>
                                    <w:bottom w:val="single" w:sz="4" w:space="0" w:color="auto"/>
                                    <w:right w:val="single" w:sz="4" w:space="0" w:color="auto"/>
                                  </w:tcBorders>
                                  <w:vAlign w:val="center"/>
                                  <w:hideMark/>
                                </w:tcPr>
                                <w:p w14:paraId="725F3B7C" w14:textId="77777777" w:rsidR="009075B8" w:rsidRPr="00625F52" w:rsidRDefault="009075B8" w:rsidP="0090109C">
                                  <w:pPr>
                                    <w:jc w:val="center"/>
                                    <w:rPr>
                                      <w:color w:val="000000"/>
                                      <w:sz w:val="13"/>
                                      <w:szCs w:val="16"/>
                                    </w:rPr>
                                  </w:pPr>
                                  <w:r w:rsidRPr="00625F52">
                                    <w:rPr>
                                      <w:color w:val="000000"/>
                                      <w:sz w:val="13"/>
                                      <w:szCs w:val="16"/>
                                    </w:rPr>
                                    <w:t>4</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4A79FDE1" w14:textId="77777777" w:rsidR="009075B8" w:rsidRPr="00625F52" w:rsidRDefault="009075B8" w:rsidP="0090109C">
                                  <w:pPr>
                                    <w:jc w:val="center"/>
                                    <w:rPr>
                                      <w:color w:val="000000"/>
                                      <w:sz w:val="13"/>
                                      <w:szCs w:val="16"/>
                                    </w:rPr>
                                  </w:pPr>
                                  <w:r w:rsidRPr="00625F52">
                                    <w:rPr>
                                      <w:color w:val="000000"/>
                                      <w:sz w:val="13"/>
                                      <w:szCs w:val="16"/>
                                    </w:rPr>
                                    <w:t>mean</w:t>
                                  </w: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450D8810" w14:textId="77777777" w:rsidR="009075B8" w:rsidRPr="00E34C8B" w:rsidRDefault="009075B8" w:rsidP="0090109C">
                                  <w:pPr>
                                    <w:jc w:val="center"/>
                                    <w:rPr>
                                      <w:b/>
                                      <w:color w:val="000000"/>
                                      <w:sz w:val="13"/>
                                      <w:szCs w:val="16"/>
                                      <w:lang w:eastAsia="zh-CN"/>
                                    </w:rPr>
                                  </w:pPr>
                                  <w:r w:rsidRPr="00E34C8B">
                                    <w:rPr>
                                      <w:b/>
                                      <w:color w:val="000000"/>
                                      <w:sz w:val="13"/>
                                      <w:szCs w:val="16"/>
                                    </w:rPr>
                                    <w:t>80.02</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3329BA29" w14:textId="77777777" w:rsidR="009075B8" w:rsidRPr="006B0B4B" w:rsidRDefault="009075B8" w:rsidP="0090109C">
                                  <w:pPr>
                                    <w:jc w:val="center"/>
                                    <w:rPr>
                                      <w:color w:val="000000"/>
                                      <w:sz w:val="13"/>
                                      <w:szCs w:val="16"/>
                                      <w:lang w:eastAsia="zh-CN"/>
                                    </w:rPr>
                                  </w:pPr>
                                  <w:r w:rsidRPr="006B0B4B">
                                    <w:rPr>
                                      <w:color w:val="000000"/>
                                      <w:sz w:val="13"/>
                                      <w:szCs w:val="16"/>
                                    </w:rPr>
                                    <w:t>118.39</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62D78365" w14:textId="77777777" w:rsidR="009075B8" w:rsidRPr="006B0B4B" w:rsidRDefault="009075B8" w:rsidP="0090109C">
                                  <w:pPr>
                                    <w:jc w:val="center"/>
                                    <w:rPr>
                                      <w:color w:val="000000"/>
                                      <w:sz w:val="13"/>
                                      <w:szCs w:val="16"/>
                                      <w:lang w:eastAsia="zh-CN"/>
                                    </w:rPr>
                                  </w:pPr>
                                  <w:r w:rsidRPr="006B0B4B">
                                    <w:rPr>
                                      <w:color w:val="000000"/>
                                      <w:sz w:val="13"/>
                                      <w:szCs w:val="16"/>
                                      <w:lang w:eastAsia="zh-CN"/>
                                    </w:rPr>
                                    <w:t>85.81</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00D8A4FE" w14:textId="77777777" w:rsidR="009075B8" w:rsidRPr="00E34C8B" w:rsidRDefault="009075B8" w:rsidP="0090109C">
                                  <w:pPr>
                                    <w:jc w:val="center"/>
                                    <w:rPr>
                                      <w:b/>
                                      <w:color w:val="000000"/>
                                      <w:sz w:val="13"/>
                                      <w:szCs w:val="16"/>
                                    </w:rPr>
                                  </w:pPr>
                                  <w:r w:rsidRPr="00E34C8B">
                                    <w:rPr>
                                      <w:b/>
                                      <w:color w:val="000000"/>
                                      <w:sz w:val="13"/>
                                      <w:szCs w:val="16"/>
                                    </w:rPr>
                                    <w:t>158.48</w:t>
                                  </w:r>
                                </w:p>
                              </w:tc>
                              <w:tc>
                                <w:tcPr>
                                  <w:tcW w:w="708"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123E5BF3" w14:textId="77777777" w:rsidR="009075B8" w:rsidRPr="006B0B4B" w:rsidRDefault="009075B8" w:rsidP="0090109C">
                                  <w:pPr>
                                    <w:jc w:val="center"/>
                                    <w:rPr>
                                      <w:color w:val="000000"/>
                                      <w:sz w:val="13"/>
                                      <w:szCs w:val="16"/>
                                      <w:lang w:eastAsia="zh-CN"/>
                                    </w:rPr>
                                  </w:pPr>
                                  <w:r w:rsidRPr="006B0B4B">
                                    <w:rPr>
                                      <w:color w:val="000000"/>
                                      <w:sz w:val="13"/>
                                      <w:szCs w:val="16"/>
                                    </w:rPr>
                                    <w:t>188.57</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7D5A2B2D" w14:textId="77777777" w:rsidR="009075B8" w:rsidRPr="006B0B4B" w:rsidRDefault="009075B8" w:rsidP="0090109C">
                                  <w:pPr>
                                    <w:jc w:val="center"/>
                                    <w:rPr>
                                      <w:color w:val="000000"/>
                                      <w:sz w:val="13"/>
                                      <w:szCs w:val="16"/>
                                      <w:lang w:eastAsia="zh-CN"/>
                                    </w:rPr>
                                  </w:pPr>
                                  <w:r w:rsidRPr="006B0B4B">
                                    <w:rPr>
                                      <w:color w:val="000000"/>
                                      <w:sz w:val="13"/>
                                      <w:szCs w:val="16"/>
                                      <w:lang w:eastAsia="zh-CN"/>
                                    </w:rPr>
                                    <w:t>174.58</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07376802" w14:textId="77777777" w:rsidR="009075B8" w:rsidRPr="00E34C8B" w:rsidRDefault="009075B8" w:rsidP="0090109C">
                                  <w:pPr>
                                    <w:jc w:val="center"/>
                                    <w:rPr>
                                      <w:b/>
                                      <w:color w:val="000000"/>
                                      <w:sz w:val="13"/>
                                      <w:szCs w:val="16"/>
                                    </w:rPr>
                                  </w:pPr>
                                  <w:r w:rsidRPr="00E34C8B">
                                    <w:rPr>
                                      <w:b/>
                                      <w:color w:val="000000"/>
                                      <w:sz w:val="13"/>
                                      <w:szCs w:val="16"/>
                                    </w:rPr>
                                    <w:t>0.62</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739DB9F7" w14:textId="77777777" w:rsidR="009075B8" w:rsidRPr="006B0B4B" w:rsidRDefault="009075B8" w:rsidP="0090109C">
                                  <w:pPr>
                                    <w:jc w:val="center"/>
                                    <w:rPr>
                                      <w:color w:val="000000"/>
                                      <w:sz w:val="13"/>
                                      <w:szCs w:val="16"/>
                                      <w:lang w:eastAsia="zh-CN"/>
                                    </w:rPr>
                                  </w:pPr>
                                  <w:r w:rsidRPr="006B0B4B">
                                    <w:rPr>
                                      <w:color w:val="000000"/>
                                      <w:sz w:val="13"/>
                                      <w:szCs w:val="16"/>
                                    </w:rPr>
                                    <w:t>0.36</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04F41D23"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45</w:t>
                                  </w:r>
                                </w:p>
                              </w:tc>
                            </w:tr>
                            <w:tr w:rsidR="009075B8" w:rsidRPr="00625F52" w14:paraId="70AE5CCC" w14:textId="77777777" w:rsidTr="00705960">
                              <w:trPr>
                                <w:trHeight w:val="165"/>
                                <w:jc w:val="center"/>
                              </w:trPr>
                              <w:tc>
                                <w:tcPr>
                                  <w:tcW w:w="737" w:type="dxa"/>
                                  <w:vMerge/>
                                  <w:tcBorders>
                                    <w:top w:val="single" w:sz="4" w:space="0" w:color="auto"/>
                                    <w:bottom w:val="single" w:sz="4" w:space="0" w:color="auto"/>
                                    <w:right w:val="single" w:sz="4" w:space="0" w:color="auto"/>
                                  </w:tcBorders>
                                  <w:vAlign w:val="center"/>
                                  <w:hideMark/>
                                </w:tcPr>
                                <w:p w14:paraId="5CE33E17" w14:textId="77777777" w:rsidR="009075B8" w:rsidRPr="00625F52" w:rsidRDefault="009075B8" w:rsidP="0090109C">
                                  <w:pP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14D1D50B" w14:textId="77777777" w:rsidR="009075B8" w:rsidRPr="00625F52" w:rsidRDefault="009075B8" w:rsidP="0090109C">
                                  <w:pPr>
                                    <w:jc w:val="center"/>
                                    <w:rPr>
                                      <w:color w:val="000000"/>
                                      <w:sz w:val="13"/>
                                      <w:szCs w:val="16"/>
                                    </w:rPr>
                                  </w:pPr>
                                  <w:r w:rsidRPr="00625F52">
                                    <w:rPr>
                                      <w:color w:val="000000"/>
                                      <w:sz w:val="13"/>
                                      <w:szCs w:val="16"/>
                                    </w:rPr>
                                    <w:t>std</w:t>
                                  </w: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50E6D4EC" w14:textId="77777777" w:rsidR="009075B8" w:rsidRPr="006B0B4B" w:rsidRDefault="009075B8" w:rsidP="0090109C">
                                  <w:pPr>
                                    <w:jc w:val="center"/>
                                    <w:rPr>
                                      <w:color w:val="000000"/>
                                      <w:sz w:val="13"/>
                                      <w:szCs w:val="16"/>
                                      <w:lang w:eastAsia="zh-CN"/>
                                    </w:rPr>
                                  </w:pPr>
                                  <w:r w:rsidRPr="006B0B4B">
                                    <w:rPr>
                                      <w:color w:val="000000"/>
                                      <w:sz w:val="13"/>
                                      <w:szCs w:val="16"/>
                                    </w:rPr>
                                    <w:t>3.91</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428337FA"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3F074E48" w14:textId="77777777" w:rsidR="009075B8" w:rsidRPr="006B0B4B" w:rsidRDefault="009075B8" w:rsidP="0090109C">
                                  <w:pPr>
                                    <w:jc w:val="center"/>
                                    <w:rPr>
                                      <w:color w:val="000000"/>
                                      <w:sz w:val="13"/>
                                      <w:szCs w:val="16"/>
                                      <w:lang w:eastAsia="zh-CN"/>
                                    </w:rPr>
                                  </w:pPr>
                                  <w:r w:rsidRPr="006B0B4B">
                                    <w:rPr>
                                      <w:color w:val="000000"/>
                                      <w:sz w:val="13"/>
                                      <w:szCs w:val="16"/>
                                      <w:lang w:eastAsia="zh-CN"/>
                                    </w:rPr>
                                    <w:t>9.34E-06</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1652FF8B" w14:textId="77777777" w:rsidR="009075B8" w:rsidRPr="006B0B4B" w:rsidRDefault="009075B8" w:rsidP="0090109C">
                                  <w:pPr>
                                    <w:jc w:val="center"/>
                                    <w:rPr>
                                      <w:color w:val="000000"/>
                                      <w:sz w:val="13"/>
                                      <w:szCs w:val="16"/>
                                      <w:lang w:eastAsia="zh-CN"/>
                                    </w:rPr>
                                  </w:pPr>
                                  <w:r w:rsidRPr="006B0B4B">
                                    <w:rPr>
                                      <w:color w:val="000000"/>
                                      <w:sz w:val="13"/>
                                      <w:szCs w:val="16"/>
                                    </w:rPr>
                                    <w:t>4.83</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092233BE"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0027B501"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0E578497" w14:textId="77777777" w:rsidR="009075B8" w:rsidRPr="006B0B4B" w:rsidRDefault="009075B8" w:rsidP="0090109C">
                                  <w:pPr>
                                    <w:jc w:val="center"/>
                                    <w:rPr>
                                      <w:color w:val="000000"/>
                                      <w:sz w:val="13"/>
                                      <w:szCs w:val="16"/>
                                    </w:rPr>
                                  </w:pPr>
                                  <w:r w:rsidRPr="006B0B4B">
                                    <w:rPr>
                                      <w:color w:val="000000"/>
                                      <w:sz w:val="13"/>
                                      <w:szCs w:val="16"/>
                                    </w:rPr>
                                    <w:t>0.01</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4E864230"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0FA60F87"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r>
                            <w:tr w:rsidR="009075B8" w:rsidRPr="00625F52" w14:paraId="0207F2DC" w14:textId="77777777" w:rsidTr="00705960">
                              <w:trPr>
                                <w:trHeight w:val="159"/>
                                <w:jc w:val="center"/>
                              </w:trPr>
                              <w:tc>
                                <w:tcPr>
                                  <w:tcW w:w="737" w:type="dxa"/>
                                  <w:vMerge w:val="restart"/>
                                  <w:tcBorders>
                                    <w:top w:val="single" w:sz="4" w:space="0" w:color="auto"/>
                                    <w:bottom w:val="single" w:sz="4" w:space="0" w:color="auto"/>
                                    <w:right w:val="single" w:sz="4" w:space="0" w:color="auto"/>
                                  </w:tcBorders>
                                  <w:vAlign w:val="center"/>
                                  <w:hideMark/>
                                </w:tcPr>
                                <w:p w14:paraId="6C2AE522" w14:textId="77777777" w:rsidR="009075B8" w:rsidRPr="00625F52" w:rsidRDefault="009075B8" w:rsidP="0090109C">
                                  <w:pPr>
                                    <w:jc w:val="center"/>
                                    <w:rPr>
                                      <w:color w:val="000000"/>
                                      <w:sz w:val="13"/>
                                      <w:szCs w:val="16"/>
                                    </w:rPr>
                                  </w:pPr>
                                  <w:r w:rsidRPr="00625F52">
                                    <w:rPr>
                                      <w:color w:val="000000"/>
                                      <w:sz w:val="13"/>
                                      <w:szCs w:val="16"/>
                                    </w:rPr>
                                    <w:t>5</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44A54043" w14:textId="77777777" w:rsidR="009075B8" w:rsidRPr="00625F52" w:rsidRDefault="009075B8" w:rsidP="0090109C">
                                  <w:pPr>
                                    <w:jc w:val="center"/>
                                    <w:rPr>
                                      <w:color w:val="000000"/>
                                      <w:sz w:val="13"/>
                                      <w:szCs w:val="16"/>
                                    </w:rPr>
                                  </w:pPr>
                                  <w:r w:rsidRPr="00625F52">
                                    <w:rPr>
                                      <w:color w:val="000000"/>
                                      <w:sz w:val="13"/>
                                      <w:szCs w:val="16"/>
                                    </w:rPr>
                                    <w:t>mean</w:t>
                                  </w: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129F2E5F" w14:textId="77777777" w:rsidR="009075B8" w:rsidRPr="00E34C8B" w:rsidRDefault="009075B8" w:rsidP="0090109C">
                                  <w:pPr>
                                    <w:jc w:val="center"/>
                                    <w:rPr>
                                      <w:b/>
                                      <w:color w:val="000000"/>
                                      <w:sz w:val="13"/>
                                      <w:szCs w:val="16"/>
                                      <w:lang w:eastAsia="zh-CN"/>
                                    </w:rPr>
                                  </w:pPr>
                                  <w:r w:rsidRPr="00E34C8B">
                                    <w:rPr>
                                      <w:b/>
                                      <w:color w:val="000000"/>
                                      <w:sz w:val="13"/>
                                      <w:szCs w:val="16"/>
                                    </w:rPr>
                                    <w:t>79.34</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7FC2B8CA" w14:textId="77777777" w:rsidR="009075B8" w:rsidRPr="006B0B4B" w:rsidRDefault="009075B8" w:rsidP="0090109C">
                                  <w:pPr>
                                    <w:jc w:val="center"/>
                                    <w:rPr>
                                      <w:color w:val="000000"/>
                                      <w:sz w:val="13"/>
                                      <w:szCs w:val="16"/>
                                      <w:lang w:eastAsia="zh-CN"/>
                                    </w:rPr>
                                  </w:pPr>
                                  <w:r w:rsidRPr="006B0B4B">
                                    <w:rPr>
                                      <w:color w:val="000000"/>
                                      <w:sz w:val="13"/>
                                      <w:szCs w:val="16"/>
                                    </w:rPr>
                                    <w:t>127.61</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6C382C1E" w14:textId="77777777" w:rsidR="009075B8" w:rsidRPr="006B0B4B" w:rsidRDefault="009075B8" w:rsidP="0090109C">
                                  <w:pPr>
                                    <w:jc w:val="center"/>
                                    <w:rPr>
                                      <w:color w:val="000000"/>
                                      <w:sz w:val="13"/>
                                      <w:szCs w:val="16"/>
                                      <w:lang w:eastAsia="zh-CN"/>
                                    </w:rPr>
                                  </w:pPr>
                                  <w:r w:rsidRPr="006B0B4B">
                                    <w:rPr>
                                      <w:color w:val="000000"/>
                                      <w:sz w:val="13"/>
                                      <w:szCs w:val="16"/>
                                      <w:lang w:eastAsia="zh-CN"/>
                                    </w:rPr>
                                    <w:t>101.01</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42017C26" w14:textId="77777777" w:rsidR="009075B8" w:rsidRPr="00E34C8B" w:rsidRDefault="009075B8" w:rsidP="0090109C">
                                  <w:pPr>
                                    <w:jc w:val="center"/>
                                    <w:rPr>
                                      <w:b/>
                                      <w:color w:val="000000"/>
                                      <w:sz w:val="13"/>
                                      <w:szCs w:val="16"/>
                                    </w:rPr>
                                  </w:pPr>
                                  <w:r w:rsidRPr="00E34C8B">
                                    <w:rPr>
                                      <w:b/>
                                      <w:color w:val="000000"/>
                                      <w:sz w:val="13"/>
                                      <w:szCs w:val="16"/>
                                    </w:rPr>
                                    <w:t>153.42</w:t>
                                  </w:r>
                                </w:p>
                              </w:tc>
                              <w:tc>
                                <w:tcPr>
                                  <w:tcW w:w="708"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4E04A462" w14:textId="77777777" w:rsidR="009075B8" w:rsidRPr="006B0B4B" w:rsidRDefault="009075B8" w:rsidP="0090109C">
                                  <w:pPr>
                                    <w:jc w:val="center"/>
                                    <w:rPr>
                                      <w:color w:val="000000"/>
                                      <w:sz w:val="13"/>
                                      <w:szCs w:val="16"/>
                                      <w:lang w:eastAsia="zh-CN"/>
                                    </w:rPr>
                                  </w:pPr>
                                  <w:r w:rsidRPr="006B0B4B">
                                    <w:rPr>
                                      <w:color w:val="000000"/>
                                      <w:sz w:val="13"/>
                                      <w:szCs w:val="16"/>
                                    </w:rPr>
                                    <w:t>209.49</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232310A1" w14:textId="77777777" w:rsidR="009075B8" w:rsidRPr="006B0B4B" w:rsidRDefault="009075B8" w:rsidP="0090109C">
                                  <w:pPr>
                                    <w:jc w:val="center"/>
                                    <w:rPr>
                                      <w:color w:val="000000"/>
                                      <w:sz w:val="13"/>
                                      <w:szCs w:val="16"/>
                                      <w:lang w:eastAsia="zh-CN"/>
                                    </w:rPr>
                                  </w:pPr>
                                  <w:r w:rsidRPr="006B0B4B">
                                    <w:rPr>
                                      <w:color w:val="000000"/>
                                      <w:sz w:val="13"/>
                                      <w:szCs w:val="16"/>
                                      <w:lang w:eastAsia="zh-CN"/>
                                    </w:rPr>
                                    <w:t>202.50</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1341BFD7" w14:textId="77777777" w:rsidR="009075B8" w:rsidRPr="00E34C8B" w:rsidRDefault="009075B8" w:rsidP="0090109C">
                                  <w:pPr>
                                    <w:jc w:val="center"/>
                                    <w:rPr>
                                      <w:b/>
                                      <w:color w:val="000000"/>
                                      <w:sz w:val="13"/>
                                      <w:szCs w:val="16"/>
                                    </w:rPr>
                                  </w:pPr>
                                  <w:r w:rsidRPr="00E34C8B">
                                    <w:rPr>
                                      <w:b/>
                                      <w:color w:val="000000"/>
                                      <w:sz w:val="13"/>
                                      <w:szCs w:val="16"/>
                                    </w:rPr>
                                    <w:t>0.68</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5C695C4B" w14:textId="77777777" w:rsidR="009075B8" w:rsidRPr="006B0B4B" w:rsidRDefault="009075B8" w:rsidP="0090109C">
                                  <w:pPr>
                                    <w:jc w:val="center"/>
                                    <w:rPr>
                                      <w:color w:val="000000"/>
                                      <w:sz w:val="13"/>
                                      <w:szCs w:val="16"/>
                                      <w:lang w:eastAsia="zh-CN"/>
                                    </w:rPr>
                                  </w:pPr>
                                  <w:r w:rsidRPr="006B0B4B">
                                    <w:rPr>
                                      <w:color w:val="000000"/>
                                      <w:sz w:val="13"/>
                                      <w:szCs w:val="16"/>
                                    </w:rPr>
                                    <w:t>0.38</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51068422"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33</w:t>
                                  </w:r>
                                </w:p>
                              </w:tc>
                            </w:tr>
                            <w:tr w:rsidR="009075B8" w:rsidRPr="00625F52" w14:paraId="6CCF5459" w14:textId="77777777" w:rsidTr="00705960">
                              <w:trPr>
                                <w:trHeight w:val="153"/>
                                <w:jc w:val="center"/>
                              </w:trPr>
                              <w:tc>
                                <w:tcPr>
                                  <w:tcW w:w="737" w:type="dxa"/>
                                  <w:vMerge/>
                                  <w:tcBorders>
                                    <w:top w:val="single" w:sz="4" w:space="0" w:color="auto"/>
                                    <w:bottom w:val="single" w:sz="4" w:space="0" w:color="auto"/>
                                    <w:right w:val="single" w:sz="4" w:space="0" w:color="auto"/>
                                  </w:tcBorders>
                                  <w:vAlign w:val="center"/>
                                  <w:hideMark/>
                                </w:tcPr>
                                <w:p w14:paraId="05FC819F" w14:textId="77777777" w:rsidR="009075B8" w:rsidRPr="00625F52" w:rsidRDefault="009075B8" w:rsidP="0090109C">
                                  <w:pP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43055DDF" w14:textId="77777777" w:rsidR="009075B8" w:rsidRPr="00625F52" w:rsidRDefault="009075B8" w:rsidP="0090109C">
                                  <w:pPr>
                                    <w:jc w:val="center"/>
                                    <w:rPr>
                                      <w:color w:val="000000"/>
                                      <w:sz w:val="13"/>
                                      <w:szCs w:val="16"/>
                                    </w:rPr>
                                  </w:pPr>
                                  <w:r w:rsidRPr="00625F52">
                                    <w:rPr>
                                      <w:color w:val="000000"/>
                                      <w:sz w:val="13"/>
                                      <w:szCs w:val="16"/>
                                    </w:rPr>
                                    <w:t>std</w:t>
                                  </w: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3FEF0BD2" w14:textId="77777777" w:rsidR="009075B8" w:rsidRPr="006B0B4B" w:rsidRDefault="009075B8" w:rsidP="0090109C">
                                  <w:pPr>
                                    <w:jc w:val="center"/>
                                    <w:rPr>
                                      <w:color w:val="000000"/>
                                      <w:sz w:val="13"/>
                                      <w:szCs w:val="16"/>
                                      <w:lang w:eastAsia="zh-CN"/>
                                    </w:rPr>
                                  </w:pPr>
                                  <w:r w:rsidRPr="006B0B4B">
                                    <w:rPr>
                                      <w:color w:val="000000"/>
                                      <w:sz w:val="13"/>
                                      <w:szCs w:val="16"/>
                                    </w:rPr>
                                    <w:t>1.01</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50A53D59"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6E2F52CD" w14:textId="77777777" w:rsidR="009075B8" w:rsidRPr="006B0B4B" w:rsidRDefault="009075B8" w:rsidP="0090109C">
                                  <w:pPr>
                                    <w:jc w:val="center"/>
                                    <w:rPr>
                                      <w:color w:val="000000"/>
                                      <w:sz w:val="13"/>
                                      <w:szCs w:val="16"/>
                                      <w:lang w:eastAsia="zh-CN"/>
                                    </w:rPr>
                                  </w:pPr>
                                  <w:r w:rsidRPr="006B0B4B">
                                    <w:rPr>
                                      <w:color w:val="000000"/>
                                      <w:sz w:val="13"/>
                                      <w:szCs w:val="16"/>
                                      <w:lang w:eastAsia="zh-CN"/>
                                    </w:rPr>
                                    <w:t>1.79E-05</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288869A7" w14:textId="77777777" w:rsidR="009075B8" w:rsidRPr="006B0B4B" w:rsidRDefault="009075B8" w:rsidP="0090109C">
                                  <w:pPr>
                                    <w:jc w:val="center"/>
                                    <w:rPr>
                                      <w:color w:val="000000"/>
                                      <w:sz w:val="13"/>
                                      <w:szCs w:val="16"/>
                                      <w:lang w:eastAsia="zh-CN"/>
                                    </w:rPr>
                                  </w:pPr>
                                  <w:r w:rsidRPr="006B0B4B">
                                    <w:rPr>
                                      <w:color w:val="000000"/>
                                      <w:sz w:val="13"/>
                                      <w:szCs w:val="16"/>
                                    </w:rPr>
                                    <w:t>1.48</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1449E3CB"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71B49818" w14:textId="77777777" w:rsidR="009075B8" w:rsidRPr="006B0B4B" w:rsidRDefault="009075B8" w:rsidP="0090109C">
                                  <w:pPr>
                                    <w:jc w:val="center"/>
                                    <w:rPr>
                                      <w:color w:val="000000"/>
                                      <w:sz w:val="13"/>
                                      <w:szCs w:val="16"/>
                                      <w:lang w:eastAsia="zh-CN"/>
                                    </w:rPr>
                                  </w:pPr>
                                  <w:r w:rsidRPr="006B0B4B">
                                    <w:rPr>
                                      <w:color w:val="000000"/>
                                      <w:sz w:val="13"/>
                                      <w:szCs w:val="16"/>
                                      <w:lang w:eastAsia="zh-CN"/>
                                    </w:rPr>
                                    <w:t>3.74E-05</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383BB726" w14:textId="77777777" w:rsidR="009075B8" w:rsidRPr="006B0B4B" w:rsidRDefault="009075B8" w:rsidP="0090109C">
                                  <w:pPr>
                                    <w:jc w:val="center"/>
                                    <w:rPr>
                                      <w:color w:val="000000"/>
                                      <w:sz w:val="13"/>
                                      <w:szCs w:val="16"/>
                                    </w:rPr>
                                  </w:pPr>
                                  <w:r w:rsidRPr="006B0B4B">
                                    <w:rPr>
                                      <w:color w:val="000000"/>
                                      <w:sz w:val="13"/>
                                      <w:szCs w:val="16"/>
                                    </w:rPr>
                                    <w:t>0.01</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65EDEBF8"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738267A7" w14:textId="77777777" w:rsidR="009075B8" w:rsidRPr="006B0B4B" w:rsidRDefault="009075B8" w:rsidP="0090109C">
                                  <w:pPr>
                                    <w:jc w:val="center"/>
                                    <w:rPr>
                                      <w:color w:val="000000"/>
                                      <w:sz w:val="13"/>
                                      <w:szCs w:val="16"/>
                                      <w:lang w:eastAsia="zh-CN"/>
                                    </w:rPr>
                                  </w:pPr>
                                  <w:r w:rsidRPr="006B0B4B">
                                    <w:rPr>
                                      <w:color w:val="000000"/>
                                      <w:sz w:val="13"/>
                                      <w:szCs w:val="16"/>
                                      <w:lang w:eastAsia="zh-CN"/>
                                    </w:rPr>
                                    <w:t>2.76E-07</w:t>
                                  </w:r>
                                </w:p>
                              </w:tc>
                            </w:tr>
                            <w:tr w:rsidR="009075B8" w:rsidRPr="00625F52" w14:paraId="23F670E3" w14:textId="77777777" w:rsidTr="00705960">
                              <w:trPr>
                                <w:trHeight w:val="170"/>
                                <w:jc w:val="center"/>
                              </w:trPr>
                              <w:tc>
                                <w:tcPr>
                                  <w:tcW w:w="737" w:type="dxa"/>
                                  <w:vMerge w:val="restart"/>
                                  <w:tcBorders>
                                    <w:top w:val="single" w:sz="4" w:space="0" w:color="auto"/>
                                    <w:bottom w:val="single" w:sz="4" w:space="0" w:color="auto"/>
                                    <w:right w:val="single" w:sz="4" w:space="0" w:color="auto"/>
                                  </w:tcBorders>
                                  <w:vAlign w:val="center"/>
                                  <w:hideMark/>
                                </w:tcPr>
                                <w:p w14:paraId="68E3BCB6" w14:textId="77777777" w:rsidR="009075B8" w:rsidRPr="00625F52" w:rsidRDefault="009075B8" w:rsidP="0090109C">
                                  <w:pPr>
                                    <w:jc w:val="center"/>
                                    <w:rPr>
                                      <w:color w:val="000000"/>
                                      <w:sz w:val="13"/>
                                      <w:szCs w:val="16"/>
                                    </w:rPr>
                                  </w:pPr>
                                  <w:r w:rsidRPr="00625F52">
                                    <w:rPr>
                                      <w:color w:val="000000"/>
                                      <w:sz w:val="13"/>
                                      <w:szCs w:val="16"/>
                                    </w:rPr>
                                    <w:t>6</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03CB7EFE" w14:textId="77777777" w:rsidR="009075B8" w:rsidRPr="00625F52" w:rsidRDefault="009075B8" w:rsidP="0090109C">
                                  <w:pPr>
                                    <w:jc w:val="center"/>
                                    <w:rPr>
                                      <w:color w:val="000000"/>
                                      <w:sz w:val="13"/>
                                      <w:szCs w:val="16"/>
                                    </w:rPr>
                                  </w:pPr>
                                  <w:r w:rsidRPr="00625F52">
                                    <w:rPr>
                                      <w:color w:val="000000"/>
                                      <w:sz w:val="13"/>
                                      <w:szCs w:val="16"/>
                                    </w:rPr>
                                    <w:t>mean</w:t>
                                  </w: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30D386D4" w14:textId="77777777" w:rsidR="009075B8" w:rsidRPr="00E34C8B" w:rsidRDefault="009075B8" w:rsidP="0090109C">
                                  <w:pPr>
                                    <w:jc w:val="center"/>
                                    <w:rPr>
                                      <w:b/>
                                      <w:color w:val="000000"/>
                                      <w:sz w:val="13"/>
                                      <w:szCs w:val="16"/>
                                      <w:lang w:eastAsia="zh-CN"/>
                                    </w:rPr>
                                  </w:pPr>
                                  <w:r w:rsidRPr="00E34C8B">
                                    <w:rPr>
                                      <w:b/>
                                      <w:color w:val="000000"/>
                                      <w:sz w:val="13"/>
                                      <w:szCs w:val="16"/>
                                    </w:rPr>
                                    <w:t>89.28</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3DE84177" w14:textId="77777777" w:rsidR="009075B8" w:rsidRPr="006B0B4B" w:rsidRDefault="009075B8" w:rsidP="0090109C">
                                  <w:pPr>
                                    <w:jc w:val="center"/>
                                    <w:rPr>
                                      <w:color w:val="000000"/>
                                      <w:sz w:val="13"/>
                                      <w:szCs w:val="16"/>
                                      <w:lang w:eastAsia="zh-CN"/>
                                    </w:rPr>
                                  </w:pPr>
                                  <w:r w:rsidRPr="006B0B4B">
                                    <w:rPr>
                                      <w:color w:val="000000"/>
                                      <w:sz w:val="13"/>
                                      <w:szCs w:val="16"/>
                                    </w:rPr>
                                    <w:t>128.98</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122452E4" w14:textId="77777777" w:rsidR="009075B8" w:rsidRPr="006B0B4B" w:rsidRDefault="009075B8" w:rsidP="0090109C">
                                  <w:pPr>
                                    <w:jc w:val="center"/>
                                    <w:rPr>
                                      <w:color w:val="000000"/>
                                      <w:sz w:val="13"/>
                                      <w:szCs w:val="16"/>
                                      <w:lang w:eastAsia="zh-CN"/>
                                    </w:rPr>
                                  </w:pPr>
                                  <w:r w:rsidRPr="006B0B4B">
                                    <w:rPr>
                                      <w:color w:val="000000"/>
                                      <w:sz w:val="13"/>
                                      <w:szCs w:val="16"/>
                                      <w:lang w:eastAsia="zh-CN"/>
                                    </w:rPr>
                                    <w:t>99.53</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168CB472" w14:textId="77777777" w:rsidR="009075B8" w:rsidRPr="00E34C8B" w:rsidRDefault="009075B8" w:rsidP="0090109C">
                                  <w:pPr>
                                    <w:jc w:val="center"/>
                                    <w:rPr>
                                      <w:b/>
                                      <w:color w:val="000000"/>
                                      <w:sz w:val="13"/>
                                      <w:szCs w:val="16"/>
                                    </w:rPr>
                                  </w:pPr>
                                  <w:r w:rsidRPr="00E34C8B">
                                    <w:rPr>
                                      <w:b/>
                                      <w:color w:val="000000"/>
                                      <w:sz w:val="13"/>
                                      <w:szCs w:val="16"/>
                                    </w:rPr>
                                    <w:t>170.66</w:t>
                                  </w:r>
                                </w:p>
                              </w:tc>
                              <w:tc>
                                <w:tcPr>
                                  <w:tcW w:w="708"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2EF3350F" w14:textId="77777777" w:rsidR="009075B8" w:rsidRPr="006B0B4B" w:rsidRDefault="009075B8" w:rsidP="0090109C">
                                  <w:pPr>
                                    <w:jc w:val="center"/>
                                    <w:rPr>
                                      <w:color w:val="000000"/>
                                      <w:sz w:val="13"/>
                                      <w:szCs w:val="16"/>
                                      <w:lang w:eastAsia="zh-CN"/>
                                    </w:rPr>
                                  </w:pPr>
                                  <w:r w:rsidRPr="006B0B4B">
                                    <w:rPr>
                                      <w:color w:val="000000"/>
                                      <w:sz w:val="13"/>
                                      <w:szCs w:val="16"/>
                                    </w:rPr>
                                    <w:t>204.35</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43474A67" w14:textId="77777777" w:rsidR="009075B8" w:rsidRPr="006B0B4B" w:rsidRDefault="009075B8" w:rsidP="0090109C">
                                  <w:pPr>
                                    <w:jc w:val="center"/>
                                    <w:rPr>
                                      <w:color w:val="000000"/>
                                      <w:sz w:val="13"/>
                                      <w:szCs w:val="16"/>
                                      <w:lang w:eastAsia="zh-CN"/>
                                    </w:rPr>
                                  </w:pPr>
                                  <w:r w:rsidRPr="006B0B4B">
                                    <w:rPr>
                                      <w:color w:val="000000"/>
                                      <w:sz w:val="13"/>
                                      <w:szCs w:val="16"/>
                                      <w:lang w:eastAsia="zh-CN"/>
                                    </w:rPr>
                                    <w:t>192.38</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20FE35F9" w14:textId="77777777" w:rsidR="009075B8" w:rsidRPr="00E34C8B" w:rsidRDefault="009075B8" w:rsidP="0090109C">
                                  <w:pPr>
                                    <w:jc w:val="center"/>
                                    <w:rPr>
                                      <w:b/>
                                      <w:color w:val="000000"/>
                                      <w:sz w:val="13"/>
                                      <w:szCs w:val="16"/>
                                    </w:rPr>
                                  </w:pPr>
                                  <w:r w:rsidRPr="00E34C8B">
                                    <w:rPr>
                                      <w:b/>
                                      <w:color w:val="000000"/>
                                      <w:sz w:val="13"/>
                                      <w:szCs w:val="16"/>
                                    </w:rPr>
                                    <w:t>0.58</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53696227" w14:textId="77777777" w:rsidR="009075B8" w:rsidRPr="006B0B4B" w:rsidRDefault="009075B8" w:rsidP="0090109C">
                                  <w:pPr>
                                    <w:jc w:val="center"/>
                                    <w:rPr>
                                      <w:color w:val="000000"/>
                                      <w:sz w:val="13"/>
                                      <w:szCs w:val="16"/>
                                      <w:lang w:eastAsia="zh-CN"/>
                                    </w:rPr>
                                  </w:pPr>
                                  <w:r w:rsidRPr="006B0B4B">
                                    <w:rPr>
                                      <w:color w:val="000000"/>
                                      <w:sz w:val="13"/>
                                      <w:szCs w:val="16"/>
                                    </w:rPr>
                                    <w:t>0.29</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0CE76410"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30</w:t>
                                  </w:r>
                                </w:p>
                              </w:tc>
                            </w:tr>
                            <w:tr w:rsidR="009075B8" w:rsidRPr="00625F52" w14:paraId="7D5C4B51" w14:textId="77777777" w:rsidTr="00705960">
                              <w:trPr>
                                <w:trHeight w:val="141"/>
                                <w:jc w:val="center"/>
                              </w:trPr>
                              <w:tc>
                                <w:tcPr>
                                  <w:tcW w:w="737" w:type="dxa"/>
                                  <w:vMerge/>
                                  <w:tcBorders>
                                    <w:top w:val="single" w:sz="4" w:space="0" w:color="auto"/>
                                    <w:bottom w:val="single" w:sz="4" w:space="0" w:color="auto"/>
                                    <w:right w:val="single" w:sz="4" w:space="0" w:color="auto"/>
                                  </w:tcBorders>
                                  <w:vAlign w:val="center"/>
                                  <w:hideMark/>
                                </w:tcPr>
                                <w:p w14:paraId="40557B59" w14:textId="77777777" w:rsidR="009075B8" w:rsidRPr="00625F52" w:rsidRDefault="009075B8" w:rsidP="0090109C">
                                  <w:pP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2A69D8BB" w14:textId="77777777" w:rsidR="009075B8" w:rsidRPr="00625F52" w:rsidRDefault="009075B8" w:rsidP="0090109C">
                                  <w:pPr>
                                    <w:jc w:val="center"/>
                                    <w:rPr>
                                      <w:color w:val="000000"/>
                                      <w:sz w:val="13"/>
                                      <w:szCs w:val="16"/>
                                    </w:rPr>
                                  </w:pPr>
                                  <w:r w:rsidRPr="00625F52">
                                    <w:rPr>
                                      <w:color w:val="000000"/>
                                      <w:sz w:val="13"/>
                                      <w:szCs w:val="16"/>
                                    </w:rPr>
                                    <w:t>std</w:t>
                                  </w: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39AC37C7" w14:textId="77777777" w:rsidR="009075B8" w:rsidRPr="006B0B4B" w:rsidRDefault="009075B8" w:rsidP="0090109C">
                                  <w:pPr>
                                    <w:jc w:val="center"/>
                                    <w:rPr>
                                      <w:color w:val="000000"/>
                                      <w:sz w:val="13"/>
                                      <w:szCs w:val="16"/>
                                      <w:lang w:eastAsia="zh-CN"/>
                                    </w:rPr>
                                  </w:pPr>
                                  <w:r w:rsidRPr="006B0B4B">
                                    <w:rPr>
                                      <w:color w:val="000000"/>
                                      <w:sz w:val="13"/>
                                      <w:szCs w:val="16"/>
                                    </w:rPr>
                                    <w:t>2.76</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1EE4AFD3"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463A0606" w14:textId="77777777" w:rsidR="009075B8" w:rsidRPr="006B0B4B" w:rsidRDefault="009075B8" w:rsidP="0090109C">
                                  <w:pPr>
                                    <w:jc w:val="center"/>
                                    <w:rPr>
                                      <w:color w:val="000000"/>
                                      <w:sz w:val="13"/>
                                      <w:szCs w:val="16"/>
                                      <w:lang w:eastAsia="zh-CN"/>
                                    </w:rPr>
                                  </w:pPr>
                                  <w:r w:rsidRPr="006B0B4B">
                                    <w:rPr>
                                      <w:color w:val="000000"/>
                                      <w:sz w:val="13"/>
                                      <w:szCs w:val="16"/>
                                      <w:lang w:eastAsia="zh-CN"/>
                                    </w:rPr>
                                    <w:t>5.05</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3B05DBE3" w14:textId="77777777" w:rsidR="009075B8" w:rsidRPr="006B0B4B" w:rsidRDefault="009075B8" w:rsidP="0090109C">
                                  <w:pPr>
                                    <w:jc w:val="center"/>
                                    <w:rPr>
                                      <w:color w:val="000000"/>
                                      <w:sz w:val="13"/>
                                      <w:szCs w:val="16"/>
                                      <w:lang w:eastAsia="zh-CN"/>
                                    </w:rPr>
                                  </w:pPr>
                                  <w:r w:rsidRPr="006B0B4B">
                                    <w:rPr>
                                      <w:color w:val="000000"/>
                                      <w:sz w:val="13"/>
                                      <w:szCs w:val="16"/>
                                    </w:rPr>
                                    <w:t>3.88</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6AD166C8"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7E610641" w14:textId="77777777" w:rsidR="009075B8" w:rsidRPr="006B0B4B" w:rsidRDefault="009075B8" w:rsidP="0090109C">
                                  <w:pPr>
                                    <w:jc w:val="center"/>
                                    <w:rPr>
                                      <w:color w:val="000000"/>
                                      <w:sz w:val="13"/>
                                      <w:szCs w:val="16"/>
                                      <w:lang w:eastAsia="zh-CN"/>
                                    </w:rPr>
                                  </w:pPr>
                                  <w:r w:rsidRPr="006B0B4B">
                                    <w:rPr>
                                      <w:color w:val="000000"/>
                                      <w:sz w:val="13"/>
                                      <w:szCs w:val="16"/>
                                      <w:lang w:eastAsia="zh-CN"/>
                                    </w:rPr>
                                    <w:t>3.24</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6B39F8B3" w14:textId="77777777" w:rsidR="009075B8" w:rsidRPr="006B0B4B" w:rsidRDefault="009075B8" w:rsidP="0090109C">
                                  <w:pPr>
                                    <w:jc w:val="center"/>
                                    <w:rPr>
                                      <w:color w:val="000000"/>
                                      <w:sz w:val="13"/>
                                      <w:szCs w:val="16"/>
                                    </w:rPr>
                                  </w:pPr>
                                  <w:r w:rsidRPr="006B0B4B">
                                    <w:rPr>
                                      <w:color w:val="000000"/>
                                      <w:sz w:val="13"/>
                                      <w:szCs w:val="16"/>
                                    </w:rPr>
                                    <w:t>0.01</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2A06EC6E"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66A9061C" w14:textId="77777777" w:rsidR="009075B8" w:rsidRPr="006B0B4B" w:rsidRDefault="009075B8" w:rsidP="0090109C">
                                  <w:pPr>
                                    <w:jc w:val="center"/>
                                    <w:rPr>
                                      <w:color w:val="000000"/>
                                      <w:sz w:val="13"/>
                                      <w:szCs w:val="16"/>
                                      <w:lang w:eastAsia="zh-CN"/>
                                    </w:rPr>
                                  </w:pPr>
                                  <w:r w:rsidRPr="006B0B4B">
                                    <w:rPr>
                                      <w:color w:val="000000"/>
                                      <w:sz w:val="13"/>
                                      <w:szCs w:val="16"/>
                                      <w:lang w:eastAsia="zh-CN"/>
                                    </w:rPr>
                                    <w:t>8.59E-3</w:t>
                                  </w:r>
                                </w:p>
                              </w:tc>
                            </w:tr>
                            <w:tr w:rsidR="009075B8" w:rsidRPr="00625F52" w14:paraId="535F6540" w14:textId="77777777" w:rsidTr="00705960">
                              <w:trPr>
                                <w:trHeight w:val="136"/>
                                <w:jc w:val="center"/>
                              </w:trPr>
                              <w:tc>
                                <w:tcPr>
                                  <w:tcW w:w="737" w:type="dxa"/>
                                  <w:vMerge w:val="restart"/>
                                  <w:tcBorders>
                                    <w:top w:val="single" w:sz="4" w:space="0" w:color="auto"/>
                                    <w:bottom w:val="single" w:sz="4" w:space="0" w:color="auto"/>
                                    <w:right w:val="single" w:sz="4" w:space="0" w:color="auto"/>
                                  </w:tcBorders>
                                  <w:vAlign w:val="center"/>
                                  <w:hideMark/>
                                </w:tcPr>
                                <w:p w14:paraId="58C258E3" w14:textId="77777777" w:rsidR="009075B8" w:rsidRPr="00625F52" w:rsidRDefault="009075B8" w:rsidP="0090109C">
                                  <w:pPr>
                                    <w:jc w:val="center"/>
                                    <w:rPr>
                                      <w:color w:val="000000"/>
                                      <w:sz w:val="13"/>
                                      <w:szCs w:val="16"/>
                                    </w:rPr>
                                  </w:pPr>
                                  <w:r w:rsidRPr="00625F52">
                                    <w:rPr>
                                      <w:color w:val="000000"/>
                                      <w:sz w:val="13"/>
                                      <w:szCs w:val="16"/>
                                    </w:rPr>
                                    <w:t>7</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32D8DD0C" w14:textId="77777777" w:rsidR="009075B8" w:rsidRPr="00625F52" w:rsidRDefault="009075B8" w:rsidP="0090109C">
                                  <w:pPr>
                                    <w:jc w:val="center"/>
                                    <w:rPr>
                                      <w:color w:val="000000"/>
                                      <w:sz w:val="13"/>
                                      <w:szCs w:val="16"/>
                                    </w:rPr>
                                  </w:pPr>
                                  <w:r w:rsidRPr="00625F52">
                                    <w:rPr>
                                      <w:color w:val="000000"/>
                                      <w:sz w:val="13"/>
                                      <w:szCs w:val="16"/>
                                    </w:rPr>
                                    <w:t>mean</w:t>
                                  </w: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44A4F45E" w14:textId="77777777" w:rsidR="009075B8" w:rsidRPr="00E34C8B" w:rsidRDefault="009075B8" w:rsidP="0090109C">
                                  <w:pPr>
                                    <w:jc w:val="center"/>
                                    <w:rPr>
                                      <w:b/>
                                      <w:color w:val="000000"/>
                                      <w:sz w:val="13"/>
                                      <w:szCs w:val="16"/>
                                      <w:lang w:eastAsia="zh-CN"/>
                                    </w:rPr>
                                  </w:pPr>
                                  <w:r w:rsidRPr="00E34C8B">
                                    <w:rPr>
                                      <w:b/>
                                      <w:color w:val="000000"/>
                                      <w:sz w:val="13"/>
                                      <w:szCs w:val="16"/>
                                    </w:rPr>
                                    <w:t>100.40</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073FA048" w14:textId="77777777" w:rsidR="009075B8" w:rsidRPr="006B0B4B" w:rsidRDefault="009075B8" w:rsidP="0090109C">
                                  <w:pPr>
                                    <w:jc w:val="center"/>
                                    <w:rPr>
                                      <w:color w:val="000000"/>
                                      <w:sz w:val="13"/>
                                      <w:szCs w:val="16"/>
                                      <w:lang w:eastAsia="zh-CN"/>
                                    </w:rPr>
                                  </w:pPr>
                                  <w:r w:rsidRPr="006B0B4B">
                                    <w:rPr>
                                      <w:color w:val="000000"/>
                                      <w:sz w:val="13"/>
                                      <w:szCs w:val="16"/>
                                    </w:rPr>
                                    <w:t>141.16</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2EF48D60" w14:textId="77777777" w:rsidR="009075B8" w:rsidRPr="006B0B4B" w:rsidRDefault="009075B8" w:rsidP="0090109C">
                                  <w:pPr>
                                    <w:jc w:val="center"/>
                                    <w:rPr>
                                      <w:color w:val="000000"/>
                                      <w:sz w:val="13"/>
                                      <w:szCs w:val="16"/>
                                      <w:lang w:eastAsia="zh-CN"/>
                                    </w:rPr>
                                  </w:pPr>
                                  <w:r w:rsidRPr="006B0B4B">
                                    <w:rPr>
                                      <w:color w:val="000000"/>
                                      <w:sz w:val="13"/>
                                      <w:szCs w:val="16"/>
                                      <w:lang w:eastAsia="zh-CN"/>
                                    </w:rPr>
                                    <w:t>116.22</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76E05D96" w14:textId="77777777" w:rsidR="009075B8" w:rsidRPr="00E34C8B" w:rsidRDefault="009075B8" w:rsidP="0090109C">
                                  <w:pPr>
                                    <w:jc w:val="center"/>
                                    <w:rPr>
                                      <w:b/>
                                      <w:color w:val="000000"/>
                                      <w:sz w:val="13"/>
                                      <w:szCs w:val="16"/>
                                    </w:rPr>
                                  </w:pPr>
                                  <w:r w:rsidRPr="00E34C8B">
                                    <w:rPr>
                                      <w:b/>
                                      <w:color w:val="000000"/>
                                      <w:sz w:val="13"/>
                                      <w:szCs w:val="16"/>
                                    </w:rPr>
                                    <w:t>184.37</w:t>
                                  </w:r>
                                </w:p>
                              </w:tc>
                              <w:tc>
                                <w:tcPr>
                                  <w:tcW w:w="708"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187328CC" w14:textId="77777777" w:rsidR="009075B8" w:rsidRPr="006B0B4B" w:rsidRDefault="009075B8" w:rsidP="0090109C">
                                  <w:pPr>
                                    <w:jc w:val="center"/>
                                    <w:rPr>
                                      <w:color w:val="000000"/>
                                      <w:sz w:val="13"/>
                                      <w:szCs w:val="16"/>
                                      <w:lang w:eastAsia="zh-CN"/>
                                    </w:rPr>
                                  </w:pPr>
                                  <w:r w:rsidRPr="006B0B4B">
                                    <w:rPr>
                                      <w:color w:val="000000"/>
                                      <w:sz w:val="13"/>
                                      <w:szCs w:val="16"/>
                                    </w:rPr>
                                    <w:t>224.20</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14F0E3C4" w14:textId="77777777" w:rsidR="009075B8" w:rsidRPr="006B0B4B" w:rsidRDefault="009075B8" w:rsidP="0090109C">
                                  <w:pPr>
                                    <w:jc w:val="center"/>
                                    <w:rPr>
                                      <w:color w:val="000000"/>
                                      <w:sz w:val="13"/>
                                      <w:szCs w:val="16"/>
                                      <w:lang w:eastAsia="zh-CN"/>
                                    </w:rPr>
                                  </w:pPr>
                                  <w:r w:rsidRPr="006B0B4B">
                                    <w:rPr>
                                      <w:color w:val="000000"/>
                                      <w:sz w:val="13"/>
                                      <w:szCs w:val="16"/>
                                      <w:lang w:eastAsia="zh-CN"/>
                                    </w:rPr>
                                    <w:t>218.70</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785E9EE1" w14:textId="77777777" w:rsidR="009075B8" w:rsidRPr="00E34C8B" w:rsidRDefault="009075B8" w:rsidP="0090109C">
                                  <w:pPr>
                                    <w:jc w:val="center"/>
                                    <w:rPr>
                                      <w:b/>
                                      <w:color w:val="000000"/>
                                      <w:sz w:val="13"/>
                                      <w:szCs w:val="16"/>
                                    </w:rPr>
                                  </w:pPr>
                                  <w:r w:rsidRPr="00E34C8B">
                                    <w:rPr>
                                      <w:b/>
                                      <w:color w:val="000000"/>
                                      <w:sz w:val="13"/>
                                      <w:szCs w:val="16"/>
                                    </w:rPr>
                                    <w:t>0.60</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61022548" w14:textId="77777777" w:rsidR="009075B8" w:rsidRPr="006B0B4B" w:rsidRDefault="009075B8" w:rsidP="0090109C">
                                  <w:pPr>
                                    <w:jc w:val="center"/>
                                    <w:rPr>
                                      <w:color w:val="000000"/>
                                      <w:sz w:val="13"/>
                                      <w:szCs w:val="16"/>
                                      <w:lang w:eastAsia="zh-CN"/>
                                    </w:rPr>
                                  </w:pPr>
                                  <w:r w:rsidRPr="006B0B4B">
                                    <w:rPr>
                                      <w:color w:val="000000"/>
                                      <w:sz w:val="13"/>
                                      <w:szCs w:val="16"/>
                                    </w:rPr>
                                    <w:t>0.22</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2A5D2BA0"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24</w:t>
                                  </w:r>
                                </w:p>
                              </w:tc>
                            </w:tr>
                            <w:tr w:rsidR="009075B8" w:rsidRPr="00625F52" w14:paraId="3A4965EE" w14:textId="77777777" w:rsidTr="00705960">
                              <w:trPr>
                                <w:trHeight w:val="170"/>
                                <w:jc w:val="center"/>
                              </w:trPr>
                              <w:tc>
                                <w:tcPr>
                                  <w:tcW w:w="737" w:type="dxa"/>
                                  <w:vMerge/>
                                  <w:tcBorders>
                                    <w:top w:val="single" w:sz="4" w:space="0" w:color="auto"/>
                                    <w:bottom w:val="single" w:sz="4" w:space="0" w:color="auto"/>
                                    <w:right w:val="single" w:sz="4" w:space="0" w:color="auto"/>
                                  </w:tcBorders>
                                  <w:vAlign w:val="center"/>
                                  <w:hideMark/>
                                </w:tcPr>
                                <w:p w14:paraId="0DBC3713" w14:textId="77777777" w:rsidR="009075B8" w:rsidRPr="00625F52" w:rsidRDefault="009075B8" w:rsidP="0090109C">
                                  <w:pP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089979D2" w14:textId="77777777" w:rsidR="009075B8" w:rsidRPr="00625F52" w:rsidRDefault="009075B8" w:rsidP="0090109C">
                                  <w:pPr>
                                    <w:jc w:val="center"/>
                                    <w:rPr>
                                      <w:color w:val="000000"/>
                                      <w:sz w:val="13"/>
                                      <w:szCs w:val="16"/>
                                    </w:rPr>
                                  </w:pPr>
                                  <w:r w:rsidRPr="00625F52">
                                    <w:rPr>
                                      <w:color w:val="000000"/>
                                      <w:sz w:val="13"/>
                                      <w:szCs w:val="16"/>
                                    </w:rPr>
                                    <w:t>std</w:t>
                                  </w: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02E31D52" w14:textId="77777777" w:rsidR="009075B8" w:rsidRPr="006B0B4B" w:rsidRDefault="009075B8" w:rsidP="0090109C">
                                  <w:pPr>
                                    <w:jc w:val="center"/>
                                    <w:rPr>
                                      <w:color w:val="000000"/>
                                      <w:sz w:val="13"/>
                                      <w:szCs w:val="16"/>
                                      <w:lang w:eastAsia="zh-CN"/>
                                    </w:rPr>
                                  </w:pPr>
                                  <w:r w:rsidRPr="006B0B4B">
                                    <w:rPr>
                                      <w:color w:val="000000"/>
                                      <w:sz w:val="13"/>
                                      <w:szCs w:val="16"/>
                                    </w:rPr>
                                    <w:t>1.03</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5DE896D3"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3EEEF3CC"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700BAD1A" w14:textId="77777777" w:rsidR="009075B8" w:rsidRPr="006B0B4B" w:rsidRDefault="009075B8" w:rsidP="0090109C">
                                  <w:pPr>
                                    <w:jc w:val="center"/>
                                    <w:rPr>
                                      <w:color w:val="000000"/>
                                      <w:sz w:val="13"/>
                                      <w:szCs w:val="16"/>
                                      <w:lang w:eastAsia="zh-CN"/>
                                    </w:rPr>
                                  </w:pPr>
                                  <w:r w:rsidRPr="006B0B4B">
                                    <w:rPr>
                                      <w:color w:val="000000"/>
                                      <w:sz w:val="13"/>
                                      <w:szCs w:val="16"/>
                                    </w:rPr>
                                    <w:t>1.24</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0AFCB00A"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1AFA3133"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0B3E2289" w14:textId="50597A0A" w:rsidR="009075B8" w:rsidRPr="006B0B4B" w:rsidRDefault="009075B8" w:rsidP="0090109C">
                                  <w:pPr>
                                    <w:jc w:val="center"/>
                                    <w:rPr>
                                      <w:color w:val="000000"/>
                                      <w:sz w:val="13"/>
                                      <w:szCs w:val="16"/>
                                    </w:rPr>
                                  </w:pPr>
                                  <w:r w:rsidRPr="006B0B4B">
                                    <w:rPr>
                                      <w:color w:val="000000"/>
                                      <w:sz w:val="13"/>
                                      <w:szCs w:val="16"/>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69BF8D4D"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749CB144" w14:textId="77777777" w:rsidR="009075B8" w:rsidRPr="006B0B4B" w:rsidRDefault="009075B8" w:rsidP="0090109C">
                                  <w:pPr>
                                    <w:jc w:val="center"/>
                                    <w:rPr>
                                      <w:color w:val="000000"/>
                                      <w:sz w:val="13"/>
                                      <w:szCs w:val="16"/>
                                      <w:lang w:eastAsia="zh-CN"/>
                                    </w:rPr>
                                  </w:pPr>
                                  <w:r w:rsidRPr="006B0B4B">
                                    <w:rPr>
                                      <w:color w:val="000000"/>
                                      <w:sz w:val="13"/>
                                      <w:szCs w:val="16"/>
                                      <w:lang w:eastAsia="zh-CN"/>
                                    </w:rPr>
                                    <w:t>1.83E-08</w:t>
                                  </w:r>
                                </w:p>
                              </w:tc>
                            </w:tr>
                            <w:tr w:rsidR="009075B8" w:rsidRPr="00625F52" w14:paraId="7463B1B4" w14:textId="77777777" w:rsidTr="00705960">
                              <w:trPr>
                                <w:trHeight w:val="176"/>
                                <w:jc w:val="center"/>
                              </w:trPr>
                              <w:tc>
                                <w:tcPr>
                                  <w:tcW w:w="737" w:type="dxa"/>
                                  <w:vMerge w:val="restart"/>
                                  <w:tcBorders>
                                    <w:top w:val="single" w:sz="4" w:space="0" w:color="auto"/>
                                    <w:bottom w:val="single" w:sz="4" w:space="0" w:color="auto"/>
                                    <w:right w:val="single" w:sz="4" w:space="0" w:color="auto"/>
                                  </w:tcBorders>
                                  <w:vAlign w:val="center"/>
                                  <w:hideMark/>
                                </w:tcPr>
                                <w:p w14:paraId="2CD8286A" w14:textId="77777777" w:rsidR="009075B8" w:rsidRPr="00625F52" w:rsidRDefault="009075B8" w:rsidP="0090109C">
                                  <w:pPr>
                                    <w:jc w:val="center"/>
                                    <w:rPr>
                                      <w:color w:val="000000"/>
                                      <w:sz w:val="13"/>
                                      <w:szCs w:val="16"/>
                                    </w:rPr>
                                  </w:pPr>
                                  <w:r w:rsidRPr="00625F52">
                                    <w:rPr>
                                      <w:color w:val="000000"/>
                                      <w:sz w:val="13"/>
                                      <w:szCs w:val="16"/>
                                    </w:rPr>
                                    <w:t>8</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7B9332E3" w14:textId="77777777" w:rsidR="009075B8" w:rsidRPr="00625F52" w:rsidRDefault="009075B8" w:rsidP="0090109C">
                                  <w:pPr>
                                    <w:jc w:val="center"/>
                                    <w:rPr>
                                      <w:color w:val="000000"/>
                                      <w:sz w:val="13"/>
                                      <w:szCs w:val="16"/>
                                    </w:rPr>
                                  </w:pPr>
                                  <w:r w:rsidRPr="00625F52">
                                    <w:rPr>
                                      <w:color w:val="000000"/>
                                      <w:sz w:val="13"/>
                                      <w:szCs w:val="16"/>
                                    </w:rPr>
                                    <w:t>mean</w:t>
                                  </w: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59141A23" w14:textId="77777777" w:rsidR="009075B8" w:rsidRPr="00E34C8B" w:rsidRDefault="009075B8" w:rsidP="0090109C">
                                  <w:pPr>
                                    <w:jc w:val="center"/>
                                    <w:rPr>
                                      <w:b/>
                                      <w:color w:val="000000"/>
                                      <w:sz w:val="13"/>
                                      <w:szCs w:val="16"/>
                                      <w:lang w:eastAsia="zh-CN"/>
                                    </w:rPr>
                                  </w:pPr>
                                  <w:r w:rsidRPr="00E34C8B">
                                    <w:rPr>
                                      <w:b/>
                                      <w:color w:val="000000"/>
                                      <w:sz w:val="13"/>
                                      <w:szCs w:val="16"/>
                                    </w:rPr>
                                    <w:t>81.45</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733B8B4D" w14:textId="77777777" w:rsidR="009075B8" w:rsidRPr="006B0B4B" w:rsidRDefault="009075B8" w:rsidP="0090109C">
                                  <w:pPr>
                                    <w:jc w:val="center"/>
                                    <w:rPr>
                                      <w:color w:val="000000"/>
                                      <w:sz w:val="13"/>
                                      <w:szCs w:val="16"/>
                                      <w:lang w:eastAsia="zh-CN"/>
                                    </w:rPr>
                                  </w:pPr>
                                  <w:r w:rsidRPr="006B0B4B">
                                    <w:rPr>
                                      <w:color w:val="000000"/>
                                      <w:sz w:val="13"/>
                                      <w:szCs w:val="16"/>
                                    </w:rPr>
                                    <w:t xml:space="preserve">135.03 </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4E5BF9F7" w14:textId="77777777" w:rsidR="009075B8" w:rsidRPr="006B0B4B" w:rsidRDefault="009075B8" w:rsidP="0090109C">
                                  <w:pPr>
                                    <w:jc w:val="center"/>
                                    <w:rPr>
                                      <w:color w:val="000000"/>
                                      <w:sz w:val="13"/>
                                      <w:szCs w:val="16"/>
                                      <w:lang w:eastAsia="zh-CN"/>
                                    </w:rPr>
                                  </w:pPr>
                                  <w:r w:rsidRPr="006B0B4B">
                                    <w:rPr>
                                      <w:color w:val="000000"/>
                                      <w:sz w:val="13"/>
                                      <w:szCs w:val="16"/>
                                      <w:lang w:eastAsia="zh-CN"/>
                                    </w:rPr>
                                    <w:t>107.67</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39914F46" w14:textId="77777777" w:rsidR="009075B8" w:rsidRPr="00E34C8B" w:rsidRDefault="009075B8" w:rsidP="0090109C">
                                  <w:pPr>
                                    <w:jc w:val="center"/>
                                    <w:rPr>
                                      <w:b/>
                                      <w:color w:val="000000"/>
                                      <w:sz w:val="13"/>
                                      <w:szCs w:val="16"/>
                                    </w:rPr>
                                  </w:pPr>
                                  <w:r w:rsidRPr="00E34C8B">
                                    <w:rPr>
                                      <w:b/>
                                      <w:color w:val="000000"/>
                                      <w:sz w:val="13"/>
                                      <w:szCs w:val="16"/>
                                    </w:rPr>
                                    <w:t>166.97</w:t>
                                  </w:r>
                                </w:p>
                              </w:tc>
                              <w:tc>
                                <w:tcPr>
                                  <w:tcW w:w="708"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169B0267" w14:textId="77777777" w:rsidR="009075B8" w:rsidRPr="006B0B4B" w:rsidRDefault="009075B8" w:rsidP="0090109C">
                                  <w:pPr>
                                    <w:jc w:val="center"/>
                                    <w:rPr>
                                      <w:color w:val="000000"/>
                                      <w:sz w:val="13"/>
                                      <w:szCs w:val="16"/>
                                      <w:lang w:eastAsia="zh-CN"/>
                                    </w:rPr>
                                  </w:pPr>
                                  <w:r w:rsidRPr="006B0B4B">
                                    <w:rPr>
                                      <w:color w:val="000000"/>
                                      <w:sz w:val="13"/>
                                      <w:szCs w:val="16"/>
                                    </w:rPr>
                                    <w:t>213.82</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53B7F851" w14:textId="77777777" w:rsidR="009075B8" w:rsidRPr="006B0B4B" w:rsidRDefault="009075B8" w:rsidP="0090109C">
                                  <w:pPr>
                                    <w:jc w:val="center"/>
                                    <w:rPr>
                                      <w:color w:val="000000"/>
                                      <w:sz w:val="13"/>
                                      <w:szCs w:val="16"/>
                                      <w:lang w:eastAsia="zh-CN"/>
                                    </w:rPr>
                                  </w:pPr>
                                  <w:r w:rsidRPr="006B0B4B">
                                    <w:rPr>
                                      <w:color w:val="000000"/>
                                      <w:sz w:val="13"/>
                                      <w:szCs w:val="16"/>
                                      <w:lang w:eastAsia="zh-CN"/>
                                    </w:rPr>
                                    <w:t>203.76</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53BE1F87" w14:textId="77777777" w:rsidR="009075B8" w:rsidRPr="00E34C8B" w:rsidRDefault="009075B8" w:rsidP="0090109C">
                                  <w:pPr>
                                    <w:jc w:val="center"/>
                                    <w:rPr>
                                      <w:b/>
                                      <w:color w:val="000000"/>
                                      <w:sz w:val="13"/>
                                      <w:szCs w:val="16"/>
                                    </w:rPr>
                                  </w:pPr>
                                  <w:r w:rsidRPr="00E34C8B">
                                    <w:rPr>
                                      <w:b/>
                                      <w:color w:val="000000"/>
                                      <w:sz w:val="13"/>
                                      <w:szCs w:val="16"/>
                                    </w:rPr>
                                    <w:t>0.62</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3FCC71A8" w14:textId="77777777" w:rsidR="009075B8" w:rsidRPr="006B0B4B" w:rsidRDefault="009075B8" w:rsidP="0090109C">
                                  <w:pPr>
                                    <w:jc w:val="center"/>
                                    <w:rPr>
                                      <w:color w:val="000000"/>
                                      <w:sz w:val="13"/>
                                      <w:szCs w:val="16"/>
                                      <w:lang w:eastAsia="zh-CN"/>
                                    </w:rPr>
                                  </w:pPr>
                                  <w:r w:rsidRPr="006B0B4B">
                                    <w:rPr>
                                      <w:color w:val="000000"/>
                                      <w:sz w:val="13"/>
                                      <w:szCs w:val="16"/>
                                    </w:rPr>
                                    <w:t>0.34</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21311E4A"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36</w:t>
                                  </w:r>
                                </w:p>
                              </w:tc>
                            </w:tr>
                            <w:tr w:rsidR="009075B8" w:rsidRPr="00625F52" w14:paraId="0A41E50D" w14:textId="77777777" w:rsidTr="00705960">
                              <w:trPr>
                                <w:trHeight w:val="135"/>
                                <w:jc w:val="center"/>
                              </w:trPr>
                              <w:tc>
                                <w:tcPr>
                                  <w:tcW w:w="737" w:type="dxa"/>
                                  <w:vMerge/>
                                  <w:tcBorders>
                                    <w:top w:val="single" w:sz="4" w:space="0" w:color="auto"/>
                                    <w:bottom w:val="single" w:sz="4" w:space="0" w:color="auto"/>
                                    <w:right w:val="single" w:sz="4" w:space="0" w:color="auto"/>
                                  </w:tcBorders>
                                  <w:vAlign w:val="center"/>
                                  <w:hideMark/>
                                </w:tcPr>
                                <w:p w14:paraId="2FA548C4" w14:textId="77777777" w:rsidR="009075B8" w:rsidRPr="00625F52" w:rsidRDefault="009075B8" w:rsidP="0090109C">
                                  <w:pP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72E56323" w14:textId="77777777" w:rsidR="009075B8" w:rsidRPr="00625F52" w:rsidRDefault="009075B8" w:rsidP="0090109C">
                                  <w:pPr>
                                    <w:jc w:val="center"/>
                                    <w:rPr>
                                      <w:color w:val="000000"/>
                                      <w:sz w:val="13"/>
                                      <w:szCs w:val="16"/>
                                    </w:rPr>
                                  </w:pPr>
                                  <w:r w:rsidRPr="00625F52">
                                    <w:rPr>
                                      <w:color w:val="000000"/>
                                      <w:sz w:val="13"/>
                                      <w:szCs w:val="16"/>
                                    </w:rPr>
                                    <w:t>std</w:t>
                                  </w: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6519310B" w14:textId="77777777" w:rsidR="009075B8" w:rsidRPr="006B0B4B" w:rsidRDefault="009075B8" w:rsidP="0090109C">
                                  <w:pPr>
                                    <w:jc w:val="center"/>
                                    <w:rPr>
                                      <w:color w:val="000000"/>
                                      <w:sz w:val="13"/>
                                      <w:szCs w:val="16"/>
                                      <w:lang w:eastAsia="zh-CN"/>
                                    </w:rPr>
                                  </w:pPr>
                                  <w:r w:rsidRPr="006B0B4B">
                                    <w:rPr>
                                      <w:color w:val="000000"/>
                                      <w:sz w:val="13"/>
                                      <w:szCs w:val="16"/>
                                    </w:rPr>
                                    <w:t>0.8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127B729A"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24E83E3C" w14:textId="77777777" w:rsidR="009075B8" w:rsidRPr="006B0B4B" w:rsidRDefault="009075B8" w:rsidP="0090109C">
                                  <w:pPr>
                                    <w:jc w:val="center"/>
                                    <w:rPr>
                                      <w:color w:val="000000"/>
                                      <w:sz w:val="13"/>
                                      <w:szCs w:val="16"/>
                                      <w:lang w:eastAsia="zh-CN"/>
                                    </w:rPr>
                                  </w:pPr>
                                  <w:r w:rsidRPr="006B0B4B">
                                    <w:rPr>
                                      <w:color w:val="000000"/>
                                      <w:sz w:val="13"/>
                                      <w:szCs w:val="16"/>
                                      <w:lang w:eastAsia="zh-CN"/>
                                    </w:rPr>
                                    <w:t>6.61E-05</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7CA857CA" w14:textId="77777777" w:rsidR="009075B8" w:rsidRPr="006B0B4B" w:rsidRDefault="009075B8" w:rsidP="0090109C">
                                  <w:pPr>
                                    <w:jc w:val="center"/>
                                    <w:rPr>
                                      <w:color w:val="000000"/>
                                      <w:sz w:val="13"/>
                                      <w:szCs w:val="16"/>
                                      <w:lang w:eastAsia="zh-CN"/>
                                    </w:rPr>
                                  </w:pPr>
                                  <w:r w:rsidRPr="006B0B4B">
                                    <w:rPr>
                                      <w:color w:val="000000"/>
                                      <w:sz w:val="13"/>
                                      <w:szCs w:val="16"/>
                                    </w:rPr>
                                    <w:t>1.11</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613CD1F9"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75502561" w14:textId="77777777" w:rsidR="009075B8" w:rsidRPr="006B0B4B" w:rsidRDefault="009075B8" w:rsidP="0090109C">
                                  <w:pPr>
                                    <w:jc w:val="center"/>
                                    <w:rPr>
                                      <w:color w:val="000000"/>
                                      <w:sz w:val="13"/>
                                      <w:szCs w:val="16"/>
                                      <w:lang w:eastAsia="zh-CN"/>
                                    </w:rPr>
                                  </w:pPr>
                                  <w:r w:rsidRPr="006B0B4B">
                                    <w:rPr>
                                      <w:color w:val="000000"/>
                                      <w:sz w:val="13"/>
                                      <w:szCs w:val="16"/>
                                      <w:lang w:eastAsia="zh-CN"/>
                                    </w:rPr>
                                    <w:t>2.64E-05</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1EB6F7F8" w14:textId="77777777" w:rsidR="009075B8" w:rsidRPr="006B0B4B" w:rsidRDefault="009075B8" w:rsidP="0090109C">
                                  <w:pPr>
                                    <w:jc w:val="center"/>
                                    <w:rPr>
                                      <w:color w:val="000000"/>
                                      <w:sz w:val="13"/>
                                      <w:szCs w:val="16"/>
                                    </w:rPr>
                                  </w:pPr>
                                  <w:r w:rsidRPr="006B0B4B">
                                    <w:rPr>
                                      <w:color w:val="000000"/>
                                      <w:sz w:val="13"/>
                                      <w:szCs w:val="16"/>
                                    </w:rPr>
                                    <w:t>0.01</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6C53B723"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62A5B5F2"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r>
                            <w:tr w:rsidR="009075B8" w:rsidRPr="00625F52" w14:paraId="6B5F6587" w14:textId="77777777" w:rsidTr="00705960">
                              <w:trPr>
                                <w:trHeight w:val="130"/>
                                <w:jc w:val="center"/>
                              </w:trPr>
                              <w:tc>
                                <w:tcPr>
                                  <w:tcW w:w="737" w:type="dxa"/>
                                  <w:vMerge w:val="restart"/>
                                  <w:tcBorders>
                                    <w:top w:val="single" w:sz="4" w:space="0" w:color="auto"/>
                                    <w:bottom w:val="single" w:sz="4" w:space="0" w:color="auto"/>
                                    <w:right w:val="single" w:sz="4" w:space="0" w:color="auto"/>
                                  </w:tcBorders>
                                  <w:vAlign w:val="center"/>
                                  <w:hideMark/>
                                </w:tcPr>
                                <w:p w14:paraId="1CFCD8ED" w14:textId="77777777" w:rsidR="009075B8" w:rsidRPr="00625F52" w:rsidRDefault="009075B8" w:rsidP="0090109C">
                                  <w:pPr>
                                    <w:jc w:val="center"/>
                                    <w:rPr>
                                      <w:color w:val="000000"/>
                                      <w:sz w:val="13"/>
                                      <w:szCs w:val="16"/>
                                    </w:rPr>
                                  </w:pPr>
                                  <w:r w:rsidRPr="00625F52">
                                    <w:rPr>
                                      <w:color w:val="000000"/>
                                      <w:sz w:val="13"/>
                                      <w:szCs w:val="16"/>
                                    </w:rPr>
                                    <w:t>9</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2B1AAE3A" w14:textId="77777777" w:rsidR="009075B8" w:rsidRPr="00625F52" w:rsidRDefault="009075B8" w:rsidP="0090109C">
                                  <w:pPr>
                                    <w:jc w:val="center"/>
                                    <w:rPr>
                                      <w:color w:val="000000"/>
                                      <w:sz w:val="13"/>
                                      <w:szCs w:val="16"/>
                                    </w:rPr>
                                  </w:pPr>
                                  <w:r w:rsidRPr="00625F52">
                                    <w:rPr>
                                      <w:color w:val="000000"/>
                                      <w:sz w:val="13"/>
                                      <w:szCs w:val="16"/>
                                    </w:rPr>
                                    <w:t>mean</w:t>
                                  </w: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399AAE67" w14:textId="77777777" w:rsidR="009075B8" w:rsidRPr="00E34C8B" w:rsidRDefault="009075B8" w:rsidP="0090109C">
                                  <w:pPr>
                                    <w:jc w:val="center"/>
                                    <w:rPr>
                                      <w:b/>
                                      <w:color w:val="000000"/>
                                      <w:sz w:val="13"/>
                                      <w:szCs w:val="16"/>
                                      <w:lang w:eastAsia="zh-CN"/>
                                    </w:rPr>
                                  </w:pPr>
                                  <w:r w:rsidRPr="00E34C8B">
                                    <w:rPr>
                                      <w:b/>
                                      <w:color w:val="000000"/>
                                      <w:sz w:val="13"/>
                                      <w:szCs w:val="16"/>
                                    </w:rPr>
                                    <w:t>87.89</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7E217C42" w14:textId="77777777" w:rsidR="009075B8" w:rsidRPr="006B0B4B" w:rsidRDefault="009075B8" w:rsidP="0090109C">
                                  <w:pPr>
                                    <w:jc w:val="center"/>
                                    <w:rPr>
                                      <w:color w:val="000000"/>
                                      <w:sz w:val="13"/>
                                      <w:szCs w:val="16"/>
                                      <w:lang w:eastAsia="zh-CN"/>
                                    </w:rPr>
                                  </w:pPr>
                                  <w:r w:rsidRPr="006B0B4B">
                                    <w:rPr>
                                      <w:color w:val="000000"/>
                                      <w:sz w:val="13"/>
                                      <w:szCs w:val="16"/>
                                    </w:rPr>
                                    <w:t>128.09</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65A8DDD2" w14:textId="77777777" w:rsidR="009075B8" w:rsidRPr="006B0B4B" w:rsidRDefault="009075B8" w:rsidP="0090109C">
                                  <w:pPr>
                                    <w:jc w:val="center"/>
                                    <w:rPr>
                                      <w:color w:val="000000"/>
                                      <w:sz w:val="13"/>
                                      <w:szCs w:val="16"/>
                                      <w:lang w:eastAsia="zh-CN"/>
                                    </w:rPr>
                                  </w:pPr>
                                  <w:r w:rsidRPr="006B0B4B">
                                    <w:rPr>
                                      <w:color w:val="000000"/>
                                      <w:sz w:val="13"/>
                                      <w:szCs w:val="16"/>
                                      <w:lang w:eastAsia="zh-CN"/>
                                    </w:rPr>
                                    <w:t>102.86</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1A52A638" w14:textId="77777777" w:rsidR="009075B8" w:rsidRPr="00E34C8B" w:rsidRDefault="009075B8" w:rsidP="0090109C">
                                  <w:pPr>
                                    <w:jc w:val="center"/>
                                    <w:rPr>
                                      <w:b/>
                                      <w:color w:val="000000"/>
                                      <w:sz w:val="13"/>
                                      <w:szCs w:val="16"/>
                                    </w:rPr>
                                  </w:pPr>
                                  <w:r w:rsidRPr="00E34C8B">
                                    <w:rPr>
                                      <w:b/>
                                      <w:color w:val="000000"/>
                                      <w:sz w:val="13"/>
                                      <w:szCs w:val="16"/>
                                    </w:rPr>
                                    <w:t>170.54</w:t>
                                  </w:r>
                                </w:p>
                              </w:tc>
                              <w:tc>
                                <w:tcPr>
                                  <w:tcW w:w="708"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6FBF7F84" w14:textId="77777777" w:rsidR="009075B8" w:rsidRPr="006B0B4B" w:rsidRDefault="009075B8" w:rsidP="0090109C">
                                  <w:pPr>
                                    <w:jc w:val="center"/>
                                    <w:rPr>
                                      <w:color w:val="000000"/>
                                      <w:sz w:val="13"/>
                                      <w:szCs w:val="16"/>
                                    </w:rPr>
                                  </w:pPr>
                                  <w:r w:rsidRPr="006B0B4B">
                                    <w:rPr>
                                      <w:color w:val="000000"/>
                                      <w:sz w:val="13"/>
                                      <w:szCs w:val="16"/>
                                    </w:rPr>
                                    <w:t>212.82</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208BEE9B" w14:textId="77777777" w:rsidR="009075B8" w:rsidRPr="006B0B4B" w:rsidRDefault="009075B8" w:rsidP="0090109C">
                                  <w:pPr>
                                    <w:jc w:val="center"/>
                                    <w:rPr>
                                      <w:color w:val="000000"/>
                                      <w:sz w:val="13"/>
                                      <w:szCs w:val="16"/>
                                      <w:lang w:eastAsia="zh-CN"/>
                                    </w:rPr>
                                  </w:pPr>
                                  <w:r w:rsidRPr="006B0B4B">
                                    <w:rPr>
                                      <w:color w:val="000000"/>
                                      <w:sz w:val="13"/>
                                      <w:szCs w:val="16"/>
                                      <w:lang w:eastAsia="zh-CN"/>
                                    </w:rPr>
                                    <w:t xml:space="preserve">201.43 </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334D6955" w14:textId="77777777" w:rsidR="009075B8" w:rsidRPr="00E34C8B" w:rsidRDefault="009075B8" w:rsidP="0090109C">
                                  <w:pPr>
                                    <w:jc w:val="center"/>
                                    <w:rPr>
                                      <w:b/>
                                      <w:color w:val="000000"/>
                                      <w:sz w:val="13"/>
                                      <w:szCs w:val="16"/>
                                    </w:rPr>
                                  </w:pPr>
                                  <w:r w:rsidRPr="00E34C8B">
                                    <w:rPr>
                                      <w:b/>
                                      <w:color w:val="000000"/>
                                      <w:sz w:val="13"/>
                                      <w:szCs w:val="16"/>
                                    </w:rPr>
                                    <w:t>0.63</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3BCE9E1F" w14:textId="77777777" w:rsidR="009075B8" w:rsidRPr="006B0B4B" w:rsidRDefault="009075B8" w:rsidP="0090109C">
                                  <w:pPr>
                                    <w:jc w:val="center"/>
                                    <w:rPr>
                                      <w:color w:val="000000"/>
                                      <w:sz w:val="13"/>
                                      <w:szCs w:val="16"/>
                                      <w:lang w:eastAsia="zh-CN"/>
                                    </w:rPr>
                                  </w:pPr>
                                  <w:r w:rsidRPr="006B0B4B">
                                    <w:rPr>
                                      <w:color w:val="000000"/>
                                      <w:sz w:val="13"/>
                                      <w:szCs w:val="16"/>
                                    </w:rPr>
                                    <w:t>0.33</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0094E69A"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41</w:t>
                                  </w:r>
                                </w:p>
                              </w:tc>
                            </w:tr>
                            <w:tr w:rsidR="009075B8" w:rsidRPr="00625F52" w14:paraId="6F1BA980" w14:textId="77777777" w:rsidTr="00705960">
                              <w:trPr>
                                <w:trHeight w:val="176"/>
                                <w:jc w:val="center"/>
                              </w:trPr>
                              <w:tc>
                                <w:tcPr>
                                  <w:tcW w:w="737" w:type="dxa"/>
                                  <w:vMerge/>
                                  <w:tcBorders>
                                    <w:top w:val="single" w:sz="4" w:space="0" w:color="auto"/>
                                    <w:bottom w:val="single" w:sz="4" w:space="0" w:color="auto"/>
                                    <w:right w:val="single" w:sz="4" w:space="0" w:color="auto"/>
                                  </w:tcBorders>
                                  <w:vAlign w:val="center"/>
                                  <w:hideMark/>
                                </w:tcPr>
                                <w:p w14:paraId="45C6E61A" w14:textId="77777777" w:rsidR="009075B8" w:rsidRPr="00625F52" w:rsidRDefault="009075B8" w:rsidP="0090109C">
                                  <w:pP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7A7654C6" w14:textId="77777777" w:rsidR="009075B8" w:rsidRPr="00625F52" w:rsidRDefault="009075B8" w:rsidP="0090109C">
                                  <w:pPr>
                                    <w:jc w:val="center"/>
                                    <w:rPr>
                                      <w:color w:val="000000"/>
                                      <w:sz w:val="13"/>
                                      <w:szCs w:val="16"/>
                                    </w:rPr>
                                  </w:pPr>
                                  <w:r w:rsidRPr="00625F52">
                                    <w:rPr>
                                      <w:color w:val="000000"/>
                                      <w:sz w:val="13"/>
                                      <w:szCs w:val="16"/>
                                    </w:rPr>
                                    <w:t>std</w:t>
                                  </w: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289F2E43" w14:textId="77777777" w:rsidR="009075B8" w:rsidRPr="006B0B4B" w:rsidRDefault="009075B8" w:rsidP="0090109C">
                                  <w:pPr>
                                    <w:jc w:val="center"/>
                                    <w:rPr>
                                      <w:color w:val="000000"/>
                                      <w:sz w:val="13"/>
                                      <w:szCs w:val="16"/>
                                      <w:lang w:eastAsia="zh-CN"/>
                                    </w:rPr>
                                  </w:pPr>
                                  <w:r w:rsidRPr="006B0B4B">
                                    <w:rPr>
                                      <w:color w:val="000000"/>
                                      <w:sz w:val="13"/>
                                      <w:szCs w:val="16"/>
                                    </w:rPr>
                                    <w:t>1.07</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7DBE7D67"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0FDDDA0C" w14:textId="77777777" w:rsidR="009075B8" w:rsidRPr="006B0B4B" w:rsidRDefault="009075B8" w:rsidP="0090109C">
                                  <w:pPr>
                                    <w:jc w:val="center"/>
                                    <w:rPr>
                                      <w:color w:val="000000"/>
                                      <w:sz w:val="13"/>
                                      <w:szCs w:val="16"/>
                                      <w:lang w:eastAsia="zh-CN"/>
                                    </w:rPr>
                                  </w:pPr>
                                  <w:r w:rsidRPr="006B0B4B">
                                    <w:rPr>
                                      <w:color w:val="000000"/>
                                      <w:sz w:val="13"/>
                                      <w:szCs w:val="16"/>
                                      <w:lang w:eastAsia="zh-CN"/>
                                    </w:rPr>
                                    <w:t>1.32E-05</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4D02BB20" w14:textId="77777777" w:rsidR="009075B8" w:rsidRPr="006B0B4B" w:rsidRDefault="009075B8" w:rsidP="0090109C">
                                  <w:pPr>
                                    <w:jc w:val="center"/>
                                    <w:rPr>
                                      <w:color w:val="000000"/>
                                      <w:sz w:val="13"/>
                                      <w:szCs w:val="16"/>
                                      <w:lang w:eastAsia="zh-CN"/>
                                    </w:rPr>
                                  </w:pPr>
                                  <w:r w:rsidRPr="006B0B4B">
                                    <w:rPr>
                                      <w:color w:val="000000"/>
                                      <w:sz w:val="13"/>
                                      <w:szCs w:val="16"/>
                                    </w:rPr>
                                    <w:t>1.26</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7CD1A060"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11027658" w14:textId="77777777" w:rsidR="009075B8" w:rsidRPr="006B0B4B" w:rsidRDefault="009075B8" w:rsidP="0090109C">
                                  <w:pPr>
                                    <w:jc w:val="center"/>
                                    <w:rPr>
                                      <w:color w:val="000000"/>
                                      <w:sz w:val="13"/>
                                      <w:szCs w:val="16"/>
                                      <w:lang w:eastAsia="zh-CN"/>
                                    </w:rPr>
                                  </w:pPr>
                                  <w:r w:rsidRPr="006B0B4B">
                                    <w:rPr>
                                      <w:color w:val="000000"/>
                                      <w:sz w:val="13"/>
                                      <w:szCs w:val="16"/>
                                      <w:lang w:eastAsia="zh-CN"/>
                                    </w:rPr>
                                    <w:t>2.16E-05</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2682BE00" w14:textId="77777777" w:rsidR="009075B8" w:rsidRPr="006B0B4B" w:rsidRDefault="009075B8" w:rsidP="0090109C">
                                  <w:pPr>
                                    <w:jc w:val="center"/>
                                    <w:rPr>
                                      <w:color w:val="000000"/>
                                      <w:sz w:val="13"/>
                                      <w:szCs w:val="16"/>
                                    </w:rPr>
                                  </w:pPr>
                                  <w:r w:rsidRPr="006B0B4B">
                                    <w:rPr>
                                      <w:color w:val="000000"/>
                                      <w:sz w:val="13"/>
                                      <w:szCs w:val="16"/>
                                    </w:rPr>
                                    <w:t>0.01</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00BFCA0A"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58B69269" w14:textId="77777777" w:rsidR="009075B8" w:rsidRPr="006B0B4B" w:rsidRDefault="009075B8" w:rsidP="0090109C">
                                  <w:pPr>
                                    <w:jc w:val="center"/>
                                    <w:rPr>
                                      <w:color w:val="000000"/>
                                      <w:sz w:val="13"/>
                                      <w:szCs w:val="16"/>
                                      <w:lang w:eastAsia="zh-CN"/>
                                    </w:rPr>
                                  </w:pPr>
                                  <w:r w:rsidRPr="006B0B4B">
                                    <w:rPr>
                                      <w:color w:val="000000"/>
                                      <w:sz w:val="13"/>
                                      <w:szCs w:val="16"/>
                                      <w:lang w:eastAsia="zh-CN"/>
                                    </w:rPr>
                                    <w:t>1.13E-07</w:t>
                                  </w:r>
                                </w:p>
                              </w:tc>
                            </w:tr>
                            <w:tr w:rsidR="009075B8" w:rsidRPr="00625F52" w14:paraId="675AFB98" w14:textId="77777777" w:rsidTr="00705960">
                              <w:trPr>
                                <w:trHeight w:val="153"/>
                                <w:jc w:val="center"/>
                              </w:trPr>
                              <w:tc>
                                <w:tcPr>
                                  <w:tcW w:w="737" w:type="dxa"/>
                                  <w:vMerge w:val="restart"/>
                                  <w:tcBorders>
                                    <w:top w:val="single" w:sz="4" w:space="0" w:color="auto"/>
                                    <w:bottom w:val="single" w:sz="4" w:space="0" w:color="auto"/>
                                    <w:right w:val="single" w:sz="4" w:space="0" w:color="auto"/>
                                  </w:tcBorders>
                                  <w:vAlign w:val="center"/>
                                  <w:hideMark/>
                                </w:tcPr>
                                <w:p w14:paraId="13427343" w14:textId="77777777" w:rsidR="009075B8" w:rsidRPr="00625F52" w:rsidRDefault="009075B8" w:rsidP="0090109C">
                                  <w:pPr>
                                    <w:jc w:val="center"/>
                                    <w:rPr>
                                      <w:color w:val="000000"/>
                                      <w:sz w:val="13"/>
                                      <w:szCs w:val="16"/>
                                    </w:rPr>
                                  </w:pPr>
                                  <w:r w:rsidRPr="00625F52">
                                    <w:rPr>
                                      <w:color w:val="000000"/>
                                      <w:sz w:val="13"/>
                                      <w:szCs w:val="16"/>
                                    </w:rPr>
                                    <w:t>1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774C8A35" w14:textId="77777777" w:rsidR="009075B8" w:rsidRPr="00625F52" w:rsidRDefault="009075B8" w:rsidP="0090109C">
                                  <w:pPr>
                                    <w:jc w:val="center"/>
                                    <w:rPr>
                                      <w:color w:val="000000"/>
                                      <w:sz w:val="13"/>
                                      <w:szCs w:val="16"/>
                                    </w:rPr>
                                  </w:pPr>
                                  <w:r w:rsidRPr="00625F52">
                                    <w:rPr>
                                      <w:color w:val="000000"/>
                                      <w:sz w:val="13"/>
                                      <w:szCs w:val="16"/>
                                    </w:rPr>
                                    <w:t>mean</w:t>
                                  </w: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4E5F0E49" w14:textId="77777777" w:rsidR="009075B8" w:rsidRPr="00E34C8B" w:rsidRDefault="009075B8" w:rsidP="0090109C">
                                  <w:pPr>
                                    <w:jc w:val="center"/>
                                    <w:rPr>
                                      <w:b/>
                                      <w:color w:val="000000"/>
                                      <w:sz w:val="13"/>
                                      <w:szCs w:val="16"/>
                                    </w:rPr>
                                  </w:pPr>
                                  <w:r w:rsidRPr="00E34C8B">
                                    <w:rPr>
                                      <w:b/>
                                      <w:color w:val="000000"/>
                                      <w:sz w:val="13"/>
                                      <w:szCs w:val="16"/>
                                    </w:rPr>
                                    <w:t>83.32</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2FB3EA40" w14:textId="77777777" w:rsidR="009075B8" w:rsidRPr="006B0B4B" w:rsidRDefault="009075B8" w:rsidP="0090109C">
                                  <w:pPr>
                                    <w:jc w:val="center"/>
                                    <w:rPr>
                                      <w:color w:val="000000"/>
                                      <w:sz w:val="13"/>
                                      <w:szCs w:val="16"/>
                                    </w:rPr>
                                  </w:pPr>
                                  <w:r w:rsidRPr="006B0B4B">
                                    <w:rPr>
                                      <w:color w:val="000000"/>
                                      <w:sz w:val="13"/>
                                      <w:szCs w:val="16"/>
                                    </w:rPr>
                                    <w:t>132.73</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242E6A06" w14:textId="77777777" w:rsidR="009075B8" w:rsidRPr="006B0B4B" w:rsidRDefault="009075B8" w:rsidP="0090109C">
                                  <w:pPr>
                                    <w:jc w:val="center"/>
                                    <w:rPr>
                                      <w:color w:val="000000"/>
                                      <w:sz w:val="13"/>
                                      <w:szCs w:val="16"/>
                                    </w:rPr>
                                  </w:pPr>
                                  <w:r w:rsidRPr="006B0B4B">
                                    <w:rPr>
                                      <w:color w:val="000000"/>
                                      <w:sz w:val="13"/>
                                      <w:szCs w:val="16"/>
                                      <w:lang w:eastAsia="zh-CN"/>
                                    </w:rPr>
                                    <w:t>99.60</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23A63AAE" w14:textId="77777777" w:rsidR="009075B8" w:rsidRPr="00E34C8B" w:rsidRDefault="009075B8" w:rsidP="0090109C">
                                  <w:pPr>
                                    <w:jc w:val="center"/>
                                    <w:rPr>
                                      <w:b/>
                                      <w:color w:val="000000"/>
                                      <w:sz w:val="13"/>
                                      <w:szCs w:val="16"/>
                                    </w:rPr>
                                  </w:pPr>
                                  <w:r w:rsidRPr="00E34C8B">
                                    <w:rPr>
                                      <w:b/>
                                      <w:color w:val="000000"/>
                                      <w:sz w:val="13"/>
                                      <w:szCs w:val="16"/>
                                    </w:rPr>
                                    <w:t>158.71</w:t>
                                  </w:r>
                                </w:p>
                              </w:tc>
                              <w:tc>
                                <w:tcPr>
                                  <w:tcW w:w="708"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3B25D82A" w14:textId="77777777" w:rsidR="009075B8" w:rsidRPr="006B0B4B" w:rsidRDefault="009075B8" w:rsidP="0090109C">
                                  <w:pPr>
                                    <w:jc w:val="center"/>
                                    <w:rPr>
                                      <w:color w:val="000000"/>
                                      <w:sz w:val="13"/>
                                      <w:szCs w:val="16"/>
                                    </w:rPr>
                                  </w:pPr>
                                  <w:r w:rsidRPr="006B0B4B">
                                    <w:rPr>
                                      <w:color w:val="000000"/>
                                      <w:sz w:val="13"/>
                                      <w:szCs w:val="16"/>
                                    </w:rPr>
                                    <w:t>211.09</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35E28A84" w14:textId="77777777" w:rsidR="009075B8" w:rsidRPr="006B0B4B" w:rsidRDefault="009075B8" w:rsidP="0090109C">
                                  <w:pPr>
                                    <w:jc w:val="center"/>
                                    <w:rPr>
                                      <w:color w:val="000000"/>
                                      <w:sz w:val="13"/>
                                      <w:szCs w:val="16"/>
                                    </w:rPr>
                                  </w:pPr>
                                  <w:r w:rsidRPr="006B0B4B">
                                    <w:rPr>
                                      <w:color w:val="000000"/>
                                      <w:sz w:val="13"/>
                                      <w:szCs w:val="16"/>
                                      <w:lang w:eastAsia="zh-CN"/>
                                    </w:rPr>
                                    <w:t>201.54</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4EE8B9D3" w14:textId="77777777" w:rsidR="009075B8" w:rsidRPr="00E34C8B" w:rsidRDefault="009075B8" w:rsidP="0090109C">
                                  <w:pPr>
                                    <w:jc w:val="center"/>
                                    <w:rPr>
                                      <w:b/>
                                      <w:color w:val="000000"/>
                                      <w:sz w:val="13"/>
                                      <w:szCs w:val="16"/>
                                    </w:rPr>
                                  </w:pPr>
                                  <w:r w:rsidRPr="00E34C8B">
                                    <w:rPr>
                                      <w:b/>
                                      <w:color w:val="000000"/>
                                      <w:sz w:val="13"/>
                                      <w:szCs w:val="16"/>
                                    </w:rPr>
                                    <w:t>0.65</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512DC59E" w14:textId="77777777" w:rsidR="009075B8" w:rsidRPr="006B0B4B" w:rsidRDefault="009075B8" w:rsidP="0090109C">
                                  <w:pPr>
                                    <w:jc w:val="center"/>
                                    <w:rPr>
                                      <w:color w:val="000000"/>
                                      <w:sz w:val="13"/>
                                      <w:szCs w:val="16"/>
                                    </w:rPr>
                                  </w:pPr>
                                  <w:r w:rsidRPr="006B0B4B">
                                    <w:rPr>
                                      <w:color w:val="000000"/>
                                      <w:sz w:val="13"/>
                                      <w:szCs w:val="16"/>
                                    </w:rPr>
                                    <w:t>0.37</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640322CD" w14:textId="77777777" w:rsidR="009075B8" w:rsidRPr="006B0B4B" w:rsidRDefault="009075B8" w:rsidP="0090109C">
                                  <w:pPr>
                                    <w:jc w:val="center"/>
                                    <w:rPr>
                                      <w:color w:val="000000"/>
                                      <w:sz w:val="13"/>
                                      <w:szCs w:val="16"/>
                                    </w:rPr>
                                  </w:pPr>
                                  <w:r w:rsidRPr="006B0B4B">
                                    <w:rPr>
                                      <w:color w:val="000000"/>
                                      <w:sz w:val="13"/>
                                      <w:szCs w:val="16"/>
                                      <w:lang w:eastAsia="zh-CN"/>
                                    </w:rPr>
                                    <w:t>0.30</w:t>
                                  </w:r>
                                </w:p>
                              </w:tc>
                            </w:tr>
                            <w:tr w:rsidR="009075B8" w:rsidRPr="00625F52" w14:paraId="765EFD2A" w14:textId="77777777" w:rsidTr="00545BB6">
                              <w:trPr>
                                <w:trHeight w:val="170"/>
                                <w:jc w:val="center"/>
                              </w:trPr>
                              <w:tc>
                                <w:tcPr>
                                  <w:tcW w:w="737" w:type="dxa"/>
                                  <w:vMerge/>
                                  <w:tcBorders>
                                    <w:top w:val="single" w:sz="4" w:space="0" w:color="auto"/>
                                    <w:bottom w:val="double" w:sz="4" w:space="0" w:color="auto"/>
                                    <w:right w:val="single" w:sz="4" w:space="0" w:color="auto"/>
                                  </w:tcBorders>
                                  <w:vAlign w:val="center"/>
                                  <w:hideMark/>
                                </w:tcPr>
                                <w:p w14:paraId="2872F05B" w14:textId="77777777" w:rsidR="009075B8" w:rsidRPr="00625F52" w:rsidRDefault="009075B8" w:rsidP="0090109C">
                                  <w:pPr>
                                    <w:rPr>
                                      <w:color w:val="000000"/>
                                      <w:sz w:val="13"/>
                                      <w:szCs w:val="16"/>
                                    </w:rPr>
                                  </w:pPr>
                                </w:p>
                              </w:tc>
                              <w:tc>
                                <w:tcPr>
                                  <w:tcW w:w="567"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center"/>
                                  <w:hideMark/>
                                </w:tcPr>
                                <w:p w14:paraId="5C7B8961" w14:textId="77777777" w:rsidR="009075B8" w:rsidRPr="00625F52" w:rsidRDefault="009075B8" w:rsidP="0090109C">
                                  <w:pPr>
                                    <w:jc w:val="center"/>
                                    <w:rPr>
                                      <w:color w:val="000000"/>
                                      <w:sz w:val="13"/>
                                      <w:szCs w:val="16"/>
                                    </w:rPr>
                                  </w:pPr>
                                  <w:r w:rsidRPr="00625F52">
                                    <w:rPr>
                                      <w:color w:val="000000"/>
                                      <w:sz w:val="13"/>
                                      <w:szCs w:val="16"/>
                                    </w:rPr>
                                    <w:t>std</w:t>
                                  </w:r>
                                </w:p>
                              </w:tc>
                              <w:tc>
                                <w:tcPr>
                                  <w:tcW w:w="709" w:type="dxa"/>
                                  <w:tcBorders>
                                    <w:top w:val="single" w:sz="4" w:space="0" w:color="auto"/>
                                    <w:left w:val="single" w:sz="4" w:space="0" w:color="auto"/>
                                    <w:bottom w:val="double" w:sz="4" w:space="0" w:color="auto"/>
                                    <w:right w:val="single" w:sz="4" w:space="0" w:color="auto"/>
                                  </w:tcBorders>
                                  <w:noWrap/>
                                  <w:tcMar>
                                    <w:top w:w="0" w:type="dxa"/>
                                    <w:left w:w="28" w:type="dxa"/>
                                    <w:bottom w:w="0" w:type="dxa"/>
                                    <w:right w:w="28" w:type="dxa"/>
                                  </w:tcMar>
                                  <w:vAlign w:val="center"/>
                                  <w:hideMark/>
                                </w:tcPr>
                                <w:p w14:paraId="0A524288" w14:textId="77777777" w:rsidR="009075B8" w:rsidRPr="006B0B4B" w:rsidRDefault="009075B8" w:rsidP="0090109C">
                                  <w:pPr>
                                    <w:jc w:val="center"/>
                                    <w:rPr>
                                      <w:color w:val="000000"/>
                                      <w:sz w:val="13"/>
                                      <w:szCs w:val="16"/>
                                      <w:lang w:eastAsia="zh-CN"/>
                                    </w:rPr>
                                  </w:pPr>
                                  <w:r w:rsidRPr="006B0B4B">
                                    <w:rPr>
                                      <w:color w:val="000000"/>
                                      <w:sz w:val="13"/>
                                      <w:szCs w:val="16"/>
                                    </w:rPr>
                                    <w:t>0.57</w:t>
                                  </w:r>
                                </w:p>
                              </w:tc>
                              <w:tc>
                                <w:tcPr>
                                  <w:tcW w:w="567"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center"/>
                                  <w:hideMark/>
                                </w:tcPr>
                                <w:p w14:paraId="10CF0B4A"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567"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center"/>
                                  <w:hideMark/>
                                </w:tcPr>
                                <w:p w14:paraId="71F0CBFA" w14:textId="77777777" w:rsidR="009075B8" w:rsidRPr="006B0B4B" w:rsidRDefault="009075B8" w:rsidP="0090109C">
                                  <w:pPr>
                                    <w:jc w:val="center"/>
                                    <w:rPr>
                                      <w:color w:val="000000"/>
                                      <w:sz w:val="13"/>
                                      <w:szCs w:val="16"/>
                                      <w:lang w:eastAsia="zh-CN"/>
                                    </w:rPr>
                                  </w:pPr>
                                  <w:r w:rsidRPr="006B0B4B">
                                    <w:rPr>
                                      <w:color w:val="000000"/>
                                      <w:sz w:val="13"/>
                                      <w:szCs w:val="16"/>
                                      <w:lang w:eastAsia="zh-CN"/>
                                    </w:rPr>
                                    <w:t>5.47E-3</w:t>
                                  </w:r>
                                </w:p>
                              </w:tc>
                              <w:tc>
                                <w:tcPr>
                                  <w:tcW w:w="709"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center"/>
                                  <w:hideMark/>
                                </w:tcPr>
                                <w:p w14:paraId="3DCE3B91" w14:textId="77777777" w:rsidR="009075B8" w:rsidRPr="006B0B4B" w:rsidRDefault="009075B8" w:rsidP="0090109C">
                                  <w:pPr>
                                    <w:jc w:val="center"/>
                                    <w:rPr>
                                      <w:color w:val="000000"/>
                                      <w:sz w:val="13"/>
                                      <w:szCs w:val="16"/>
                                      <w:lang w:eastAsia="zh-CN"/>
                                    </w:rPr>
                                  </w:pPr>
                                  <w:r w:rsidRPr="006B0B4B">
                                    <w:rPr>
                                      <w:color w:val="000000"/>
                                      <w:sz w:val="13"/>
                                      <w:szCs w:val="16"/>
                                    </w:rPr>
                                    <w:t>1.20</w:t>
                                  </w:r>
                                </w:p>
                              </w:tc>
                              <w:tc>
                                <w:tcPr>
                                  <w:tcW w:w="708"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center"/>
                                  <w:hideMark/>
                                </w:tcPr>
                                <w:p w14:paraId="2BD00C5C"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567"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center"/>
                                  <w:hideMark/>
                                </w:tcPr>
                                <w:p w14:paraId="6776E15D"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01</w:t>
                                  </w:r>
                                </w:p>
                              </w:tc>
                              <w:tc>
                                <w:tcPr>
                                  <w:tcW w:w="709"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center"/>
                                  <w:hideMark/>
                                </w:tcPr>
                                <w:p w14:paraId="56B0929D" w14:textId="77777777" w:rsidR="009075B8" w:rsidRPr="006B0B4B" w:rsidRDefault="009075B8" w:rsidP="0090109C">
                                  <w:pPr>
                                    <w:jc w:val="center"/>
                                    <w:rPr>
                                      <w:color w:val="000000"/>
                                      <w:sz w:val="13"/>
                                      <w:szCs w:val="16"/>
                                    </w:rPr>
                                  </w:pPr>
                                  <w:r w:rsidRPr="006B0B4B">
                                    <w:rPr>
                                      <w:color w:val="000000"/>
                                      <w:sz w:val="13"/>
                                      <w:szCs w:val="16"/>
                                    </w:rPr>
                                    <w:t>0.01</w:t>
                                  </w:r>
                                </w:p>
                              </w:tc>
                              <w:tc>
                                <w:tcPr>
                                  <w:tcW w:w="567"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center"/>
                                  <w:hideMark/>
                                </w:tcPr>
                                <w:p w14:paraId="4EF5651B"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607" w:type="dxa"/>
                                  <w:tcBorders>
                                    <w:top w:val="single" w:sz="4" w:space="0" w:color="auto"/>
                                    <w:left w:val="single" w:sz="4" w:space="0" w:color="auto"/>
                                    <w:bottom w:val="double" w:sz="4" w:space="0" w:color="auto"/>
                                  </w:tcBorders>
                                  <w:noWrap/>
                                  <w:tcMar>
                                    <w:top w:w="0" w:type="dxa"/>
                                    <w:left w:w="28" w:type="dxa"/>
                                    <w:bottom w:w="0" w:type="dxa"/>
                                    <w:right w:w="28" w:type="dxa"/>
                                  </w:tcMar>
                                  <w:vAlign w:val="center"/>
                                  <w:hideMark/>
                                </w:tcPr>
                                <w:p w14:paraId="37348F01" w14:textId="77777777" w:rsidR="009075B8" w:rsidRPr="006B0B4B" w:rsidRDefault="009075B8" w:rsidP="0090109C">
                                  <w:pPr>
                                    <w:jc w:val="center"/>
                                    <w:rPr>
                                      <w:color w:val="000000"/>
                                      <w:sz w:val="13"/>
                                      <w:szCs w:val="16"/>
                                      <w:lang w:eastAsia="zh-CN"/>
                                    </w:rPr>
                                  </w:pPr>
                                  <w:r w:rsidRPr="006B0B4B">
                                    <w:rPr>
                                      <w:color w:val="000000"/>
                                      <w:sz w:val="13"/>
                                      <w:szCs w:val="16"/>
                                      <w:lang w:eastAsia="zh-CN"/>
                                    </w:rPr>
                                    <w:t>1.25E-4</w:t>
                                  </w:r>
                                </w:p>
                              </w:tc>
                            </w:tr>
                            <w:tr w:rsidR="009075B8" w:rsidRPr="00625F52" w14:paraId="23E40882" w14:textId="77777777" w:rsidTr="00705960">
                              <w:trPr>
                                <w:trHeight w:val="170"/>
                                <w:jc w:val="center"/>
                              </w:trPr>
                              <w:tc>
                                <w:tcPr>
                                  <w:tcW w:w="737" w:type="dxa"/>
                                  <w:vMerge w:val="restart"/>
                                  <w:tcBorders>
                                    <w:top w:val="single" w:sz="4" w:space="0" w:color="auto"/>
                                    <w:bottom w:val="single" w:sz="4" w:space="0" w:color="auto"/>
                                    <w:right w:val="single" w:sz="4" w:space="0" w:color="auto"/>
                                  </w:tcBorders>
                                  <w:vAlign w:val="center"/>
                                  <w:hideMark/>
                                </w:tcPr>
                                <w:p w14:paraId="3523325D" w14:textId="77777777" w:rsidR="009075B8" w:rsidRPr="00625F52" w:rsidRDefault="009075B8" w:rsidP="0090109C">
                                  <w:pPr>
                                    <w:jc w:val="center"/>
                                    <w:rPr>
                                      <w:color w:val="000000"/>
                                      <w:sz w:val="13"/>
                                      <w:szCs w:val="16"/>
                                      <w:lang w:eastAsia="zh-CN"/>
                                    </w:rPr>
                                  </w:pPr>
                                  <w:r w:rsidRPr="00625F52">
                                    <w:rPr>
                                      <w:color w:val="000000"/>
                                      <w:sz w:val="13"/>
                                      <w:szCs w:val="16"/>
                                      <w:lang w:eastAsia="zh-CN"/>
                                    </w:rPr>
                                    <w:t>Average</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224FE83D" w14:textId="77777777" w:rsidR="009075B8" w:rsidRPr="00625F52" w:rsidRDefault="009075B8" w:rsidP="0090109C">
                                  <w:pPr>
                                    <w:jc w:val="center"/>
                                    <w:rPr>
                                      <w:color w:val="000000"/>
                                      <w:sz w:val="13"/>
                                      <w:szCs w:val="16"/>
                                      <w:lang w:eastAsia="zh-CN"/>
                                    </w:rPr>
                                  </w:pPr>
                                  <w:r w:rsidRPr="00625F52">
                                    <w:rPr>
                                      <w:color w:val="000000"/>
                                      <w:sz w:val="13"/>
                                      <w:szCs w:val="16"/>
                                      <w:lang w:eastAsia="zh-CN"/>
                                    </w:rPr>
                                    <w:t>mean</w:t>
                                  </w: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vAlign w:val="bottom"/>
                                  <w:hideMark/>
                                </w:tcPr>
                                <w:p w14:paraId="6E8D2674" w14:textId="77777777" w:rsidR="009075B8" w:rsidRPr="00122BF2" w:rsidRDefault="009075B8" w:rsidP="0090109C">
                                  <w:pPr>
                                    <w:jc w:val="center"/>
                                    <w:rPr>
                                      <w:b/>
                                      <w:color w:val="000000"/>
                                      <w:sz w:val="13"/>
                                      <w:szCs w:val="16"/>
                                    </w:rPr>
                                  </w:pPr>
                                  <w:r w:rsidRPr="00122BF2">
                                    <w:rPr>
                                      <w:b/>
                                      <w:color w:val="000000"/>
                                      <w:sz w:val="13"/>
                                      <w:szCs w:val="16"/>
                                    </w:rPr>
                                    <w:t xml:space="preserve">89.78 </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hideMark/>
                                </w:tcPr>
                                <w:p w14:paraId="3809161E" w14:textId="77777777" w:rsidR="009075B8" w:rsidRPr="006B0B4B" w:rsidRDefault="009075B8" w:rsidP="0090109C">
                                  <w:pPr>
                                    <w:jc w:val="center"/>
                                    <w:rPr>
                                      <w:color w:val="000000"/>
                                      <w:sz w:val="13"/>
                                      <w:szCs w:val="16"/>
                                    </w:rPr>
                                  </w:pPr>
                                  <w:r w:rsidRPr="006B0B4B">
                                    <w:rPr>
                                      <w:color w:val="000000"/>
                                      <w:sz w:val="13"/>
                                      <w:szCs w:val="16"/>
                                    </w:rPr>
                                    <w:t xml:space="preserve">133.17 </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hideMark/>
                                </w:tcPr>
                                <w:p w14:paraId="4FA25EFB" w14:textId="77777777" w:rsidR="009075B8" w:rsidRPr="006B0B4B" w:rsidRDefault="009075B8" w:rsidP="0090109C">
                                  <w:pPr>
                                    <w:jc w:val="center"/>
                                    <w:rPr>
                                      <w:color w:val="000000"/>
                                      <w:sz w:val="13"/>
                                      <w:szCs w:val="16"/>
                                    </w:rPr>
                                  </w:pPr>
                                  <w:r w:rsidRPr="006B0B4B">
                                    <w:rPr>
                                      <w:color w:val="000000"/>
                                      <w:sz w:val="13"/>
                                      <w:szCs w:val="16"/>
                                    </w:rPr>
                                    <w:t xml:space="preserve">104.97 </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hideMark/>
                                </w:tcPr>
                                <w:p w14:paraId="2322941C" w14:textId="77777777" w:rsidR="009075B8" w:rsidRPr="00122BF2" w:rsidRDefault="009075B8" w:rsidP="0090109C">
                                  <w:pPr>
                                    <w:jc w:val="center"/>
                                    <w:rPr>
                                      <w:b/>
                                      <w:color w:val="000000"/>
                                      <w:sz w:val="13"/>
                                      <w:szCs w:val="16"/>
                                    </w:rPr>
                                  </w:pPr>
                                  <w:r w:rsidRPr="00122BF2">
                                    <w:rPr>
                                      <w:b/>
                                      <w:color w:val="000000"/>
                                      <w:sz w:val="13"/>
                                      <w:szCs w:val="16"/>
                                    </w:rPr>
                                    <w:t xml:space="preserve">173.13 </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hideMark/>
                                </w:tcPr>
                                <w:p w14:paraId="0098B03F" w14:textId="77777777" w:rsidR="009075B8" w:rsidRPr="006B0B4B" w:rsidRDefault="009075B8" w:rsidP="0090109C">
                                  <w:pPr>
                                    <w:jc w:val="center"/>
                                    <w:rPr>
                                      <w:color w:val="000000"/>
                                      <w:sz w:val="13"/>
                                      <w:szCs w:val="16"/>
                                    </w:rPr>
                                  </w:pPr>
                                  <w:r w:rsidRPr="006B0B4B">
                                    <w:rPr>
                                      <w:color w:val="000000"/>
                                      <w:sz w:val="13"/>
                                      <w:szCs w:val="16"/>
                                    </w:rPr>
                                    <w:t xml:space="preserve">215.12 </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hideMark/>
                                </w:tcPr>
                                <w:p w14:paraId="7CAE0B98" w14:textId="77777777" w:rsidR="009075B8" w:rsidRPr="006B0B4B" w:rsidRDefault="009075B8" w:rsidP="0090109C">
                                  <w:pPr>
                                    <w:jc w:val="center"/>
                                    <w:rPr>
                                      <w:color w:val="000000"/>
                                      <w:sz w:val="13"/>
                                      <w:szCs w:val="16"/>
                                    </w:rPr>
                                  </w:pPr>
                                  <w:r w:rsidRPr="006B0B4B">
                                    <w:rPr>
                                      <w:color w:val="000000"/>
                                      <w:sz w:val="13"/>
                                      <w:szCs w:val="16"/>
                                    </w:rPr>
                                    <w:t xml:space="preserve">204.33 </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hideMark/>
                                </w:tcPr>
                                <w:p w14:paraId="3BFFB497" w14:textId="77777777" w:rsidR="009075B8" w:rsidRPr="00122BF2" w:rsidRDefault="009075B8" w:rsidP="0090109C">
                                  <w:pPr>
                                    <w:jc w:val="center"/>
                                    <w:rPr>
                                      <w:b/>
                                      <w:color w:val="000000"/>
                                      <w:sz w:val="13"/>
                                      <w:szCs w:val="16"/>
                                    </w:rPr>
                                  </w:pPr>
                                  <w:r w:rsidRPr="00122BF2">
                                    <w:rPr>
                                      <w:b/>
                                      <w:color w:val="000000"/>
                                      <w:sz w:val="13"/>
                                      <w:szCs w:val="16"/>
                                    </w:rPr>
                                    <w:t xml:space="preserve">0.61 </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hideMark/>
                                </w:tcPr>
                                <w:p w14:paraId="5BBFD94C" w14:textId="77777777" w:rsidR="009075B8" w:rsidRPr="006B0B4B" w:rsidRDefault="009075B8" w:rsidP="0090109C">
                                  <w:pPr>
                                    <w:jc w:val="center"/>
                                    <w:rPr>
                                      <w:color w:val="000000"/>
                                      <w:sz w:val="13"/>
                                      <w:szCs w:val="16"/>
                                    </w:rPr>
                                  </w:pPr>
                                  <w:r w:rsidRPr="006B0B4B">
                                    <w:rPr>
                                      <w:color w:val="000000"/>
                                      <w:sz w:val="13"/>
                                      <w:szCs w:val="16"/>
                                    </w:rPr>
                                    <w:t xml:space="preserve">0.33 </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bottom"/>
                                  <w:hideMark/>
                                </w:tcPr>
                                <w:p w14:paraId="6A002DA5" w14:textId="77777777" w:rsidR="009075B8" w:rsidRPr="006B0B4B" w:rsidRDefault="009075B8" w:rsidP="0090109C">
                                  <w:pPr>
                                    <w:jc w:val="center"/>
                                    <w:rPr>
                                      <w:color w:val="000000"/>
                                      <w:sz w:val="13"/>
                                      <w:szCs w:val="16"/>
                                    </w:rPr>
                                  </w:pPr>
                                  <w:r w:rsidRPr="006B0B4B">
                                    <w:rPr>
                                      <w:color w:val="000000"/>
                                      <w:sz w:val="13"/>
                                      <w:szCs w:val="16"/>
                                    </w:rPr>
                                    <w:t xml:space="preserve">0.36 </w:t>
                                  </w:r>
                                </w:p>
                              </w:tc>
                            </w:tr>
                            <w:tr w:rsidR="009075B8" w:rsidRPr="00625F52" w14:paraId="39E5100C" w14:textId="77777777" w:rsidTr="00705960">
                              <w:trPr>
                                <w:trHeight w:val="170"/>
                                <w:jc w:val="center"/>
                              </w:trPr>
                              <w:tc>
                                <w:tcPr>
                                  <w:tcW w:w="737" w:type="dxa"/>
                                  <w:vMerge/>
                                  <w:tcBorders>
                                    <w:top w:val="single" w:sz="4" w:space="0" w:color="auto"/>
                                    <w:bottom w:val="single" w:sz="4" w:space="0" w:color="auto"/>
                                    <w:right w:val="single" w:sz="4" w:space="0" w:color="auto"/>
                                  </w:tcBorders>
                                  <w:vAlign w:val="center"/>
                                  <w:hideMark/>
                                </w:tcPr>
                                <w:p w14:paraId="7E271679" w14:textId="77777777" w:rsidR="009075B8" w:rsidRPr="00625F52" w:rsidRDefault="009075B8" w:rsidP="0090109C">
                                  <w:pPr>
                                    <w:rPr>
                                      <w:color w:val="000000"/>
                                      <w:sz w:val="13"/>
                                      <w:szCs w:val="16"/>
                                      <w:lang w:eastAsia="zh-CN"/>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3C962973" w14:textId="77777777" w:rsidR="009075B8" w:rsidRPr="00625F52" w:rsidRDefault="009075B8" w:rsidP="0090109C">
                                  <w:pPr>
                                    <w:jc w:val="center"/>
                                    <w:rPr>
                                      <w:color w:val="000000"/>
                                      <w:sz w:val="13"/>
                                      <w:szCs w:val="16"/>
                                      <w:lang w:eastAsia="zh-CN"/>
                                    </w:rPr>
                                  </w:pPr>
                                  <w:r w:rsidRPr="00625F52">
                                    <w:rPr>
                                      <w:color w:val="000000"/>
                                      <w:sz w:val="13"/>
                                      <w:szCs w:val="16"/>
                                      <w:lang w:eastAsia="zh-CN"/>
                                    </w:rPr>
                                    <w:t>std</w:t>
                                  </w: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vAlign w:val="bottom"/>
                                  <w:hideMark/>
                                </w:tcPr>
                                <w:p w14:paraId="67C1069A" w14:textId="77777777" w:rsidR="009075B8" w:rsidRPr="006B0B4B" w:rsidRDefault="009075B8" w:rsidP="0090109C">
                                  <w:pPr>
                                    <w:jc w:val="center"/>
                                    <w:rPr>
                                      <w:color w:val="000000"/>
                                      <w:sz w:val="13"/>
                                      <w:szCs w:val="16"/>
                                    </w:rPr>
                                  </w:pPr>
                                  <w:r w:rsidRPr="006B0B4B">
                                    <w:rPr>
                                      <w:color w:val="000000"/>
                                      <w:sz w:val="13"/>
                                      <w:szCs w:val="16"/>
                                    </w:rPr>
                                    <w:t xml:space="preserve">8.76 </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hideMark/>
                                </w:tcPr>
                                <w:p w14:paraId="73273C60" w14:textId="77777777" w:rsidR="009075B8" w:rsidRPr="006B0B4B" w:rsidRDefault="009075B8" w:rsidP="0090109C">
                                  <w:pPr>
                                    <w:jc w:val="center"/>
                                    <w:rPr>
                                      <w:color w:val="000000"/>
                                      <w:sz w:val="13"/>
                                      <w:szCs w:val="16"/>
                                    </w:rPr>
                                  </w:pPr>
                                  <w:r w:rsidRPr="006B0B4B">
                                    <w:rPr>
                                      <w:color w:val="000000"/>
                                      <w:sz w:val="13"/>
                                      <w:szCs w:val="16"/>
                                    </w:rPr>
                                    <w:t xml:space="preserve">9.67 </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hideMark/>
                                </w:tcPr>
                                <w:p w14:paraId="4344276F" w14:textId="77777777" w:rsidR="009075B8" w:rsidRPr="006B0B4B" w:rsidRDefault="009075B8" w:rsidP="0090109C">
                                  <w:pPr>
                                    <w:jc w:val="center"/>
                                    <w:rPr>
                                      <w:color w:val="000000"/>
                                      <w:sz w:val="13"/>
                                      <w:szCs w:val="16"/>
                                    </w:rPr>
                                  </w:pPr>
                                  <w:r w:rsidRPr="006B0B4B">
                                    <w:rPr>
                                      <w:color w:val="000000"/>
                                      <w:sz w:val="13"/>
                                      <w:szCs w:val="16"/>
                                    </w:rPr>
                                    <w:t xml:space="preserve">10.03 </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hideMark/>
                                </w:tcPr>
                                <w:p w14:paraId="28A9B135" w14:textId="77777777" w:rsidR="009075B8" w:rsidRPr="006B0B4B" w:rsidRDefault="009075B8" w:rsidP="0090109C">
                                  <w:pPr>
                                    <w:jc w:val="center"/>
                                    <w:rPr>
                                      <w:color w:val="000000"/>
                                      <w:sz w:val="13"/>
                                      <w:szCs w:val="16"/>
                                    </w:rPr>
                                  </w:pPr>
                                  <w:r w:rsidRPr="006B0B4B">
                                    <w:rPr>
                                      <w:color w:val="000000"/>
                                      <w:sz w:val="13"/>
                                      <w:szCs w:val="16"/>
                                    </w:rPr>
                                    <w:t xml:space="preserve">14.27 </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hideMark/>
                                </w:tcPr>
                                <w:p w14:paraId="10FFF69A" w14:textId="77777777" w:rsidR="009075B8" w:rsidRPr="006B0B4B" w:rsidRDefault="009075B8" w:rsidP="0090109C">
                                  <w:pPr>
                                    <w:jc w:val="center"/>
                                    <w:rPr>
                                      <w:color w:val="000000"/>
                                      <w:sz w:val="13"/>
                                      <w:szCs w:val="16"/>
                                    </w:rPr>
                                  </w:pPr>
                                  <w:r w:rsidRPr="006B0B4B">
                                    <w:rPr>
                                      <w:color w:val="000000"/>
                                      <w:sz w:val="13"/>
                                      <w:szCs w:val="16"/>
                                    </w:rPr>
                                    <w:t xml:space="preserve">15.37 </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hideMark/>
                                </w:tcPr>
                                <w:p w14:paraId="46A43C33" w14:textId="77777777" w:rsidR="009075B8" w:rsidRPr="006B0B4B" w:rsidRDefault="009075B8" w:rsidP="0090109C">
                                  <w:pPr>
                                    <w:jc w:val="center"/>
                                    <w:rPr>
                                      <w:color w:val="000000"/>
                                      <w:sz w:val="13"/>
                                      <w:szCs w:val="16"/>
                                    </w:rPr>
                                  </w:pPr>
                                  <w:r w:rsidRPr="006B0B4B">
                                    <w:rPr>
                                      <w:color w:val="000000"/>
                                      <w:sz w:val="13"/>
                                      <w:szCs w:val="16"/>
                                    </w:rPr>
                                    <w:t xml:space="preserve">15.99 </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hideMark/>
                                </w:tcPr>
                                <w:p w14:paraId="25A64A98" w14:textId="77777777" w:rsidR="009075B8" w:rsidRPr="006B0B4B" w:rsidRDefault="009075B8" w:rsidP="0090109C">
                                  <w:pPr>
                                    <w:jc w:val="center"/>
                                    <w:rPr>
                                      <w:color w:val="000000"/>
                                      <w:sz w:val="13"/>
                                      <w:szCs w:val="16"/>
                                    </w:rPr>
                                  </w:pPr>
                                  <w:r w:rsidRPr="006B0B4B">
                                    <w:rPr>
                                      <w:color w:val="000000"/>
                                      <w:sz w:val="13"/>
                                      <w:szCs w:val="16"/>
                                    </w:rPr>
                                    <w:t xml:space="preserve">0.06 </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hideMark/>
                                </w:tcPr>
                                <w:p w14:paraId="7788696E" w14:textId="77777777" w:rsidR="009075B8" w:rsidRPr="006B0B4B" w:rsidRDefault="009075B8" w:rsidP="0090109C">
                                  <w:pPr>
                                    <w:jc w:val="center"/>
                                    <w:rPr>
                                      <w:color w:val="000000"/>
                                      <w:sz w:val="13"/>
                                      <w:szCs w:val="16"/>
                                    </w:rPr>
                                  </w:pPr>
                                  <w:r w:rsidRPr="006B0B4B">
                                    <w:rPr>
                                      <w:color w:val="000000"/>
                                      <w:sz w:val="13"/>
                                      <w:szCs w:val="16"/>
                                    </w:rPr>
                                    <w:t xml:space="preserve">0.05 </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bottom"/>
                                  <w:hideMark/>
                                </w:tcPr>
                                <w:p w14:paraId="4741945A" w14:textId="77777777" w:rsidR="009075B8" w:rsidRPr="006B0B4B" w:rsidRDefault="009075B8" w:rsidP="0090109C">
                                  <w:pPr>
                                    <w:jc w:val="center"/>
                                    <w:rPr>
                                      <w:color w:val="000000"/>
                                      <w:sz w:val="13"/>
                                      <w:szCs w:val="16"/>
                                    </w:rPr>
                                  </w:pPr>
                                  <w:r w:rsidRPr="006B0B4B">
                                    <w:rPr>
                                      <w:color w:val="000000"/>
                                      <w:sz w:val="13"/>
                                      <w:szCs w:val="16"/>
                                    </w:rPr>
                                    <w:t xml:space="preserve">0.06 </w:t>
                                  </w:r>
                                </w:p>
                              </w:tc>
                            </w:tr>
                            <w:tr w:rsidR="009075B8" w:rsidRPr="00625F52" w14:paraId="55543AA0" w14:textId="77777777" w:rsidTr="00705960">
                              <w:trPr>
                                <w:trHeight w:val="160"/>
                                <w:jc w:val="center"/>
                              </w:trPr>
                              <w:tc>
                                <w:tcPr>
                                  <w:tcW w:w="1304" w:type="dxa"/>
                                  <w:gridSpan w:val="2"/>
                                  <w:tcBorders>
                                    <w:top w:val="single" w:sz="4" w:space="0" w:color="auto"/>
                                    <w:bottom w:val="double" w:sz="4" w:space="0" w:color="auto"/>
                                    <w:right w:val="single" w:sz="4" w:space="0" w:color="auto"/>
                                  </w:tcBorders>
                                  <w:vAlign w:val="center"/>
                                  <w:hideMark/>
                                </w:tcPr>
                                <w:p w14:paraId="23A55D8D" w14:textId="77777777" w:rsidR="009075B8" w:rsidRPr="00625F52" w:rsidRDefault="009075B8" w:rsidP="0090109C">
                                  <w:pPr>
                                    <w:jc w:val="center"/>
                                    <w:rPr>
                                      <w:color w:val="000000"/>
                                      <w:sz w:val="13"/>
                                      <w:szCs w:val="16"/>
                                      <w:lang w:eastAsia="zh-CN"/>
                                    </w:rPr>
                                  </w:pPr>
                                  <w:r w:rsidRPr="00625F52">
                                    <w:rPr>
                                      <w:color w:val="000000"/>
                                      <w:sz w:val="13"/>
                                      <w:szCs w:val="16"/>
                                      <w:lang w:eastAsia="zh-CN"/>
                                    </w:rPr>
                                    <w:t>p-value</w:t>
                                  </w:r>
                                </w:p>
                              </w:tc>
                              <w:tc>
                                <w:tcPr>
                                  <w:tcW w:w="709" w:type="dxa"/>
                                  <w:tcBorders>
                                    <w:top w:val="single" w:sz="4" w:space="0" w:color="auto"/>
                                    <w:left w:val="single" w:sz="4" w:space="0" w:color="auto"/>
                                    <w:bottom w:val="double" w:sz="4" w:space="0" w:color="auto"/>
                                    <w:right w:val="single" w:sz="4" w:space="0" w:color="auto"/>
                                  </w:tcBorders>
                                  <w:noWrap/>
                                  <w:tcMar>
                                    <w:top w:w="0" w:type="dxa"/>
                                    <w:left w:w="28" w:type="dxa"/>
                                    <w:bottom w:w="0" w:type="dxa"/>
                                    <w:right w:w="28" w:type="dxa"/>
                                  </w:tcMar>
                                  <w:vAlign w:val="bottom"/>
                                  <w:hideMark/>
                                </w:tcPr>
                                <w:p w14:paraId="1A029EC0" w14:textId="77777777" w:rsidR="009075B8" w:rsidRPr="006B0B4B" w:rsidRDefault="009075B8" w:rsidP="0090109C">
                                  <w:pPr>
                                    <w:jc w:val="center"/>
                                    <w:rPr>
                                      <w:color w:val="000000"/>
                                      <w:sz w:val="13"/>
                                      <w:szCs w:val="16"/>
                                    </w:rPr>
                                  </w:pPr>
                                  <w:r w:rsidRPr="006B0B4B">
                                    <w:rPr>
                                      <w:rFonts w:ascii="宋体" w:hAnsi="宋体" w:hint="eastAsia"/>
                                      <w:color w:val="000000"/>
                                      <w:sz w:val="13"/>
                                      <w:szCs w:val="16"/>
                                    </w:rPr>
                                    <w:t>—</w:t>
                                  </w:r>
                                </w:p>
                              </w:tc>
                              <w:tc>
                                <w:tcPr>
                                  <w:tcW w:w="567"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bottom"/>
                                  <w:hideMark/>
                                </w:tcPr>
                                <w:p w14:paraId="7190EBE3" w14:textId="77777777" w:rsidR="009075B8" w:rsidRPr="00621C1C" w:rsidRDefault="009075B8" w:rsidP="0090109C">
                                  <w:pPr>
                                    <w:jc w:val="center"/>
                                    <w:rPr>
                                      <w:b/>
                                      <w:color w:val="000000"/>
                                      <w:sz w:val="13"/>
                                      <w:szCs w:val="16"/>
                                    </w:rPr>
                                  </w:pPr>
                                  <w:r w:rsidRPr="00621C1C">
                                    <w:rPr>
                                      <w:b/>
                                      <w:color w:val="000000"/>
                                      <w:sz w:val="13"/>
                                      <w:szCs w:val="16"/>
                                    </w:rPr>
                                    <w:t>4.11E-9</w:t>
                                  </w:r>
                                </w:p>
                              </w:tc>
                              <w:tc>
                                <w:tcPr>
                                  <w:tcW w:w="567"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bottom"/>
                                  <w:hideMark/>
                                </w:tcPr>
                                <w:p w14:paraId="5FB64FE2" w14:textId="77777777" w:rsidR="009075B8" w:rsidRPr="00621C1C" w:rsidRDefault="009075B8" w:rsidP="0090109C">
                                  <w:pPr>
                                    <w:jc w:val="center"/>
                                    <w:rPr>
                                      <w:b/>
                                      <w:color w:val="000000"/>
                                      <w:sz w:val="13"/>
                                      <w:szCs w:val="16"/>
                                    </w:rPr>
                                  </w:pPr>
                                  <w:r w:rsidRPr="00621C1C">
                                    <w:rPr>
                                      <w:b/>
                                      <w:color w:val="000000"/>
                                      <w:sz w:val="13"/>
                                      <w:szCs w:val="16"/>
                                    </w:rPr>
                                    <w:t>0.002</w:t>
                                  </w:r>
                                </w:p>
                              </w:tc>
                              <w:tc>
                                <w:tcPr>
                                  <w:tcW w:w="709"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bottom"/>
                                  <w:hideMark/>
                                </w:tcPr>
                                <w:p w14:paraId="70238B02" w14:textId="77777777" w:rsidR="009075B8" w:rsidRPr="006B0B4B" w:rsidRDefault="009075B8" w:rsidP="0090109C">
                                  <w:pPr>
                                    <w:jc w:val="center"/>
                                    <w:rPr>
                                      <w:color w:val="000000"/>
                                      <w:sz w:val="13"/>
                                      <w:szCs w:val="16"/>
                                    </w:rPr>
                                  </w:pPr>
                                  <w:r w:rsidRPr="006B0B4B">
                                    <w:rPr>
                                      <w:rFonts w:ascii="宋体" w:hAnsi="宋体" w:hint="eastAsia"/>
                                      <w:color w:val="000000"/>
                                      <w:sz w:val="13"/>
                                      <w:szCs w:val="16"/>
                                    </w:rPr>
                                    <w:t>—</w:t>
                                  </w:r>
                                </w:p>
                              </w:tc>
                              <w:tc>
                                <w:tcPr>
                                  <w:tcW w:w="708"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bottom"/>
                                  <w:hideMark/>
                                </w:tcPr>
                                <w:p w14:paraId="1E98B9E0" w14:textId="77777777" w:rsidR="009075B8" w:rsidRPr="00621C1C" w:rsidRDefault="009075B8" w:rsidP="0090109C">
                                  <w:pPr>
                                    <w:jc w:val="center"/>
                                    <w:rPr>
                                      <w:b/>
                                      <w:color w:val="000000"/>
                                      <w:sz w:val="13"/>
                                      <w:szCs w:val="16"/>
                                    </w:rPr>
                                  </w:pPr>
                                  <w:r w:rsidRPr="00621C1C">
                                    <w:rPr>
                                      <w:b/>
                                      <w:color w:val="000000"/>
                                      <w:sz w:val="13"/>
                                      <w:szCs w:val="16"/>
                                    </w:rPr>
                                    <w:t>5.76E-6</w:t>
                                  </w:r>
                                </w:p>
                              </w:tc>
                              <w:tc>
                                <w:tcPr>
                                  <w:tcW w:w="567"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bottom"/>
                                  <w:hideMark/>
                                </w:tcPr>
                                <w:p w14:paraId="641F7A73" w14:textId="77777777" w:rsidR="009075B8" w:rsidRPr="00621C1C" w:rsidRDefault="009075B8" w:rsidP="0090109C">
                                  <w:pPr>
                                    <w:jc w:val="center"/>
                                    <w:rPr>
                                      <w:b/>
                                      <w:color w:val="000000"/>
                                      <w:sz w:val="13"/>
                                      <w:szCs w:val="16"/>
                                    </w:rPr>
                                  </w:pPr>
                                  <w:r w:rsidRPr="00621C1C">
                                    <w:rPr>
                                      <w:b/>
                                      <w:color w:val="000000"/>
                                      <w:sz w:val="13"/>
                                      <w:szCs w:val="16"/>
                                    </w:rPr>
                                    <w:t>2.20E-4</w:t>
                                  </w:r>
                                </w:p>
                              </w:tc>
                              <w:tc>
                                <w:tcPr>
                                  <w:tcW w:w="709"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bottom"/>
                                  <w:hideMark/>
                                </w:tcPr>
                                <w:p w14:paraId="26A970D6" w14:textId="77777777" w:rsidR="009075B8" w:rsidRPr="006B0B4B" w:rsidRDefault="009075B8" w:rsidP="0090109C">
                                  <w:pPr>
                                    <w:jc w:val="center"/>
                                    <w:rPr>
                                      <w:color w:val="000000"/>
                                      <w:sz w:val="13"/>
                                      <w:szCs w:val="16"/>
                                    </w:rPr>
                                  </w:pPr>
                                  <w:r w:rsidRPr="006B0B4B">
                                    <w:rPr>
                                      <w:rFonts w:ascii="宋体" w:hAnsi="宋体" w:hint="eastAsia"/>
                                      <w:color w:val="000000"/>
                                      <w:sz w:val="13"/>
                                      <w:szCs w:val="16"/>
                                    </w:rPr>
                                    <w:t>—</w:t>
                                  </w:r>
                                </w:p>
                              </w:tc>
                              <w:tc>
                                <w:tcPr>
                                  <w:tcW w:w="567"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bottom"/>
                                  <w:hideMark/>
                                </w:tcPr>
                                <w:p w14:paraId="4D5A7A2A" w14:textId="77777777" w:rsidR="009075B8" w:rsidRPr="00621C1C" w:rsidRDefault="009075B8" w:rsidP="0090109C">
                                  <w:pPr>
                                    <w:jc w:val="center"/>
                                    <w:rPr>
                                      <w:b/>
                                      <w:color w:val="000000"/>
                                      <w:sz w:val="13"/>
                                      <w:szCs w:val="16"/>
                                    </w:rPr>
                                  </w:pPr>
                                  <w:r w:rsidRPr="00621C1C">
                                    <w:rPr>
                                      <w:b/>
                                      <w:color w:val="000000"/>
                                      <w:sz w:val="13"/>
                                      <w:szCs w:val="16"/>
                                    </w:rPr>
                                    <w:t>2.14E-9</w:t>
                                  </w:r>
                                </w:p>
                              </w:tc>
                              <w:tc>
                                <w:tcPr>
                                  <w:tcW w:w="607" w:type="dxa"/>
                                  <w:tcBorders>
                                    <w:top w:val="single" w:sz="4" w:space="0" w:color="auto"/>
                                    <w:left w:val="single" w:sz="4" w:space="0" w:color="auto"/>
                                    <w:bottom w:val="double" w:sz="4" w:space="0" w:color="auto"/>
                                  </w:tcBorders>
                                  <w:noWrap/>
                                  <w:tcMar>
                                    <w:top w:w="0" w:type="dxa"/>
                                    <w:left w:w="28" w:type="dxa"/>
                                    <w:bottom w:w="0" w:type="dxa"/>
                                    <w:right w:w="28" w:type="dxa"/>
                                  </w:tcMar>
                                  <w:vAlign w:val="bottom"/>
                                  <w:hideMark/>
                                </w:tcPr>
                                <w:p w14:paraId="230D6E7B" w14:textId="77777777" w:rsidR="009075B8" w:rsidRPr="00621C1C" w:rsidRDefault="009075B8" w:rsidP="0090109C">
                                  <w:pPr>
                                    <w:jc w:val="center"/>
                                    <w:rPr>
                                      <w:b/>
                                      <w:color w:val="000000"/>
                                      <w:sz w:val="13"/>
                                      <w:szCs w:val="16"/>
                                    </w:rPr>
                                  </w:pPr>
                                  <w:r w:rsidRPr="00621C1C">
                                    <w:rPr>
                                      <w:b/>
                                      <w:color w:val="000000"/>
                                      <w:sz w:val="13"/>
                                      <w:szCs w:val="16"/>
                                    </w:rPr>
                                    <w:t>3.75E-8</w:t>
                                  </w:r>
                                </w:p>
                              </w:tc>
                            </w:tr>
                          </w:tbl>
                          <w:p w14:paraId="1B59F314" w14:textId="77777777" w:rsidR="009075B8" w:rsidRPr="00625F52" w:rsidRDefault="009075B8" w:rsidP="006B0B4B">
                            <w:pPr>
                              <w:rPr>
                                <w:sz w:val="16"/>
                                <w:szCs w:val="1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5784E8" id="_x0000_s1037" type="#_x0000_t202" style="position:absolute;left:0;text-align:left;margin-left:466.8pt;margin-top:5.45pt;width:518pt;height:246.5pt;z-index:251658248;visibility:visible;mso-wrap-style:square;mso-width-percent:0;mso-height-percent:0;mso-wrap-distance-left:9pt;mso-wrap-distance-top:0;mso-wrap-distance-right:9pt;mso-wrap-distance-bottom:0;mso-position-horizontal:right;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" o:allowincell="f" stroked="f">
                <v:textbox inset="0,0,0,0">
                  <w:txbxContent>
                    <w:p w14:paraId="485A4CE1" w14:textId="49EDAFF9" w:rsidR="009075B8" w:rsidRPr="00625F52" w:rsidRDefault="009075B8" w:rsidP="006B0B4B">
                      <w:pPr>
                        <w:pStyle w:val="TableTitle"/>
                      </w:pPr>
                      <w:r>
                        <w:t xml:space="preserve">TABLE </w:t>
                      </w:r>
                      <w:r>
                        <w:fldChar w:fldCharType="begin"/>
                      </w:r>
                      <w:r>
                        <w:rPr>
                          <w:lang w:eastAsia="zh-CN"/>
                        </w:rPr>
                        <w:instrText xml:space="preserve"> </w:instrText>
                      </w:r>
                      <w:r>
                        <w:rPr>
                          <w:rFonts w:hint="eastAsia"/>
                          <w:lang w:eastAsia="zh-CN"/>
                        </w:rPr>
                        <w:instrText>= 4 \* ROMAN</w:instrText>
                      </w:r>
                      <w:r>
                        <w:rPr>
                          <w:lang w:eastAsia="zh-CN"/>
                        </w:rPr>
                        <w:instrText xml:space="preserve"> </w:instrText>
                      </w:r>
                      <w:r>
                        <w:fldChar w:fldCharType="separate"/>
                      </w:r>
                      <w:r>
                        <w:rPr>
                          <w:noProof/>
                          <w:lang w:eastAsia="zh-CN"/>
                        </w:rPr>
                        <w:t>IV</w:t>
                      </w:r>
                      <w:r>
                        <w:fldChar w:fldCharType="end"/>
                      </w:r>
                    </w:p>
                    <w:p w14:paraId="4B44397E" w14:textId="14313E2D" w:rsidR="009075B8" w:rsidRPr="00625F52" w:rsidRDefault="009075B8" w:rsidP="006B0B4B">
                      <w:pPr>
                        <w:pStyle w:val="TableTitle"/>
                      </w:pPr>
                      <w:r>
                        <w:t>Performance C</w:t>
                      </w:r>
                      <w:r w:rsidRPr="00625F52">
                        <w:t xml:space="preserve">omparison of </w:t>
                      </w:r>
                      <w:r>
                        <w:t xml:space="preserve">Generating Synthetic CTs among </w:t>
                      </w:r>
                      <w:r w:rsidRPr="00625F52">
                        <w:t xml:space="preserve">the proposed TFC-ALC </w:t>
                      </w:r>
                      <w:r>
                        <w:t>and</w:t>
                      </w:r>
                      <w:r w:rsidRPr="00625F52">
                        <w:t xml:space="preserve"> two other methods</w:t>
                      </w:r>
                    </w:p>
                    <w:tbl>
                      <w:tblPr>
                        <w:tblW w:w="7014" w:type="dxa"/>
                        <w:jc w:val="center"/>
                        <w:tblLayout w:type="fixed"/>
                        <w:tblLook w:val="04A0" w:firstRow="1" w:lastRow="0" w:firstColumn="1" w:lastColumn="0" w:noHBand="0" w:noVBand="1"/>
                      </w:tblPr>
                      <w:tblGrid>
                        <w:gridCol w:w="737"/>
                        <w:gridCol w:w="567"/>
                        <w:gridCol w:w="709"/>
                        <w:gridCol w:w="567"/>
                        <w:gridCol w:w="567"/>
                        <w:gridCol w:w="709"/>
                        <w:gridCol w:w="708"/>
                        <w:gridCol w:w="567"/>
                        <w:gridCol w:w="709"/>
                        <w:gridCol w:w="567"/>
                        <w:gridCol w:w="607"/>
                      </w:tblGrid>
                      <w:tr w:rsidR="009075B8" w:rsidRPr="00625F52" w14:paraId="230E6525" w14:textId="77777777" w:rsidTr="00705960">
                        <w:trPr>
                          <w:trHeight w:val="178"/>
                          <w:jc w:val="center"/>
                        </w:trPr>
                        <w:tc>
                          <w:tcPr>
                            <w:tcW w:w="1304" w:type="dxa"/>
                            <w:gridSpan w:val="2"/>
                            <w:vMerge w:val="restart"/>
                            <w:tcBorders>
                              <w:top w:val="double" w:sz="4" w:space="0" w:color="auto"/>
                              <w:bottom w:val="single" w:sz="4" w:space="0" w:color="auto"/>
                              <w:right w:val="single" w:sz="4" w:space="0" w:color="auto"/>
                            </w:tcBorders>
                            <w:vAlign w:val="center"/>
                            <w:hideMark/>
                          </w:tcPr>
                          <w:p w14:paraId="135E63E1" w14:textId="77777777" w:rsidR="009075B8" w:rsidRPr="00625F52" w:rsidRDefault="009075B8" w:rsidP="00625F52">
                            <w:pPr>
                              <w:jc w:val="center"/>
                              <w:rPr>
                                <w:b/>
                                <w:color w:val="000000"/>
                                <w:sz w:val="13"/>
                                <w:szCs w:val="16"/>
                              </w:rPr>
                            </w:pPr>
                            <w:r w:rsidRPr="00625F52">
                              <w:rPr>
                                <w:b/>
                                <w:color w:val="000000"/>
                                <w:sz w:val="13"/>
                                <w:szCs w:val="16"/>
                              </w:rPr>
                              <w:t>Sub</w:t>
                            </w:r>
                          </w:p>
                        </w:tc>
                        <w:tc>
                          <w:tcPr>
                            <w:tcW w:w="1843" w:type="dxa"/>
                            <w:gridSpan w:val="3"/>
                            <w:tcBorders>
                              <w:top w:val="double" w:sz="4" w:space="0" w:color="auto"/>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272A5EB2" w14:textId="77777777" w:rsidR="009075B8" w:rsidRPr="00625F52" w:rsidRDefault="009075B8" w:rsidP="0090109C">
                            <w:pPr>
                              <w:jc w:val="center"/>
                              <w:rPr>
                                <w:b/>
                                <w:color w:val="000000"/>
                                <w:sz w:val="13"/>
                                <w:szCs w:val="16"/>
                              </w:rPr>
                            </w:pPr>
                            <w:r w:rsidRPr="00625F52">
                              <w:rPr>
                                <w:b/>
                                <w:color w:val="000000"/>
                                <w:sz w:val="13"/>
                                <w:szCs w:val="16"/>
                              </w:rPr>
                              <w:t>MAPD</w:t>
                            </w:r>
                          </w:p>
                        </w:tc>
                        <w:tc>
                          <w:tcPr>
                            <w:tcW w:w="1984" w:type="dxa"/>
                            <w:gridSpan w:val="3"/>
                            <w:tcBorders>
                              <w:top w:val="doub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1F7F8FBC" w14:textId="77777777" w:rsidR="009075B8" w:rsidRPr="00625F52" w:rsidRDefault="009075B8" w:rsidP="0090109C">
                            <w:pPr>
                              <w:jc w:val="center"/>
                              <w:rPr>
                                <w:b/>
                                <w:color w:val="000000"/>
                                <w:sz w:val="13"/>
                                <w:szCs w:val="16"/>
                              </w:rPr>
                            </w:pPr>
                            <w:r w:rsidRPr="00625F52">
                              <w:rPr>
                                <w:b/>
                                <w:color w:val="000000"/>
                                <w:sz w:val="13"/>
                                <w:szCs w:val="16"/>
                              </w:rPr>
                              <w:t>RMSE</w:t>
                            </w:r>
                          </w:p>
                        </w:tc>
                        <w:tc>
                          <w:tcPr>
                            <w:tcW w:w="1883" w:type="dxa"/>
                            <w:gridSpan w:val="3"/>
                            <w:tcBorders>
                              <w:top w:val="double" w:sz="4" w:space="0" w:color="auto"/>
                              <w:left w:val="single" w:sz="4" w:space="0" w:color="auto"/>
                              <w:bottom w:val="single" w:sz="4" w:space="0" w:color="auto"/>
                            </w:tcBorders>
                            <w:noWrap/>
                            <w:tcMar>
                              <w:top w:w="0" w:type="dxa"/>
                              <w:left w:w="28" w:type="dxa"/>
                              <w:bottom w:w="0" w:type="dxa"/>
                              <w:right w:w="28" w:type="dxa"/>
                            </w:tcMar>
                            <w:vAlign w:val="center"/>
                            <w:hideMark/>
                          </w:tcPr>
                          <w:p w14:paraId="7BB9D431" w14:textId="77777777" w:rsidR="009075B8" w:rsidRPr="00625F52" w:rsidRDefault="009075B8" w:rsidP="0090109C">
                            <w:pPr>
                              <w:jc w:val="center"/>
                              <w:rPr>
                                <w:b/>
                                <w:color w:val="000000"/>
                                <w:sz w:val="13"/>
                                <w:szCs w:val="16"/>
                              </w:rPr>
                            </w:pPr>
                            <w:r w:rsidRPr="00625F52">
                              <w:rPr>
                                <w:b/>
                                <w:color w:val="000000"/>
                                <w:sz w:val="13"/>
                                <w:szCs w:val="16"/>
                              </w:rPr>
                              <w:t>R</w:t>
                            </w:r>
                          </w:p>
                        </w:tc>
                      </w:tr>
                      <w:tr w:rsidR="009075B8" w:rsidRPr="00625F52" w14:paraId="031EBC36" w14:textId="77777777" w:rsidTr="00705960">
                        <w:trPr>
                          <w:trHeight w:val="184"/>
                          <w:jc w:val="center"/>
                        </w:trPr>
                        <w:tc>
                          <w:tcPr>
                            <w:tcW w:w="1304" w:type="dxa"/>
                            <w:gridSpan w:val="2"/>
                            <w:vMerge/>
                            <w:tcBorders>
                              <w:top w:val="double" w:sz="4" w:space="0" w:color="auto"/>
                              <w:bottom w:val="single" w:sz="4" w:space="0" w:color="auto"/>
                              <w:right w:val="single" w:sz="4" w:space="0" w:color="auto"/>
                            </w:tcBorders>
                            <w:vAlign w:val="center"/>
                            <w:hideMark/>
                          </w:tcPr>
                          <w:p w14:paraId="7A4B1454" w14:textId="77777777" w:rsidR="009075B8" w:rsidRPr="00625F52" w:rsidRDefault="009075B8" w:rsidP="0090109C">
                            <w:pPr>
                              <w:rPr>
                                <w:b/>
                                <w:color w:val="000000"/>
                                <w:sz w:val="13"/>
                                <w:szCs w:val="16"/>
                              </w:rPr>
                            </w:pPr>
                          </w:p>
                        </w:tc>
                        <w:tc>
                          <w:tcPr>
                            <w:tcW w:w="709" w:type="dxa"/>
                            <w:tcBorders>
                              <w:top w:val="nil"/>
                              <w:left w:val="single" w:sz="4" w:space="0" w:color="auto"/>
                              <w:bottom w:val="single" w:sz="4" w:space="0" w:color="auto"/>
                              <w:right w:val="single" w:sz="4" w:space="0" w:color="auto"/>
                            </w:tcBorders>
                            <w:tcMar>
                              <w:top w:w="0" w:type="dxa"/>
                              <w:left w:w="28" w:type="dxa"/>
                              <w:bottom w:w="0" w:type="dxa"/>
                              <w:right w:w="28" w:type="dxa"/>
                            </w:tcMar>
                            <w:vAlign w:val="center"/>
                            <w:hideMark/>
                          </w:tcPr>
                          <w:p w14:paraId="2D57DD31" w14:textId="77777777" w:rsidR="009075B8" w:rsidRPr="00625F52" w:rsidRDefault="009075B8" w:rsidP="0090109C">
                            <w:pPr>
                              <w:adjustRightInd w:val="0"/>
                              <w:snapToGrid w:val="0"/>
                              <w:jc w:val="center"/>
                              <w:rPr>
                                <w:color w:val="000000"/>
                                <w:sz w:val="13"/>
                                <w:szCs w:val="16"/>
                              </w:rPr>
                            </w:pPr>
                            <w:r w:rsidRPr="00625F52">
                              <w:rPr>
                                <w:sz w:val="13"/>
                                <w:szCs w:val="16"/>
                              </w:rPr>
                              <w:t>TFC-ALC</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1ECD7240" w14:textId="77777777" w:rsidR="009075B8" w:rsidRPr="00625F52" w:rsidRDefault="009075B8" w:rsidP="0090109C">
                            <w:pPr>
                              <w:jc w:val="center"/>
                              <w:rPr>
                                <w:color w:val="000000"/>
                                <w:sz w:val="13"/>
                                <w:szCs w:val="16"/>
                              </w:rPr>
                            </w:pPr>
                            <w:r w:rsidRPr="00625F52">
                              <w:rPr>
                                <w:color w:val="000000"/>
                                <w:sz w:val="13"/>
                                <w:szCs w:val="16"/>
                              </w:rPr>
                              <w:t>AW</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4AA4C5BC" w14:textId="77777777" w:rsidR="009075B8" w:rsidRPr="00625F52" w:rsidRDefault="009075B8" w:rsidP="0090109C">
                            <w:pPr>
                              <w:jc w:val="center"/>
                              <w:rPr>
                                <w:color w:val="000000" w:themeColor="text1"/>
                                <w:sz w:val="13"/>
                                <w:szCs w:val="16"/>
                              </w:rPr>
                            </w:pPr>
                            <w:r w:rsidRPr="00625F52">
                              <w:rPr>
                                <w:color w:val="000000"/>
                                <w:sz w:val="13"/>
                                <w:szCs w:val="16"/>
                              </w:rPr>
                              <w:t>FCP</w:t>
                            </w:r>
                          </w:p>
                        </w:tc>
                        <w:tc>
                          <w:tcPr>
                            <w:tcW w:w="709" w:type="dxa"/>
                            <w:tcBorders>
                              <w:top w:val="single" w:sz="4" w:space="0" w:color="auto"/>
                              <w:left w:val="nil"/>
                              <w:bottom w:val="single" w:sz="4" w:space="0" w:color="auto"/>
                              <w:right w:val="single" w:sz="4" w:space="0" w:color="auto"/>
                            </w:tcBorders>
                            <w:tcMar>
                              <w:top w:w="0" w:type="dxa"/>
                              <w:left w:w="28" w:type="dxa"/>
                              <w:bottom w:w="0" w:type="dxa"/>
                              <w:right w:w="28" w:type="dxa"/>
                            </w:tcMar>
                            <w:vAlign w:val="center"/>
                            <w:hideMark/>
                          </w:tcPr>
                          <w:p w14:paraId="2E4297E3" w14:textId="77777777" w:rsidR="009075B8" w:rsidRPr="00625F52" w:rsidRDefault="009075B8" w:rsidP="0090109C">
                            <w:pPr>
                              <w:adjustRightInd w:val="0"/>
                              <w:snapToGrid w:val="0"/>
                              <w:jc w:val="center"/>
                              <w:rPr>
                                <w:color w:val="000000"/>
                                <w:sz w:val="13"/>
                                <w:szCs w:val="16"/>
                              </w:rPr>
                            </w:pPr>
                            <w:r w:rsidRPr="00625F52">
                              <w:rPr>
                                <w:sz w:val="13"/>
                                <w:szCs w:val="16"/>
                              </w:rPr>
                              <w:t>TFC-ALC</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4BC9AA18" w14:textId="77777777" w:rsidR="009075B8" w:rsidRPr="00625F52" w:rsidRDefault="009075B8" w:rsidP="0090109C">
                            <w:pPr>
                              <w:jc w:val="center"/>
                              <w:rPr>
                                <w:color w:val="000000"/>
                                <w:sz w:val="13"/>
                                <w:szCs w:val="16"/>
                              </w:rPr>
                            </w:pPr>
                            <w:r w:rsidRPr="00625F52">
                              <w:rPr>
                                <w:color w:val="000000"/>
                                <w:sz w:val="13"/>
                                <w:szCs w:val="16"/>
                              </w:rPr>
                              <w:t>AW</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128F3144" w14:textId="77777777" w:rsidR="009075B8" w:rsidRPr="00625F52" w:rsidRDefault="009075B8" w:rsidP="0090109C">
                            <w:pPr>
                              <w:jc w:val="center"/>
                              <w:rPr>
                                <w:color w:val="000000" w:themeColor="text1"/>
                                <w:sz w:val="13"/>
                                <w:szCs w:val="16"/>
                              </w:rPr>
                            </w:pPr>
                            <w:r w:rsidRPr="00625F52">
                              <w:rPr>
                                <w:color w:val="000000"/>
                                <w:sz w:val="13"/>
                                <w:szCs w:val="16"/>
                              </w:rPr>
                              <w:t>FCP</w:t>
                            </w:r>
                          </w:p>
                        </w:tc>
                        <w:tc>
                          <w:tcPr>
                            <w:tcW w:w="709" w:type="dxa"/>
                            <w:tcBorders>
                              <w:top w:val="single" w:sz="4" w:space="0" w:color="auto"/>
                              <w:left w:val="nil"/>
                              <w:bottom w:val="single" w:sz="4" w:space="0" w:color="auto"/>
                              <w:right w:val="single" w:sz="4" w:space="0" w:color="auto"/>
                            </w:tcBorders>
                            <w:tcMar>
                              <w:top w:w="0" w:type="dxa"/>
                              <w:left w:w="28" w:type="dxa"/>
                              <w:bottom w:w="0" w:type="dxa"/>
                              <w:right w:w="28" w:type="dxa"/>
                            </w:tcMar>
                            <w:vAlign w:val="center"/>
                            <w:hideMark/>
                          </w:tcPr>
                          <w:p w14:paraId="1A61A950" w14:textId="77777777" w:rsidR="009075B8" w:rsidRPr="00625F52" w:rsidRDefault="009075B8" w:rsidP="0090109C">
                            <w:pPr>
                              <w:adjustRightInd w:val="0"/>
                              <w:snapToGrid w:val="0"/>
                              <w:jc w:val="center"/>
                              <w:rPr>
                                <w:color w:val="000000"/>
                                <w:sz w:val="13"/>
                                <w:szCs w:val="16"/>
                              </w:rPr>
                            </w:pPr>
                            <w:r w:rsidRPr="00625F52">
                              <w:rPr>
                                <w:sz w:val="13"/>
                                <w:szCs w:val="16"/>
                              </w:rPr>
                              <w:t>TFC-ALC</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2FA930F7" w14:textId="77777777" w:rsidR="009075B8" w:rsidRPr="00625F52" w:rsidRDefault="009075B8" w:rsidP="0090109C">
                            <w:pPr>
                              <w:jc w:val="center"/>
                              <w:rPr>
                                <w:color w:val="000000"/>
                                <w:sz w:val="13"/>
                                <w:szCs w:val="16"/>
                              </w:rPr>
                            </w:pPr>
                            <w:r w:rsidRPr="00625F52">
                              <w:rPr>
                                <w:color w:val="000000"/>
                                <w:sz w:val="13"/>
                                <w:szCs w:val="16"/>
                              </w:rPr>
                              <w:t>AW</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08C8317A" w14:textId="77777777" w:rsidR="009075B8" w:rsidRPr="00625F52" w:rsidRDefault="009075B8" w:rsidP="0090109C">
                            <w:pPr>
                              <w:jc w:val="center"/>
                              <w:rPr>
                                <w:color w:val="000000" w:themeColor="text1"/>
                                <w:sz w:val="13"/>
                                <w:szCs w:val="16"/>
                              </w:rPr>
                            </w:pPr>
                            <w:r w:rsidRPr="00625F52">
                              <w:rPr>
                                <w:color w:val="000000"/>
                                <w:sz w:val="13"/>
                                <w:szCs w:val="16"/>
                              </w:rPr>
                              <w:t>FCP</w:t>
                            </w:r>
                          </w:p>
                        </w:tc>
                      </w:tr>
                      <w:tr w:rsidR="009075B8" w:rsidRPr="00625F52" w14:paraId="3F5A548A" w14:textId="77777777" w:rsidTr="00705960">
                        <w:trPr>
                          <w:trHeight w:val="141"/>
                          <w:jc w:val="center"/>
                        </w:trPr>
                        <w:tc>
                          <w:tcPr>
                            <w:tcW w:w="737" w:type="dxa"/>
                            <w:vMerge w:val="restart"/>
                            <w:tcBorders>
                              <w:top w:val="single" w:sz="4" w:space="0" w:color="auto"/>
                              <w:bottom w:val="single" w:sz="4" w:space="0" w:color="auto"/>
                              <w:right w:val="single" w:sz="4" w:space="0" w:color="auto"/>
                            </w:tcBorders>
                            <w:vAlign w:val="center"/>
                            <w:hideMark/>
                          </w:tcPr>
                          <w:p w14:paraId="4D272182" w14:textId="77777777" w:rsidR="009075B8" w:rsidRPr="00625F52" w:rsidRDefault="009075B8" w:rsidP="0090109C">
                            <w:pPr>
                              <w:jc w:val="center"/>
                              <w:rPr>
                                <w:color w:val="000000"/>
                                <w:sz w:val="13"/>
                                <w:szCs w:val="16"/>
                              </w:rPr>
                            </w:pPr>
                            <w:r w:rsidRPr="00625F52">
                              <w:rPr>
                                <w:color w:val="000000"/>
                                <w:sz w:val="13"/>
                                <w:szCs w:val="16"/>
                              </w:rPr>
                              <w:t>1</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713D536A" w14:textId="77777777" w:rsidR="009075B8" w:rsidRPr="00625F52" w:rsidRDefault="009075B8" w:rsidP="0090109C">
                            <w:pPr>
                              <w:jc w:val="center"/>
                              <w:rPr>
                                <w:color w:val="000000"/>
                                <w:sz w:val="13"/>
                                <w:szCs w:val="16"/>
                              </w:rPr>
                            </w:pPr>
                            <w:r w:rsidRPr="00625F52">
                              <w:rPr>
                                <w:color w:val="000000"/>
                                <w:sz w:val="13"/>
                                <w:szCs w:val="16"/>
                              </w:rPr>
                              <w:t>mean</w:t>
                            </w: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58B5FC86" w14:textId="77777777" w:rsidR="009075B8" w:rsidRPr="00E34C8B" w:rsidRDefault="009075B8" w:rsidP="0090109C">
                            <w:pPr>
                              <w:jc w:val="center"/>
                              <w:rPr>
                                <w:b/>
                                <w:color w:val="000000"/>
                                <w:sz w:val="13"/>
                                <w:szCs w:val="16"/>
                                <w:lang w:eastAsia="zh-CN"/>
                              </w:rPr>
                            </w:pPr>
                            <w:r w:rsidRPr="00E34C8B">
                              <w:rPr>
                                <w:b/>
                                <w:color w:val="000000"/>
                                <w:sz w:val="13"/>
                                <w:szCs w:val="16"/>
                              </w:rPr>
                              <w:t>101.70</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58A573A0" w14:textId="77777777" w:rsidR="009075B8" w:rsidRPr="006B0B4B" w:rsidRDefault="009075B8" w:rsidP="0090109C">
                            <w:pPr>
                              <w:jc w:val="center"/>
                              <w:rPr>
                                <w:color w:val="000000"/>
                                <w:sz w:val="13"/>
                                <w:szCs w:val="16"/>
                              </w:rPr>
                            </w:pPr>
                            <w:r w:rsidRPr="006B0B4B">
                              <w:rPr>
                                <w:color w:val="000000"/>
                                <w:sz w:val="13"/>
                                <w:szCs w:val="16"/>
                              </w:rPr>
                              <w:t>134.44</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5E519DE2" w14:textId="77777777" w:rsidR="009075B8" w:rsidRPr="006B0B4B" w:rsidRDefault="009075B8" w:rsidP="0090109C">
                            <w:pPr>
                              <w:jc w:val="center"/>
                              <w:rPr>
                                <w:color w:val="000000"/>
                                <w:sz w:val="13"/>
                                <w:szCs w:val="16"/>
                                <w:lang w:eastAsia="zh-CN"/>
                              </w:rPr>
                            </w:pPr>
                            <w:r w:rsidRPr="006B0B4B">
                              <w:rPr>
                                <w:color w:val="000000"/>
                                <w:sz w:val="13"/>
                                <w:szCs w:val="16"/>
                                <w:lang w:eastAsia="zh-CN"/>
                              </w:rPr>
                              <w:t>112.20</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7C22E25B" w14:textId="77777777" w:rsidR="009075B8" w:rsidRPr="00E34C8B" w:rsidRDefault="009075B8" w:rsidP="0090109C">
                            <w:pPr>
                              <w:jc w:val="center"/>
                              <w:rPr>
                                <w:b/>
                                <w:color w:val="000000"/>
                                <w:sz w:val="13"/>
                                <w:szCs w:val="16"/>
                              </w:rPr>
                            </w:pPr>
                            <w:r w:rsidRPr="00E34C8B">
                              <w:rPr>
                                <w:b/>
                                <w:color w:val="000000"/>
                                <w:sz w:val="13"/>
                                <w:szCs w:val="16"/>
                              </w:rPr>
                              <w:t>189.29</w:t>
                            </w:r>
                          </w:p>
                        </w:tc>
                        <w:tc>
                          <w:tcPr>
                            <w:tcW w:w="708"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6152B58B" w14:textId="77777777" w:rsidR="009075B8" w:rsidRPr="006B0B4B" w:rsidRDefault="009075B8" w:rsidP="0090109C">
                            <w:pPr>
                              <w:jc w:val="center"/>
                              <w:rPr>
                                <w:color w:val="000000"/>
                                <w:sz w:val="13"/>
                                <w:szCs w:val="16"/>
                                <w:lang w:eastAsia="zh-CN"/>
                              </w:rPr>
                            </w:pPr>
                            <w:r w:rsidRPr="006B0B4B">
                              <w:rPr>
                                <w:color w:val="000000"/>
                                <w:sz w:val="13"/>
                                <w:szCs w:val="16"/>
                              </w:rPr>
                              <w:t>221.13</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3D0B7255" w14:textId="77777777" w:rsidR="009075B8" w:rsidRPr="006B0B4B" w:rsidRDefault="009075B8" w:rsidP="0090109C">
                            <w:pPr>
                              <w:jc w:val="center"/>
                              <w:rPr>
                                <w:color w:val="000000"/>
                                <w:sz w:val="13"/>
                                <w:szCs w:val="16"/>
                                <w:lang w:eastAsia="zh-CN"/>
                              </w:rPr>
                            </w:pPr>
                            <w:r w:rsidRPr="006B0B4B">
                              <w:rPr>
                                <w:color w:val="000000"/>
                                <w:sz w:val="13"/>
                                <w:szCs w:val="16"/>
                                <w:lang w:eastAsia="zh-CN"/>
                              </w:rPr>
                              <w:t>209.60</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7B2E02BD" w14:textId="77777777" w:rsidR="009075B8" w:rsidRPr="00E34C8B" w:rsidRDefault="009075B8" w:rsidP="0090109C">
                            <w:pPr>
                              <w:jc w:val="center"/>
                              <w:rPr>
                                <w:b/>
                                <w:color w:val="000000"/>
                                <w:sz w:val="13"/>
                                <w:szCs w:val="16"/>
                              </w:rPr>
                            </w:pPr>
                            <w:r w:rsidRPr="00E34C8B">
                              <w:rPr>
                                <w:b/>
                                <w:color w:val="000000"/>
                                <w:sz w:val="13"/>
                                <w:szCs w:val="16"/>
                              </w:rPr>
                              <w:t>0.56</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2F2C0106" w14:textId="77777777" w:rsidR="009075B8" w:rsidRPr="006B0B4B" w:rsidRDefault="009075B8" w:rsidP="0090109C">
                            <w:pPr>
                              <w:jc w:val="center"/>
                              <w:rPr>
                                <w:color w:val="000000"/>
                                <w:sz w:val="13"/>
                                <w:szCs w:val="16"/>
                                <w:lang w:eastAsia="zh-CN"/>
                              </w:rPr>
                            </w:pPr>
                            <w:r w:rsidRPr="006B0B4B">
                              <w:rPr>
                                <w:color w:val="000000"/>
                                <w:sz w:val="13"/>
                                <w:szCs w:val="16"/>
                              </w:rPr>
                              <w:t>0.35</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46302077"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41</w:t>
                            </w:r>
                          </w:p>
                        </w:tc>
                      </w:tr>
                      <w:tr w:rsidR="009075B8" w:rsidRPr="00625F52" w14:paraId="0DDA18F5" w14:textId="77777777" w:rsidTr="00705960">
                        <w:trPr>
                          <w:trHeight w:val="170"/>
                          <w:jc w:val="center"/>
                        </w:trPr>
                        <w:tc>
                          <w:tcPr>
                            <w:tcW w:w="737" w:type="dxa"/>
                            <w:vMerge/>
                            <w:tcBorders>
                              <w:top w:val="single" w:sz="4" w:space="0" w:color="auto"/>
                              <w:bottom w:val="single" w:sz="4" w:space="0" w:color="auto"/>
                              <w:right w:val="single" w:sz="4" w:space="0" w:color="auto"/>
                            </w:tcBorders>
                            <w:vAlign w:val="center"/>
                            <w:hideMark/>
                          </w:tcPr>
                          <w:p w14:paraId="076A0DC6" w14:textId="77777777" w:rsidR="009075B8" w:rsidRPr="00625F52" w:rsidRDefault="009075B8" w:rsidP="0090109C">
                            <w:pP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0A9F1E07" w14:textId="77777777" w:rsidR="009075B8" w:rsidRPr="00625F52" w:rsidRDefault="009075B8" w:rsidP="0090109C">
                            <w:pPr>
                              <w:jc w:val="center"/>
                              <w:rPr>
                                <w:color w:val="000000"/>
                                <w:sz w:val="13"/>
                                <w:szCs w:val="16"/>
                              </w:rPr>
                            </w:pPr>
                            <w:r w:rsidRPr="00625F52">
                              <w:rPr>
                                <w:color w:val="000000"/>
                                <w:sz w:val="13"/>
                                <w:szCs w:val="16"/>
                              </w:rPr>
                              <w:t>std</w:t>
                            </w: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154FB5C2" w14:textId="77777777" w:rsidR="009075B8" w:rsidRPr="006B0B4B" w:rsidRDefault="009075B8" w:rsidP="0090109C">
                            <w:pPr>
                              <w:jc w:val="center"/>
                              <w:rPr>
                                <w:color w:val="000000"/>
                                <w:sz w:val="13"/>
                                <w:szCs w:val="16"/>
                              </w:rPr>
                            </w:pPr>
                            <w:r w:rsidRPr="006B0B4B">
                              <w:rPr>
                                <w:color w:val="000000"/>
                                <w:sz w:val="13"/>
                                <w:szCs w:val="16"/>
                              </w:rPr>
                              <w:t>1.95</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2DFC8455"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4B6D74D7"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33</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41282C47" w14:textId="77777777" w:rsidR="009075B8" w:rsidRPr="006B0B4B" w:rsidRDefault="009075B8" w:rsidP="0090109C">
                            <w:pPr>
                              <w:jc w:val="center"/>
                              <w:rPr>
                                <w:color w:val="000000"/>
                                <w:sz w:val="13"/>
                                <w:szCs w:val="16"/>
                                <w:lang w:eastAsia="zh-CN"/>
                              </w:rPr>
                            </w:pPr>
                            <w:r w:rsidRPr="006B0B4B">
                              <w:rPr>
                                <w:color w:val="000000"/>
                                <w:sz w:val="13"/>
                                <w:szCs w:val="16"/>
                              </w:rPr>
                              <w:t xml:space="preserve">1.98 </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3D378745"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164D35FD"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16</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2B1CEF2C" w14:textId="77777777" w:rsidR="009075B8" w:rsidRPr="006B0B4B" w:rsidRDefault="009075B8" w:rsidP="0090109C">
                            <w:pPr>
                              <w:jc w:val="center"/>
                              <w:rPr>
                                <w:color w:val="000000"/>
                                <w:sz w:val="13"/>
                                <w:szCs w:val="16"/>
                              </w:rPr>
                            </w:pPr>
                            <w:r w:rsidRPr="006B0B4B">
                              <w:rPr>
                                <w:color w:val="000000"/>
                                <w:sz w:val="13"/>
                                <w:szCs w:val="16"/>
                              </w:rPr>
                              <w:t>0.01</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101030AC"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5827E71D" w14:textId="77777777" w:rsidR="009075B8" w:rsidRPr="006B0B4B" w:rsidRDefault="009075B8" w:rsidP="0090109C">
                            <w:pPr>
                              <w:jc w:val="center"/>
                              <w:rPr>
                                <w:color w:val="000000"/>
                                <w:sz w:val="13"/>
                                <w:szCs w:val="16"/>
                                <w:lang w:eastAsia="zh-CN"/>
                              </w:rPr>
                            </w:pPr>
                            <w:r w:rsidRPr="006B0B4B">
                              <w:rPr>
                                <w:color w:val="000000"/>
                                <w:sz w:val="13"/>
                                <w:szCs w:val="16"/>
                                <w:lang w:eastAsia="zh-CN"/>
                              </w:rPr>
                              <w:t>3.33E-4</w:t>
                            </w:r>
                          </w:p>
                        </w:tc>
                      </w:tr>
                      <w:tr w:rsidR="009075B8" w:rsidRPr="00625F52" w14:paraId="6F78F07B" w14:textId="77777777" w:rsidTr="00705960">
                        <w:trPr>
                          <w:trHeight w:val="164"/>
                          <w:jc w:val="center"/>
                        </w:trPr>
                        <w:tc>
                          <w:tcPr>
                            <w:tcW w:w="737" w:type="dxa"/>
                            <w:vMerge w:val="restart"/>
                            <w:tcBorders>
                              <w:top w:val="single" w:sz="4" w:space="0" w:color="auto"/>
                              <w:bottom w:val="single" w:sz="4" w:space="0" w:color="auto"/>
                              <w:right w:val="single" w:sz="4" w:space="0" w:color="auto"/>
                            </w:tcBorders>
                            <w:vAlign w:val="center"/>
                            <w:hideMark/>
                          </w:tcPr>
                          <w:p w14:paraId="02FC252E" w14:textId="77777777" w:rsidR="009075B8" w:rsidRPr="00625F52" w:rsidRDefault="009075B8" w:rsidP="0090109C">
                            <w:pPr>
                              <w:jc w:val="center"/>
                              <w:rPr>
                                <w:color w:val="000000"/>
                                <w:sz w:val="13"/>
                                <w:szCs w:val="16"/>
                              </w:rPr>
                            </w:pPr>
                            <w:r w:rsidRPr="00625F52">
                              <w:rPr>
                                <w:color w:val="000000"/>
                                <w:sz w:val="13"/>
                                <w:szCs w:val="16"/>
                              </w:rPr>
                              <w:t>2</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1E2B15B4" w14:textId="77777777" w:rsidR="009075B8" w:rsidRPr="00625F52" w:rsidRDefault="009075B8" w:rsidP="0090109C">
                            <w:pPr>
                              <w:jc w:val="center"/>
                              <w:rPr>
                                <w:color w:val="000000"/>
                                <w:sz w:val="13"/>
                                <w:szCs w:val="16"/>
                              </w:rPr>
                            </w:pPr>
                            <w:r w:rsidRPr="00625F52">
                              <w:rPr>
                                <w:color w:val="000000"/>
                                <w:sz w:val="13"/>
                                <w:szCs w:val="16"/>
                              </w:rPr>
                              <w:t>mean</w:t>
                            </w: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75EC5283" w14:textId="77777777" w:rsidR="009075B8" w:rsidRPr="00E34C8B" w:rsidRDefault="009075B8" w:rsidP="0090109C">
                            <w:pPr>
                              <w:jc w:val="center"/>
                              <w:rPr>
                                <w:b/>
                                <w:color w:val="000000"/>
                                <w:sz w:val="13"/>
                                <w:szCs w:val="16"/>
                                <w:lang w:eastAsia="zh-CN"/>
                              </w:rPr>
                            </w:pPr>
                            <w:r w:rsidRPr="00E34C8B">
                              <w:rPr>
                                <w:b/>
                                <w:color w:val="000000"/>
                                <w:sz w:val="13"/>
                                <w:szCs w:val="16"/>
                              </w:rPr>
                              <w:t>98.88</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06265E4F" w14:textId="77777777" w:rsidR="009075B8" w:rsidRPr="006B0B4B" w:rsidRDefault="009075B8" w:rsidP="0090109C">
                            <w:pPr>
                              <w:jc w:val="center"/>
                              <w:rPr>
                                <w:color w:val="000000"/>
                                <w:sz w:val="13"/>
                                <w:szCs w:val="16"/>
                                <w:lang w:eastAsia="zh-CN"/>
                              </w:rPr>
                            </w:pPr>
                            <w:r w:rsidRPr="006B0B4B">
                              <w:rPr>
                                <w:color w:val="000000"/>
                                <w:sz w:val="13"/>
                                <w:szCs w:val="16"/>
                              </w:rPr>
                              <w:t>130.32</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08FCB3C6" w14:textId="77777777" w:rsidR="009075B8" w:rsidRPr="006B0B4B" w:rsidRDefault="009075B8" w:rsidP="0090109C">
                            <w:pPr>
                              <w:jc w:val="center"/>
                              <w:rPr>
                                <w:color w:val="000000"/>
                                <w:sz w:val="13"/>
                                <w:szCs w:val="16"/>
                                <w:lang w:eastAsia="zh-CN"/>
                              </w:rPr>
                            </w:pPr>
                            <w:r w:rsidRPr="006B0B4B">
                              <w:rPr>
                                <w:color w:val="000000"/>
                                <w:sz w:val="13"/>
                                <w:szCs w:val="16"/>
                                <w:lang w:eastAsia="zh-CN"/>
                              </w:rPr>
                              <w:t>103.34</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618979CF" w14:textId="77777777" w:rsidR="009075B8" w:rsidRPr="00E34C8B" w:rsidRDefault="009075B8" w:rsidP="0090109C">
                            <w:pPr>
                              <w:jc w:val="center"/>
                              <w:rPr>
                                <w:b/>
                                <w:color w:val="000000"/>
                                <w:sz w:val="13"/>
                                <w:szCs w:val="16"/>
                              </w:rPr>
                            </w:pPr>
                            <w:r w:rsidRPr="00E34C8B">
                              <w:rPr>
                                <w:b/>
                                <w:color w:val="000000"/>
                                <w:sz w:val="13"/>
                                <w:szCs w:val="16"/>
                              </w:rPr>
                              <w:t>194.58</w:t>
                            </w:r>
                          </w:p>
                        </w:tc>
                        <w:tc>
                          <w:tcPr>
                            <w:tcW w:w="708"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7212F3F4" w14:textId="77777777" w:rsidR="009075B8" w:rsidRPr="006B0B4B" w:rsidRDefault="009075B8" w:rsidP="0090109C">
                            <w:pPr>
                              <w:jc w:val="center"/>
                              <w:rPr>
                                <w:color w:val="000000"/>
                                <w:sz w:val="13"/>
                                <w:szCs w:val="16"/>
                                <w:lang w:eastAsia="zh-CN"/>
                              </w:rPr>
                            </w:pPr>
                            <w:r w:rsidRPr="006B0B4B">
                              <w:rPr>
                                <w:color w:val="000000"/>
                                <w:sz w:val="13"/>
                                <w:szCs w:val="16"/>
                              </w:rPr>
                              <w:t>217.02</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5C25DE36" w14:textId="77777777" w:rsidR="009075B8" w:rsidRPr="006B0B4B" w:rsidRDefault="009075B8" w:rsidP="0090109C">
                            <w:pPr>
                              <w:jc w:val="center"/>
                              <w:rPr>
                                <w:color w:val="000000"/>
                                <w:sz w:val="13"/>
                                <w:szCs w:val="16"/>
                                <w:lang w:eastAsia="zh-CN"/>
                              </w:rPr>
                            </w:pPr>
                            <w:r w:rsidRPr="006B0B4B">
                              <w:rPr>
                                <w:color w:val="000000"/>
                                <w:sz w:val="13"/>
                                <w:szCs w:val="16"/>
                                <w:lang w:eastAsia="zh-CN"/>
                              </w:rPr>
                              <w:t xml:space="preserve">202.59 </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33CAA026" w14:textId="77777777" w:rsidR="009075B8" w:rsidRPr="00E34C8B" w:rsidRDefault="009075B8" w:rsidP="0090109C">
                            <w:pPr>
                              <w:jc w:val="center"/>
                              <w:rPr>
                                <w:b/>
                                <w:color w:val="000000"/>
                                <w:sz w:val="13"/>
                                <w:szCs w:val="16"/>
                              </w:rPr>
                            </w:pPr>
                            <w:r w:rsidRPr="00E34C8B">
                              <w:rPr>
                                <w:b/>
                                <w:color w:val="000000"/>
                                <w:sz w:val="13"/>
                                <w:szCs w:val="16"/>
                              </w:rPr>
                              <w:t>0.47</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7F6EA62C" w14:textId="77777777" w:rsidR="009075B8" w:rsidRPr="006B0B4B" w:rsidRDefault="009075B8" w:rsidP="0090109C">
                            <w:pPr>
                              <w:jc w:val="center"/>
                              <w:rPr>
                                <w:color w:val="000000"/>
                                <w:sz w:val="13"/>
                                <w:szCs w:val="16"/>
                                <w:lang w:eastAsia="zh-CN"/>
                              </w:rPr>
                            </w:pPr>
                            <w:r w:rsidRPr="006B0B4B">
                              <w:rPr>
                                <w:color w:val="000000"/>
                                <w:sz w:val="13"/>
                                <w:szCs w:val="16"/>
                              </w:rPr>
                              <w:t>0.25</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52E9D40E"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37</w:t>
                            </w:r>
                          </w:p>
                        </w:tc>
                      </w:tr>
                      <w:tr w:rsidR="009075B8" w:rsidRPr="00625F52" w14:paraId="4004F891" w14:textId="77777777" w:rsidTr="00705960">
                        <w:trPr>
                          <w:trHeight w:val="147"/>
                          <w:jc w:val="center"/>
                        </w:trPr>
                        <w:tc>
                          <w:tcPr>
                            <w:tcW w:w="737" w:type="dxa"/>
                            <w:vMerge/>
                            <w:tcBorders>
                              <w:top w:val="single" w:sz="4" w:space="0" w:color="auto"/>
                              <w:bottom w:val="single" w:sz="4" w:space="0" w:color="auto"/>
                              <w:right w:val="single" w:sz="4" w:space="0" w:color="auto"/>
                            </w:tcBorders>
                            <w:vAlign w:val="center"/>
                            <w:hideMark/>
                          </w:tcPr>
                          <w:p w14:paraId="0DAE7EE5" w14:textId="77777777" w:rsidR="009075B8" w:rsidRPr="00625F52" w:rsidRDefault="009075B8" w:rsidP="0090109C">
                            <w:pP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7A46D35B" w14:textId="77777777" w:rsidR="009075B8" w:rsidRPr="00625F52" w:rsidRDefault="009075B8" w:rsidP="0090109C">
                            <w:pPr>
                              <w:jc w:val="center"/>
                              <w:rPr>
                                <w:color w:val="000000"/>
                                <w:sz w:val="13"/>
                                <w:szCs w:val="16"/>
                              </w:rPr>
                            </w:pPr>
                            <w:r w:rsidRPr="00625F52">
                              <w:rPr>
                                <w:color w:val="000000"/>
                                <w:sz w:val="13"/>
                                <w:szCs w:val="16"/>
                              </w:rPr>
                              <w:t>std</w:t>
                            </w: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0A2744CB" w14:textId="77777777" w:rsidR="009075B8" w:rsidRPr="006B0B4B" w:rsidRDefault="009075B8" w:rsidP="0090109C">
                            <w:pPr>
                              <w:jc w:val="center"/>
                              <w:rPr>
                                <w:color w:val="000000"/>
                                <w:sz w:val="13"/>
                                <w:szCs w:val="16"/>
                                <w:lang w:eastAsia="zh-CN"/>
                              </w:rPr>
                            </w:pPr>
                            <w:r w:rsidRPr="006B0B4B">
                              <w:rPr>
                                <w:color w:val="000000"/>
                                <w:sz w:val="13"/>
                                <w:szCs w:val="16"/>
                              </w:rPr>
                              <w:t>1.33</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1F86E79B"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156FE035" w14:textId="77777777" w:rsidR="009075B8" w:rsidRPr="006B0B4B" w:rsidRDefault="009075B8" w:rsidP="0090109C">
                            <w:pPr>
                              <w:jc w:val="center"/>
                              <w:rPr>
                                <w:color w:val="000000"/>
                                <w:sz w:val="13"/>
                                <w:szCs w:val="16"/>
                                <w:lang w:eastAsia="zh-CN"/>
                              </w:rPr>
                            </w:pPr>
                            <w:r w:rsidRPr="006B0B4B">
                              <w:rPr>
                                <w:color w:val="000000"/>
                                <w:sz w:val="13"/>
                                <w:szCs w:val="16"/>
                                <w:lang w:eastAsia="zh-CN"/>
                              </w:rPr>
                              <w:t>2.60E-4</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7FF8FBE2" w14:textId="77777777" w:rsidR="009075B8" w:rsidRPr="006B0B4B" w:rsidRDefault="009075B8" w:rsidP="0090109C">
                            <w:pPr>
                              <w:jc w:val="center"/>
                              <w:rPr>
                                <w:color w:val="000000"/>
                                <w:sz w:val="13"/>
                                <w:szCs w:val="16"/>
                                <w:lang w:eastAsia="zh-CN"/>
                              </w:rPr>
                            </w:pPr>
                            <w:r w:rsidRPr="006B0B4B">
                              <w:rPr>
                                <w:color w:val="000000"/>
                                <w:sz w:val="13"/>
                                <w:szCs w:val="16"/>
                              </w:rPr>
                              <w:t>1.14</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0DE41ADF"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02E7839B" w14:textId="77777777" w:rsidR="009075B8" w:rsidRPr="006B0B4B" w:rsidRDefault="009075B8" w:rsidP="0090109C">
                            <w:pPr>
                              <w:jc w:val="center"/>
                              <w:rPr>
                                <w:color w:val="000000"/>
                                <w:sz w:val="13"/>
                                <w:szCs w:val="16"/>
                                <w:lang w:eastAsia="zh-CN"/>
                              </w:rPr>
                            </w:pPr>
                            <w:r w:rsidRPr="006B0B4B">
                              <w:rPr>
                                <w:color w:val="000000"/>
                                <w:sz w:val="13"/>
                                <w:szCs w:val="16"/>
                                <w:lang w:eastAsia="zh-CN"/>
                              </w:rPr>
                              <w:t>2.43E-4</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06B07354" w14:textId="77777777" w:rsidR="009075B8" w:rsidRPr="006B0B4B" w:rsidRDefault="009075B8" w:rsidP="0090109C">
                            <w:pPr>
                              <w:jc w:val="center"/>
                              <w:rPr>
                                <w:color w:val="000000"/>
                                <w:sz w:val="13"/>
                                <w:szCs w:val="16"/>
                              </w:rPr>
                            </w:pPr>
                            <w:r w:rsidRPr="006B0B4B">
                              <w:rPr>
                                <w:color w:val="000000"/>
                                <w:sz w:val="13"/>
                                <w:szCs w:val="16"/>
                              </w:rPr>
                              <w:t>0.02</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3A4522D4"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0955EA2A" w14:textId="77777777" w:rsidR="009075B8" w:rsidRPr="006B0B4B" w:rsidRDefault="009075B8" w:rsidP="0090109C">
                            <w:pPr>
                              <w:jc w:val="center"/>
                              <w:rPr>
                                <w:color w:val="000000"/>
                                <w:sz w:val="13"/>
                                <w:szCs w:val="16"/>
                                <w:lang w:eastAsia="zh-CN"/>
                              </w:rPr>
                            </w:pPr>
                            <w:r w:rsidRPr="006B0B4B">
                              <w:rPr>
                                <w:color w:val="000000"/>
                                <w:sz w:val="13"/>
                                <w:szCs w:val="16"/>
                                <w:lang w:eastAsia="zh-CN"/>
                              </w:rPr>
                              <w:t>1.22E-06</w:t>
                            </w:r>
                          </w:p>
                        </w:tc>
                      </w:tr>
                      <w:tr w:rsidR="009075B8" w:rsidRPr="00625F52" w14:paraId="72D25617" w14:textId="77777777" w:rsidTr="00705960">
                        <w:trPr>
                          <w:trHeight w:val="182"/>
                          <w:jc w:val="center"/>
                        </w:trPr>
                        <w:tc>
                          <w:tcPr>
                            <w:tcW w:w="737" w:type="dxa"/>
                            <w:vMerge w:val="restart"/>
                            <w:tcBorders>
                              <w:top w:val="single" w:sz="4" w:space="0" w:color="auto"/>
                              <w:bottom w:val="single" w:sz="4" w:space="0" w:color="auto"/>
                              <w:right w:val="single" w:sz="4" w:space="0" w:color="auto"/>
                            </w:tcBorders>
                            <w:vAlign w:val="center"/>
                            <w:hideMark/>
                          </w:tcPr>
                          <w:p w14:paraId="19C0AC11" w14:textId="77777777" w:rsidR="009075B8" w:rsidRPr="00625F52" w:rsidRDefault="009075B8" w:rsidP="0090109C">
                            <w:pPr>
                              <w:jc w:val="center"/>
                              <w:rPr>
                                <w:color w:val="000000"/>
                                <w:sz w:val="13"/>
                                <w:szCs w:val="16"/>
                              </w:rPr>
                            </w:pPr>
                            <w:r w:rsidRPr="00625F52">
                              <w:rPr>
                                <w:color w:val="000000"/>
                                <w:sz w:val="13"/>
                                <w:szCs w:val="16"/>
                              </w:rPr>
                              <w:t>3</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0F95D667" w14:textId="77777777" w:rsidR="009075B8" w:rsidRPr="00625F52" w:rsidRDefault="009075B8" w:rsidP="0090109C">
                            <w:pPr>
                              <w:jc w:val="center"/>
                              <w:rPr>
                                <w:color w:val="000000"/>
                                <w:sz w:val="13"/>
                                <w:szCs w:val="16"/>
                              </w:rPr>
                            </w:pPr>
                            <w:r w:rsidRPr="00625F52">
                              <w:rPr>
                                <w:color w:val="000000"/>
                                <w:sz w:val="13"/>
                                <w:szCs w:val="16"/>
                              </w:rPr>
                              <w:t>mean</w:t>
                            </w: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024EF92D" w14:textId="77777777" w:rsidR="009075B8" w:rsidRPr="00E34C8B" w:rsidRDefault="009075B8" w:rsidP="0090109C">
                            <w:pPr>
                              <w:jc w:val="center"/>
                              <w:rPr>
                                <w:b/>
                                <w:color w:val="000000"/>
                                <w:sz w:val="13"/>
                                <w:szCs w:val="16"/>
                                <w:lang w:eastAsia="zh-CN"/>
                              </w:rPr>
                            </w:pPr>
                            <w:r w:rsidRPr="00E34C8B">
                              <w:rPr>
                                <w:b/>
                                <w:color w:val="000000"/>
                                <w:sz w:val="13"/>
                                <w:szCs w:val="16"/>
                              </w:rPr>
                              <w:t>95.56</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2AB9D8F7" w14:textId="77777777" w:rsidR="009075B8" w:rsidRPr="006B0B4B" w:rsidRDefault="009075B8" w:rsidP="0090109C">
                            <w:pPr>
                              <w:jc w:val="center"/>
                              <w:rPr>
                                <w:color w:val="000000"/>
                                <w:sz w:val="13"/>
                                <w:szCs w:val="16"/>
                                <w:lang w:eastAsia="zh-CN"/>
                              </w:rPr>
                            </w:pPr>
                            <w:r w:rsidRPr="006B0B4B">
                              <w:rPr>
                                <w:color w:val="000000"/>
                                <w:sz w:val="13"/>
                                <w:szCs w:val="16"/>
                              </w:rPr>
                              <w:t>154.90</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36C53641" w14:textId="77777777" w:rsidR="009075B8" w:rsidRPr="006B0B4B" w:rsidRDefault="009075B8" w:rsidP="0090109C">
                            <w:pPr>
                              <w:jc w:val="center"/>
                              <w:rPr>
                                <w:color w:val="000000"/>
                                <w:sz w:val="13"/>
                                <w:szCs w:val="16"/>
                                <w:lang w:eastAsia="zh-CN"/>
                              </w:rPr>
                            </w:pPr>
                            <w:r w:rsidRPr="006B0B4B">
                              <w:rPr>
                                <w:color w:val="000000"/>
                                <w:sz w:val="13"/>
                                <w:szCs w:val="16"/>
                                <w:lang w:eastAsia="zh-CN"/>
                              </w:rPr>
                              <w:t>121.43</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46BF20C6" w14:textId="77777777" w:rsidR="009075B8" w:rsidRPr="00E34C8B" w:rsidRDefault="009075B8" w:rsidP="0090109C">
                            <w:pPr>
                              <w:jc w:val="center"/>
                              <w:rPr>
                                <w:b/>
                                <w:color w:val="000000"/>
                                <w:sz w:val="13"/>
                                <w:szCs w:val="16"/>
                              </w:rPr>
                            </w:pPr>
                            <w:r w:rsidRPr="00E34C8B">
                              <w:rPr>
                                <w:b/>
                                <w:color w:val="000000"/>
                                <w:sz w:val="13"/>
                                <w:szCs w:val="16"/>
                              </w:rPr>
                              <w:t>184.24</w:t>
                            </w:r>
                          </w:p>
                        </w:tc>
                        <w:tc>
                          <w:tcPr>
                            <w:tcW w:w="708"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2D591882" w14:textId="77777777" w:rsidR="009075B8" w:rsidRPr="006B0B4B" w:rsidRDefault="009075B8" w:rsidP="0090109C">
                            <w:pPr>
                              <w:jc w:val="center"/>
                              <w:rPr>
                                <w:color w:val="000000"/>
                                <w:sz w:val="13"/>
                                <w:szCs w:val="16"/>
                                <w:lang w:eastAsia="zh-CN"/>
                              </w:rPr>
                            </w:pPr>
                            <w:r w:rsidRPr="006B0B4B">
                              <w:rPr>
                                <w:color w:val="000000"/>
                                <w:sz w:val="13"/>
                                <w:szCs w:val="16"/>
                              </w:rPr>
                              <w:t>248.72</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4E0DFF21" w14:textId="77777777" w:rsidR="009075B8" w:rsidRPr="006B0B4B" w:rsidRDefault="009075B8" w:rsidP="0090109C">
                            <w:pPr>
                              <w:jc w:val="center"/>
                              <w:rPr>
                                <w:color w:val="000000"/>
                                <w:sz w:val="13"/>
                                <w:szCs w:val="16"/>
                                <w:lang w:eastAsia="zh-CN"/>
                              </w:rPr>
                            </w:pPr>
                            <w:r w:rsidRPr="006B0B4B">
                              <w:rPr>
                                <w:color w:val="000000"/>
                                <w:sz w:val="13"/>
                                <w:szCs w:val="16"/>
                                <w:lang w:eastAsia="zh-CN"/>
                              </w:rPr>
                              <w:t xml:space="preserve">236.22 </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0A016EE8" w14:textId="77777777" w:rsidR="009075B8" w:rsidRPr="00E34C8B" w:rsidRDefault="009075B8" w:rsidP="0090109C">
                            <w:pPr>
                              <w:jc w:val="center"/>
                              <w:rPr>
                                <w:b/>
                                <w:color w:val="000000"/>
                                <w:sz w:val="13"/>
                                <w:szCs w:val="16"/>
                              </w:rPr>
                            </w:pPr>
                            <w:r w:rsidRPr="00E34C8B">
                              <w:rPr>
                                <w:b/>
                                <w:color w:val="000000"/>
                                <w:sz w:val="13"/>
                                <w:szCs w:val="16"/>
                              </w:rPr>
                              <w:t>0.67</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74086C8E" w14:textId="77777777" w:rsidR="009075B8" w:rsidRPr="006B0B4B" w:rsidRDefault="009075B8" w:rsidP="0090109C">
                            <w:pPr>
                              <w:jc w:val="center"/>
                              <w:rPr>
                                <w:color w:val="000000"/>
                                <w:sz w:val="13"/>
                                <w:szCs w:val="16"/>
                                <w:lang w:eastAsia="zh-CN"/>
                              </w:rPr>
                            </w:pPr>
                            <w:r w:rsidRPr="006B0B4B">
                              <w:rPr>
                                <w:color w:val="000000"/>
                                <w:sz w:val="13"/>
                                <w:szCs w:val="16"/>
                              </w:rPr>
                              <w:t>0.36</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02397F39"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38</w:t>
                            </w:r>
                          </w:p>
                        </w:tc>
                      </w:tr>
                      <w:tr w:rsidR="009075B8" w:rsidRPr="00625F52" w14:paraId="20F85846" w14:textId="77777777" w:rsidTr="00705960">
                        <w:trPr>
                          <w:trHeight w:val="129"/>
                          <w:jc w:val="center"/>
                        </w:trPr>
                        <w:tc>
                          <w:tcPr>
                            <w:tcW w:w="737" w:type="dxa"/>
                            <w:vMerge/>
                            <w:tcBorders>
                              <w:top w:val="single" w:sz="4" w:space="0" w:color="auto"/>
                              <w:bottom w:val="single" w:sz="4" w:space="0" w:color="auto"/>
                              <w:right w:val="single" w:sz="4" w:space="0" w:color="auto"/>
                            </w:tcBorders>
                            <w:vAlign w:val="center"/>
                            <w:hideMark/>
                          </w:tcPr>
                          <w:p w14:paraId="0A3DACE4" w14:textId="77777777" w:rsidR="009075B8" w:rsidRPr="00625F52" w:rsidRDefault="009075B8" w:rsidP="0090109C">
                            <w:pP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7B1E6D08" w14:textId="77777777" w:rsidR="009075B8" w:rsidRPr="00625F52" w:rsidRDefault="009075B8" w:rsidP="0090109C">
                            <w:pPr>
                              <w:jc w:val="center"/>
                              <w:rPr>
                                <w:color w:val="000000"/>
                                <w:sz w:val="13"/>
                                <w:szCs w:val="16"/>
                              </w:rPr>
                            </w:pPr>
                            <w:r w:rsidRPr="00625F52">
                              <w:rPr>
                                <w:color w:val="000000"/>
                                <w:sz w:val="13"/>
                                <w:szCs w:val="16"/>
                              </w:rPr>
                              <w:t>std</w:t>
                            </w: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5949D3AD" w14:textId="77777777" w:rsidR="009075B8" w:rsidRPr="006B0B4B" w:rsidRDefault="009075B8" w:rsidP="0090109C">
                            <w:pPr>
                              <w:jc w:val="center"/>
                              <w:rPr>
                                <w:color w:val="000000"/>
                                <w:sz w:val="13"/>
                                <w:szCs w:val="16"/>
                                <w:lang w:eastAsia="zh-CN"/>
                              </w:rPr>
                            </w:pPr>
                            <w:r w:rsidRPr="006B0B4B">
                              <w:rPr>
                                <w:color w:val="000000"/>
                                <w:sz w:val="13"/>
                                <w:szCs w:val="16"/>
                              </w:rPr>
                              <w:t>0.62</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004A72C9"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432241D1" w14:textId="77777777" w:rsidR="009075B8" w:rsidRPr="006B0B4B" w:rsidRDefault="009075B8" w:rsidP="0090109C">
                            <w:pPr>
                              <w:jc w:val="center"/>
                              <w:rPr>
                                <w:color w:val="000000"/>
                                <w:sz w:val="13"/>
                                <w:szCs w:val="16"/>
                                <w:lang w:eastAsia="zh-CN"/>
                              </w:rPr>
                            </w:pPr>
                            <w:r w:rsidRPr="006B0B4B">
                              <w:rPr>
                                <w:color w:val="000000"/>
                                <w:sz w:val="13"/>
                                <w:szCs w:val="16"/>
                                <w:lang w:eastAsia="zh-CN"/>
                              </w:rPr>
                              <w:t>1.29E-4</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1443BCA2" w14:textId="77777777" w:rsidR="009075B8" w:rsidRPr="006B0B4B" w:rsidRDefault="009075B8" w:rsidP="0090109C">
                            <w:pPr>
                              <w:jc w:val="center"/>
                              <w:rPr>
                                <w:color w:val="000000"/>
                                <w:sz w:val="13"/>
                                <w:szCs w:val="16"/>
                                <w:lang w:eastAsia="zh-CN"/>
                              </w:rPr>
                            </w:pPr>
                            <w:r w:rsidRPr="006B0B4B">
                              <w:rPr>
                                <w:color w:val="000000"/>
                                <w:sz w:val="13"/>
                                <w:szCs w:val="16"/>
                              </w:rPr>
                              <w:t>1.20</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05A83C37"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221AC7A6" w14:textId="77777777" w:rsidR="009075B8" w:rsidRPr="006B0B4B" w:rsidRDefault="009075B8" w:rsidP="0090109C">
                            <w:pPr>
                              <w:jc w:val="center"/>
                              <w:rPr>
                                <w:color w:val="000000"/>
                                <w:sz w:val="13"/>
                                <w:szCs w:val="16"/>
                                <w:lang w:eastAsia="zh-CN"/>
                              </w:rPr>
                            </w:pPr>
                            <w:r w:rsidRPr="006B0B4B">
                              <w:rPr>
                                <w:color w:val="000000"/>
                                <w:sz w:val="13"/>
                                <w:szCs w:val="16"/>
                                <w:lang w:eastAsia="zh-CN"/>
                              </w:rPr>
                              <w:t>1.08E-4</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7869F196" w14:textId="77777777" w:rsidR="009075B8" w:rsidRPr="006B0B4B" w:rsidRDefault="009075B8" w:rsidP="0090109C">
                            <w:pPr>
                              <w:jc w:val="center"/>
                              <w:rPr>
                                <w:color w:val="000000"/>
                                <w:sz w:val="13"/>
                                <w:szCs w:val="16"/>
                              </w:rPr>
                            </w:pPr>
                            <w:r w:rsidRPr="006B0B4B">
                              <w:rPr>
                                <w:color w:val="000000"/>
                                <w:sz w:val="13"/>
                                <w:szCs w:val="16"/>
                              </w:rPr>
                              <w:t>0.01</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1365EFDF"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48AFF289" w14:textId="77777777" w:rsidR="009075B8" w:rsidRPr="006B0B4B" w:rsidRDefault="009075B8" w:rsidP="0090109C">
                            <w:pPr>
                              <w:jc w:val="center"/>
                              <w:rPr>
                                <w:color w:val="000000"/>
                                <w:sz w:val="13"/>
                                <w:szCs w:val="16"/>
                                <w:lang w:eastAsia="zh-CN"/>
                              </w:rPr>
                            </w:pPr>
                            <w:r w:rsidRPr="006B0B4B">
                              <w:rPr>
                                <w:color w:val="000000"/>
                                <w:sz w:val="13"/>
                                <w:szCs w:val="16"/>
                                <w:lang w:eastAsia="zh-CN"/>
                              </w:rPr>
                              <w:t>8.81E-07</w:t>
                            </w:r>
                          </w:p>
                        </w:tc>
                      </w:tr>
                      <w:tr w:rsidR="009075B8" w:rsidRPr="00625F52" w14:paraId="240E8A7A" w14:textId="77777777" w:rsidTr="00705960">
                        <w:trPr>
                          <w:trHeight w:val="147"/>
                          <w:jc w:val="center"/>
                        </w:trPr>
                        <w:tc>
                          <w:tcPr>
                            <w:tcW w:w="737" w:type="dxa"/>
                            <w:vMerge w:val="restart"/>
                            <w:tcBorders>
                              <w:top w:val="single" w:sz="4" w:space="0" w:color="auto"/>
                              <w:bottom w:val="single" w:sz="4" w:space="0" w:color="auto"/>
                              <w:right w:val="single" w:sz="4" w:space="0" w:color="auto"/>
                            </w:tcBorders>
                            <w:vAlign w:val="center"/>
                            <w:hideMark/>
                          </w:tcPr>
                          <w:p w14:paraId="725F3B7C" w14:textId="77777777" w:rsidR="009075B8" w:rsidRPr="00625F52" w:rsidRDefault="009075B8" w:rsidP="0090109C">
                            <w:pPr>
                              <w:jc w:val="center"/>
                              <w:rPr>
                                <w:color w:val="000000"/>
                                <w:sz w:val="13"/>
                                <w:szCs w:val="16"/>
                              </w:rPr>
                            </w:pPr>
                            <w:r w:rsidRPr="00625F52">
                              <w:rPr>
                                <w:color w:val="000000"/>
                                <w:sz w:val="13"/>
                                <w:szCs w:val="16"/>
                              </w:rPr>
                              <w:t>4</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4A79FDE1" w14:textId="77777777" w:rsidR="009075B8" w:rsidRPr="00625F52" w:rsidRDefault="009075B8" w:rsidP="0090109C">
                            <w:pPr>
                              <w:jc w:val="center"/>
                              <w:rPr>
                                <w:color w:val="000000"/>
                                <w:sz w:val="13"/>
                                <w:szCs w:val="16"/>
                              </w:rPr>
                            </w:pPr>
                            <w:r w:rsidRPr="00625F52">
                              <w:rPr>
                                <w:color w:val="000000"/>
                                <w:sz w:val="13"/>
                                <w:szCs w:val="16"/>
                              </w:rPr>
                              <w:t>mean</w:t>
                            </w: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450D8810" w14:textId="77777777" w:rsidR="009075B8" w:rsidRPr="00E34C8B" w:rsidRDefault="009075B8" w:rsidP="0090109C">
                            <w:pPr>
                              <w:jc w:val="center"/>
                              <w:rPr>
                                <w:b/>
                                <w:color w:val="000000"/>
                                <w:sz w:val="13"/>
                                <w:szCs w:val="16"/>
                                <w:lang w:eastAsia="zh-CN"/>
                              </w:rPr>
                            </w:pPr>
                            <w:r w:rsidRPr="00E34C8B">
                              <w:rPr>
                                <w:b/>
                                <w:color w:val="000000"/>
                                <w:sz w:val="13"/>
                                <w:szCs w:val="16"/>
                              </w:rPr>
                              <w:t>80.02</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3329BA29" w14:textId="77777777" w:rsidR="009075B8" w:rsidRPr="006B0B4B" w:rsidRDefault="009075B8" w:rsidP="0090109C">
                            <w:pPr>
                              <w:jc w:val="center"/>
                              <w:rPr>
                                <w:color w:val="000000"/>
                                <w:sz w:val="13"/>
                                <w:szCs w:val="16"/>
                                <w:lang w:eastAsia="zh-CN"/>
                              </w:rPr>
                            </w:pPr>
                            <w:r w:rsidRPr="006B0B4B">
                              <w:rPr>
                                <w:color w:val="000000"/>
                                <w:sz w:val="13"/>
                                <w:szCs w:val="16"/>
                              </w:rPr>
                              <w:t>118.39</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62D78365" w14:textId="77777777" w:rsidR="009075B8" w:rsidRPr="006B0B4B" w:rsidRDefault="009075B8" w:rsidP="0090109C">
                            <w:pPr>
                              <w:jc w:val="center"/>
                              <w:rPr>
                                <w:color w:val="000000"/>
                                <w:sz w:val="13"/>
                                <w:szCs w:val="16"/>
                                <w:lang w:eastAsia="zh-CN"/>
                              </w:rPr>
                            </w:pPr>
                            <w:r w:rsidRPr="006B0B4B">
                              <w:rPr>
                                <w:color w:val="000000"/>
                                <w:sz w:val="13"/>
                                <w:szCs w:val="16"/>
                                <w:lang w:eastAsia="zh-CN"/>
                              </w:rPr>
                              <w:t>85.81</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00D8A4FE" w14:textId="77777777" w:rsidR="009075B8" w:rsidRPr="00E34C8B" w:rsidRDefault="009075B8" w:rsidP="0090109C">
                            <w:pPr>
                              <w:jc w:val="center"/>
                              <w:rPr>
                                <w:b/>
                                <w:color w:val="000000"/>
                                <w:sz w:val="13"/>
                                <w:szCs w:val="16"/>
                              </w:rPr>
                            </w:pPr>
                            <w:r w:rsidRPr="00E34C8B">
                              <w:rPr>
                                <w:b/>
                                <w:color w:val="000000"/>
                                <w:sz w:val="13"/>
                                <w:szCs w:val="16"/>
                              </w:rPr>
                              <w:t>158.48</w:t>
                            </w:r>
                          </w:p>
                        </w:tc>
                        <w:tc>
                          <w:tcPr>
                            <w:tcW w:w="708"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123E5BF3" w14:textId="77777777" w:rsidR="009075B8" w:rsidRPr="006B0B4B" w:rsidRDefault="009075B8" w:rsidP="0090109C">
                            <w:pPr>
                              <w:jc w:val="center"/>
                              <w:rPr>
                                <w:color w:val="000000"/>
                                <w:sz w:val="13"/>
                                <w:szCs w:val="16"/>
                                <w:lang w:eastAsia="zh-CN"/>
                              </w:rPr>
                            </w:pPr>
                            <w:r w:rsidRPr="006B0B4B">
                              <w:rPr>
                                <w:color w:val="000000"/>
                                <w:sz w:val="13"/>
                                <w:szCs w:val="16"/>
                              </w:rPr>
                              <w:t>188.57</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7D5A2B2D" w14:textId="77777777" w:rsidR="009075B8" w:rsidRPr="006B0B4B" w:rsidRDefault="009075B8" w:rsidP="0090109C">
                            <w:pPr>
                              <w:jc w:val="center"/>
                              <w:rPr>
                                <w:color w:val="000000"/>
                                <w:sz w:val="13"/>
                                <w:szCs w:val="16"/>
                                <w:lang w:eastAsia="zh-CN"/>
                              </w:rPr>
                            </w:pPr>
                            <w:r w:rsidRPr="006B0B4B">
                              <w:rPr>
                                <w:color w:val="000000"/>
                                <w:sz w:val="13"/>
                                <w:szCs w:val="16"/>
                                <w:lang w:eastAsia="zh-CN"/>
                              </w:rPr>
                              <w:t>174.58</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07376802" w14:textId="77777777" w:rsidR="009075B8" w:rsidRPr="00E34C8B" w:rsidRDefault="009075B8" w:rsidP="0090109C">
                            <w:pPr>
                              <w:jc w:val="center"/>
                              <w:rPr>
                                <w:b/>
                                <w:color w:val="000000"/>
                                <w:sz w:val="13"/>
                                <w:szCs w:val="16"/>
                              </w:rPr>
                            </w:pPr>
                            <w:r w:rsidRPr="00E34C8B">
                              <w:rPr>
                                <w:b/>
                                <w:color w:val="000000"/>
                                <w:sz w:val="13"/>
                                <w:szCs w:val="16"/>
                              </w:rPr>
                              <w:t>0.62</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739DB9F7" w14:textId="77777777" w:rsidR="009075B8" w:rsidRPr="006B0B4B" w:rsidRDefault="009075B8" w:rsidP="0090109C">
                            <w:pPr>
                              <w:jc w:val="center"/>
                              <w:rPr>
                                <w:color w:val="000000"/>
                                <w:sz w:val="13"/>
                                <w:szCs w:val="16"/>
                                <w:lang w:eastAsia="zh-CN"/>
                              </w:rPr>
                            </w:pPr>
                            <w:r w:rsidRPr="006B0B4B">
                              <w:rPr>
                                <w:color w:val="000000"/>
                                <w:sz w:val="13"/>
                                <w:szCs w:val="16"/>
                              </w:rPr>
                              <w:t>0.36</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04F41D23"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45</w:t>
                            </w:r>
                          </w:p>
                        </w:tc>
                      </w:tr>
                      <w:tr w:rsidR="009075B8" w:rsidRPr="00625F52" w14:paraId="70AE5CCC" w14:textId="77777777" w:rsidTr="00705960">
                        <w:trPr>
                          <w:trHeight w:val="165"/>
                          <w:jc w:val="center"/>
                        </w:trPr>
                        <w:tc>
                          <w:tcPr>
                            <w:tcW w:w="737" w:type="dxa"/>
                            <w:vMerge/>
                            <w:tcBorders>
                              <w:top w:val="single" w:sz="4" w:space="0" w:color="auto"/>
                              <w:bottom w:val="single" w:sz="4" w:space="0" w:color="auto"/>
                              <w:right w:val="single" w:sz="4" w:space="0" w:color="auto"/>
                            </w:tcBorders>
                            <w:vAlign w:val="center"/>
                            <w:hideMark/>
                          </w:tcPr>
                          <w:p w14:paraId="5CE33E17" w14:textId="77777777" w:rsidR="009075B8" w:rsidRPr="00625F52" w:rsidRDefault="009075B8" w:rsidP="0090109C">
                            <w:pP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14D1D50B" w14:textId="77777777" w:rsidR="009075B8" w:rsidRPr="00625F52" w:rsidRDefault="009075B8" w:rsidP="0090109C">
                            <w:pPr>
                              <w:jc w:val="center"/>
                              <w:rPr>
                                <w:color w:val="000000"/>
                                <w:sz w:val="13"/>
                                <w:szCs w:val="16"/>
                              </w:rPr>
                            </w:pPr>
                            <w:r w:rsidRPr="00625F52">
                              <w:rPr>
                                <w:color w:val="000000"/>
                                <w:sz w:val="13"/>
                                <w:szCs w:val="16"/>
                              </w:rPr>
                              <w:t>std</w:t>
                            </w: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50E6D4EC" w14:textId="77777777" w:rsidR="009075B8" w:rsidRPr="006B0B4B" w:rsidRDefault="009075B8" w:rsidP="0090109C">
                            <w:pPr>
                              <w:jc w:val="center"/>
                              <w:rPr>
                                <w:color w:val="000000"/>
                                <w:sz w:val="13"/>
                                <w:szCs w:val="16"/>
                                <w:lang w:eastAsia="zh-CN"/>
                              </w:rPr>
                            </w:pPr>
                            <w:r w:rsidRPr="006B0B4B">
                              <w:rPr>
                                <w:color w:val="000000"/>
                                <w:sz w:val="13"/>
                                <w:szCs w:val="16"/>
                              </w:rPr>
                              <w:t>3.91</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428337FA"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3F074E48" w14:textId="77777777" w:rsidR="009075B8" w:rsidRPr="006B0B4B" w:rsidRDefault="009075B8" w:rsidP="0090109C">
                            <w:pPr>
                              <w:jc w:val="center"/>
                              <w:rPr>
                                <w:color w:val="000000"/>
                                <w:sz w:val="13"/>
                                <w:szCs w:val="16"/>
                                <w:lang w:eastAsia="zh-CN"/>
                              </w:rPr>
                            </w:pPr>
                            <w:r w:rsidRPr="006B0B4B">
                              <w:rPr>
                                <w:color w:val="000000"/>
                                <w:sz w:val="13"/>
                                <w:szCs w:val="16"/>
                                <w:lang w:eastAsia="zh-CN"/>
                              </w:rPr>
                              <w:t>9.34E-06</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1652FF8B" w14:textId="77777777" w:rsidR="009075B8" w:rsidRPr="006B0B4B" w:rsidRDefault="009075B8" w:rsidP="0090109C">
                            <w:pPr>
                              <w:jc w:val="center"/>
                              <w:rPr>
                                <w:color w:val="000000"/>
                                <w:sz w:val="13"/>
                                <w:szCs w:val="16"/>
                                <w:lang w:eastAsia="zh-CN"/>
                              </w:rPr>
                            </w:pPr>
                            <w:r w:rsidRPr="006B0B4B">
                              <w:rPr>
                                <w:color w:val="000000"/>
                                <w:sz w:val="13"/>
                                <w:szCs w:val="16"/>
                              </w:rPr>
                              <w:t>4.83</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092233BE"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0027B501"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0E578497" w14:textId="77777777" w:rsidR="009075B8" w:rsidRPr="006B0B4B" w:rsidRDefault="009075B8" w:rsidP="0090109C">
                            <w:pPr>
                              <w:jc w:val="center"/>
                              <w:rPr>
                                <w:color w:val="000000"/>
                                <w:sz w:val="13"/>
                                <w:szCs w:val="16"/>
                              </w:rPr>
                            </w:pPr>
                            <w:r w:rsidRPr="006B0B4B">
                              <w:rPr>
                                <w:color w:val="000000"/>
                                <w:sz w:val="13"/>
                                <w:szCs w:val="16"/>
                              </w:rPr>
                              <w:t>0.01</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4E864230"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0FA60F87"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r>
                      <w:tr w:rsidR="009075B8" w:rsidRPr="00625F52" w14:paraId="0207F2DC" w14:textId="77777777" w:rsidTr="00705960">
                        <w:trPr>
                          <w:trHeight w:val="159"/>
                          <w:jc w:val="center"/>
                        </w:trPr>
                        <w:tc>
                          <w:tcPr>
                            <w:tcW w:w="737" w:type="dxa"/>
                            <w:vMerge w:val="restart"/>
                            <w:tcBorders>
                              <w:top w:val="single" w:sz="4" w:space="0" w:color="auto"/>
                              <w:bottom w:val="single" w:sz="4" w:space="0" w:color="auto"/>
                              <w:right w:val="single" w:sz="4" w:space="0" w:color="auto"/>
                            </w:tcBorders>
                            <w:vAlign w:val="center"/>
                            <w:hideMark/>
                          </w:tcPr>
                          <w:p w14:paraId="6C2AE522" w14:textId="77777777" w:rsidR="009075B8" w:rsidRPr="00625F52" w:rsidRDefault="009075B8" w:rsidP="0090109C">
                            <w:pPr>
                              <w:jc w:val="center"/>
                              <w:rPr>
                                <w:color w:val="000000"/>
                                <w:sz w:val="13"/>
                                <w:szCs w:val="16"/>
                              </w:rPr>
                            </w:pPr>
                            <w:r w:rsidRPr="00625F52">
                              <w:rPr>
                                <w:color w:val="000000"/>
                                <w:sz w:val="13"/>
                                <w:szCs w:val="16"/>
                              </w:rPr>
                              <w:t>5</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44A54043" w14:textId="77777777" w:rsidR="009075B8" w:rsidRPr="00625F52" w:rsidRDefault="009075B8" w:rsidP="0090109C">
                            <w:pPr>
                              <w:jc w:val="center"/>
                              <w:rPr>
                                <w:color w:val="000000"/>
                                <w:sz w:val="13"/>
                                <w:szCs w:val="16"/>
                              </w:rPr>
                            </w:pPr>
                            <w:r w:rsidRPr="00625F52">
                              <w:rPr>
                                <w:color w:val="000000"/>
                                <w:sz w:val="13"/>
                                <w:szCs w:val="16"/>
                              </w:rPr>
                              <w:t>mean</w:t>
                            </w: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129F2E5F" w14:textId="77777777" w:rsidR="009075B8" w:rsidRPr="00E34C8B" w:rsidRDefault="009075B8" w:rsidP="0090109C">
                            <w:pPr>
                              <w:jc w:val="center"/>
                              <w:rPr>
                                <w:b/>
                                <w:color w:val="000000"/>
                                <w:sz w:val="13"/>
                                <w:szCs w:val="16"/>
                                <w:lang w:eastAsia="zh-CN"/>
                              </w:rPr>
                            </w:pPr>
                            <w:r w:rsidRPr="00E34C8B">
                              <w:rPr>
                                <w:b/>
                                <w:color w:val="000000"/>
                                <w:sz w:val="13"/>
                                <w:szCs w:val="16"/>
                              </w:rPr>
                              <w:t>79.34</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7FC2B8CA" w14:textId="77777777" w:rsidR="009075B8" w:rsidRPr="006B0B4B" w:rsidRDefault="009075B8" w:rsidP="0090109C">
                            <w:pPr>
                              <w:jc w:val="center"/>
                              <w:rPr>
                                <w:color w:val="000000"/>
                                <w:sz w:val="13"/>
                                <w:szCs w:val="16"/>
                                <w:lang w:eastAsia="zh-CN"/>
                              </w:rPr>
                            </w:pPr>
                            <w:r w:rsidRPr="006B0B4B">
                              <w:rPr>
                                <w:color w:val="000000"/>
                                <w:sz w:val="13"/>
                                <w:szCs w:val="16"/>
                              </w:rPr>
                              <w:t>127.61</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6C382C1E" w14:textId="77777777" w:rsidR="009075B8" w:rsidRPr="006B0B4B" w:rsidRDefault="009075B8" w:rsidP="0090109C">
                            <w:pPr>
                              <w:jc w:val="center"/>
                              <w:rPr>
                                <w:color w:val="000000"/>
                                <w:sz w:val="13"/>
                                <w:szCs w:val="16"/>
                                <w:lang w:eastAsia="zh-CN"/>
                              </w:rPr>
                            </w:pPr>
                            <w:r w:rsidRPr="006B0B4B">
                              <w:rPr>
                                <w:color w:val="000000"/>
                                <w:sz w:val="13"/>
                                <w:szCs w:val="16"/>
                                <w:lang w:eastAsia="zh-CN"/>
                              </w:rPr>
                              <w:t>101.01</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42017C26" w14:textId="77777777" w:rsidR="009075B8" w:rsidRPr="00E34C8B" w:rsidRDefault="009075B8" w:rsidP="0090109C">
                            <w:pPr>
                              <w:jc w:val="center"/>
                              <w:rPr>
                                <w:b/>
                                <w:color w:val="000000"/>
                                <w:sz w:val="13"/>
                                <w:szCs w:val="16"/>
                              </w:rPr>
                            </w:pPr>
                            <w:r w:rsidRPr="00E34C8B">
                              <w:rPr>
                                <w:b/>
                                <w:color w:val="000000"/>
                                <w:sz w:val="13"/>
                                <w:szCs w:val="16"/>
                              </w:rPr>
                              <w:t>153.42</w:t>
                            </w:r>
                          </w:p>
                        </w:tc>
                        <w:tc>
                          <w:tcPr>
                            <w:tcW w:w="708"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4E04A462" w14:textId="77777777" w:rsidR="009075B8" w:rsidRPr="006B0B4B" w:rsidRDefault="009075B8" w:rsidP="0090109C">
                            <w:pPr>
                              <w:jc w:val="center"/>
                              <w:rPr>
                                <w:color w:val="000000"/>
                                <w:sz w:val="13"/>
                                <w:szCs w:val="16"/>
                                <w:lang w:eastAsia="zh-CN"/>
                              </w:rPr>
                            </w:pPr>
                            <w:r w:rsidRPr="006B0B4B">
                              <w:rPr>
                                <w:color w:val="000000"/>
                                <w:sz w:val="13"/>
                                <w:szCs w:val="16"/>
                              </w:rPr>
                              <w:t>209.49</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232310A1" w14:textId="77777777" w:rsidR="009075B8" w:rsidRPr="006B0B4B" w:rsidRDefault="009075B8" w:rsidP="0090109C">
                            <w:pPr>
                              <w:jc w:val="center"/>
                              <w:rPr>
                                <w:color w:val="000000"/>
                                <w:sz w:val="13"/>
                                <w:szCs w:val="16"/>
                                <w:lang w:eastAsia="zh-CN"/>
                              </w:rPr>
                            </w:pPr>
                            <w:r w:rsidRPr="006B0B4B">
                              <w:rPr>
                                <w:color w:val="000000"/>
                                <w:sz w:val="13"/>
                                <w:szCs w:val="16"/>
                                <w:lang w:eastAsia="zh-CN"/>
                              </w:rPr>
                              <w:t>202.50</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1341BFD7" w14:textId="77777777" w:rsidR="009075B8" w:rsidRPr="00E34C8B" w:rsidRDefault="009075B8" w:rsidP="0090109C">
                            <w:pPr>
                              <w:jc w:val="center"/>
                              <w:rPr>
                                <w:b/>
                                <w:color w:val="000000"/>
                                <w:sz w:val="13"/>
                                <w:szCs w:val="16"/>
                              </w:rPr>
                            </w:pPr>
                            <w:r w:rsidRPr="00E34C8B">
                              <w:rPr>
                                <w:b/>
                                <w:color w:val="000000"/>
                                <w:sz w:val="13"/>
                                <w:szCs w:val="16"/>
                              </w:rPr>
                              <w:t>0.68</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5C695C4B" w14:textId="77777777" w:rsidR="009075B8" w:rsidRPr="006B0B4B" w:rsidRDefault="009075B8" w:rsidP="0090109C">
                            <w:pPr>
                              <w:jc w:val="center"/>
                              <w:rPr>
                                <w:color w:val="000000"/>
                                <w:sz w:val="13"/>
                                <w:szCs w:val="16"/>
                                <w:lang w:eastAsia="zh-CN"/>
                              </w:rPr>
                            </w:pPr>
                            <w:r w:rsidRPr="006B0B4B">
                              <w:rPr>
                                <w:color w:val="000000"/>
                                <w:sz w:val="13"/>
                                <w:szCs w:val="16"/>
                              </w:rPr>
                              <w:t>0.38</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51068422"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33</w:t>
                            </w:r>
                          </w:p>
                        </w:tc>
                      </w:tr>
                      <w:tr w:rsidR="009075B8" w:rsidRPr="00625F52" w14:paraId="6CCF5459" w14:textId="77777777" w:rsidTr="00705960">
                        <w:trPr>
                          <w:trHeight w:val="153"/>
                          <w:jc w:val="center"/>
                        </w:trPr>
                        <w:tc>
                          <w:tcPr>
                            <w:tcW w:w="737" w:type="dxa"/>
                            <w:vMerge/>
                            <w:tcBorders>
                              <w:top w:val="single" w:sz="4" w:space="0" w:color="auto"/>
                              <w:bottom w:val="single" w:sz="4" w:space="0" w:color="auto"/>
                              <w:right w:val="single" w:sz="4" w:space="0" w:color="auto"/>
                            </w:tcBorders>
                            <w:vAlign w:val="center"/>
                            <w:hideMark/>
                          </w:tcPr>
                          <w:p w14:paraId="05FC819F" w14:textId="77777777" w:rsidR="009075B8" w:rsidRPr="00625F52" w:rsidRDefault="009075B8" w:rsidP="0090109C">
                            <w:pP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43055DDF" w14:textId="77777777" w:rsidR="009075B8" w:rsidRPr="00625F52" w:rsidRDefault="009075B8" w:rsidP="0090109C">
                            <w:pPr>
                              <w:jc w:val="center"/>
                              <w:rPr>
                                <w:color w:val="000000"/>
                                <w:sz w:val="13"/>
                                <w:szCs w:val="16"/>
                              </w:rPr>
                            </w:pPr>
                            <w:r w:rsidRPr="00625F52">
                              <w:rPr>
                                <w:color w:val="000000"/>
                                <w:sz w:val="13"/>
                                <w:szCs w:val="16"/>
                              </w:rPr>
                              <w:t>std</w:t>
                            </w: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3FEF0BD2" w14:textId="77777777" w:rsidR="009075B8" w:rsidRPr="006B0B4B" w:rsidRDefault="009075B8" w:rsidP="0090109C">
                            <w:pPr>
                              <w:jc w:val="center"/>
                              <w:rPr>
                                <w:color w:val="000000"/>
                                <w:sz w:val="13"/>
                                <w:szCs w:val="16"/>
                                <w:lang w:eastAsia="zh-CN"/>
                              </w:rPr>
                            </w:pPr>
                            <w:r w:rsidRPr="006B0B4B">
                              <w:rPr>
                                <w:color w:val="000000"/>
                                <w:sz w:val="13"/>
                                <w:szCs w:val="16"/>
                              </w:rPr>
                              <w:t>1.01</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50A53D59"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6E2F52CD" w14:textId="77777777" w:rsidR="009075B8" w:rsidRPr="006B0B4B" w:rsidRDefault="009075B8" w:rsidP="0090109C">
                            <w:pPr>
                              <w:jc w:val="center"/>
                              <w:rPr>
                                <w:color w:val="000000"/>
                                <w:sz w:val="13"/>
                                <w:szCs w:val="16"/>
                                <w:lang w:eastAsia="zh-CN"/>
                              </w:rPr>
                            </w:pPr>
                            <w:r w:rsidRPr="006B0B4B">
                              <w:rPr>
                                <w:color w:val="000000"/>
                                <w:sz w:val="13"/>
                                <w:szCs w:val="16"/>
                                <w:lang w:eastAsia="zh-CN"/>
                              </w:rPr>
                              <w:t>1.79E-05</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288869A7" w14:textId="77777777" w:rsidR="009075B8" w:rsidRPr="006B0B4B" w:rsidRDefault="009075B8" w:rsidP="0090109C">
                            <w:pPr>
                              <w:jc w:val="center"/>
                              <w:rPr>
                                <w:color w:val="000000"/>
                                <w:sz w:val="13"/>
                                <w:szCs w:val="16"/>
                                <w:lang w:eastAsia="zh-CN"/>
                              </w:rPr>
                            </w:pPr>
                            <w:r w:rsidRPr="006B0B4B">
                              <w:rPr>
                                <w:color w:val="000000"/>
                                <w:sz w:val="13"/>
                                <w:szCs w:val="16"/>
                              </w:rPr>
                              <w:t>1.48</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1449E3CB"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71B49818" w14:textId="77777777" w:rsidR="009075B8" w:rsidRPr="006B0B4B" w:rsidRDefault="009075B8" w:rsidP="0090109C">
                            <w:pPr>
                              <w:jc w:val="center"/>
                              <w:rPr>
                                <w:color w:val="000000"/>
                                <w:sz w:val="13"/>
                                <w:szCs w:val="16"/>
                                <w:lang w:eastAsia="zh-CN"/>
                              </w:rPr>
                            </w:pPr>
                            <w:r w:rsidRPr="006B0B4B">
                              <w:rPr>
                                <w:color w:val="000000"/>
                                <w:sz w:val="13"/>
                                <w:szCs w:val="16"/>
                                <w:lang w:eastAsia="zh-CN"/>
                              </w:rPr>
                              <w:t>3.74E-05</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383BB726" w14:textId="77777777" w:rsidR="009075B8" w:rsidRPr="006B0B4B" w:rsidRDefault="009075B8" w:rsidP="0090109C">
                            <w:pPr>
                              <w:jc w:val="center"/>
                              <w:rPr>
                                <w:color w:val="000000"/>
                                <w:sz w:val="13"/>
                                <w:szCs w:val="16"/>
                              </w:rPr>
                            </w:pPr>
                            <w:r w:rsidRPr="006B0B4B">
                              <w:rPr>
                                <w:color w:val="000000"/>
                                <w:sz w:val="13"/>
                                <w:szCs w:val="16"/>
                              </w:rPr>
                              <w:t>0.01</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65EDEBF8"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738267A7" w14:textId="77777777" w:rsidR="009075B8" w:rsidRPr="006B0B4B" w:rsidRDefault="009075B8" w:rsidP="0090109C">
                            <w:pPr>
                              <w:jc w:val="center"/>
                              <w:rPr>
                                <w:color w:val="000000"/>
                                <w:sz w:val="13"/>
                                <w:szCs w:val="16"/>
                                <w:lang w:eastAsia="zh-CN"/>
                              </w:rPr>
                            </w:pPr>
                            <w:r w:rsidRPr="006B0B4B">
                              <w:rPr>
                                <w:color w:val="000000"/>
                                <w:sz w:val="13"/>
                                <w:szCs w:val="16"/>
                                <w:lang w:eastAsia="zh-CN"/>
                              </w:rPr>
                              <w:t>2.76E-07</w:t>
                            </w:r>
                          </w:p>
                        </w:tc>
                      </w:tr>
                      <w:tr w:rsidR="009075B8" w:rsidRPr="00625F52" w14:paraId="23F670E3" w14:textId="77777777" w:rsidTr="00705960">
                        <w:trPr>
                          <w:trHeight w:val="170"/>
                          <w:jc w:val="center"/>
                        </w:trPr>
                        <w:tc>
                          <w:tcPr>
                            <w:tcW w:w="737" w:type="dxa"/>
                            <w:vMerge w:val="restart"/>
                            <w:tcBorders>
                              <w:top w:val="single" w:sz="4" w:space="0" w:color="auto"/>
                              <w:bottom w:val="single" w:sz="4" w:space="0" w:color="auto"/>
                              <w:right w:val="single" w:sz="4" w:space="0" w:color="auto"/>
                            </w:tcBorders>
                            <w:vAlign w:val="center"/>
                            <w:hideMark/>
                          </w:tcPr>
                          <w:p w14:paraId="68E3BCB6" w14:textId="77777777" w:rsidR="009075B8" w:rsidRPr="00625F52" w:rsidRDefault="009075B8" w:rsidP="0090109C">
                            <w:pPr>
                              <w:jc w:val="center"/>
                              <w:rPr>
                                <w:color w:val="000000"/>
                                <w:sz w:val="13"/>
                                <w:szCs w:val="16"/>
                              </w:rPr>
                            </w:pPr>
                            <w:r w:rsidRPr="00625F52">
                              <w:rPr>
                                <w:color w:val="000000"/>
                                <w:sz w:val="13"/>
                                <w:szCs w:val="16"/>
                              </w:rPr>
                              <w:t>6</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03CB7EFE" w14:textId="77777777" w:rsidR="009075B8" w:rsidRPr="00625F52" w:rsidRDefault="009075B8" w:rsidP="0090109C">
                            <w:pPr>
                              <w:jc w:val="center"/>
                              <w:rPr>
                                <w:color w:val="000000"/>
                                <w:sz w:val="13"/>
                                <w:szCs w:val="16"/>
                              </w:rPr>
                            </w:pPr>
                            <w:r w:rsidRPr="00625F52">
                              <w:rPr>
                                <w:color w:val="000000"/>
                                <w:sz w:val="13"/>
                                <w:szCs w:val="16"/>
                              </w:rPr>
                              <w:t>mean</w:t>
                            </w: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30D386D4" w14:textId="77777777" w:rsidR="009075B8" w:rsidRPr="00E34C8B" w:rsidRDefault="009075B8" w:rsidP="0090109C">
                            <w:pPr>
                              <w:jc w:val="center"/>
                              <w:rPr>
                                <w:b/>
                                <w:color w:val="000000"/>
                                <w:sz w:val="13"/>
                                <w:szCs w:val="16"/>
                                <w:lang w:eastAsia="zh-CN"/>
                              </w:rPr>
                            </w:pPr>
                            <w:r w:rsidRPr="00E34C8B">
                              <w:rPr>
                                <w:b/>
                                <w:color w:val="000000"/>
                                <w:sz w:val="13"/>
                                <w:szCs w:val="16"/>
                              </w:rPr>
                              <w:t>89.28</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3DE84177" w14:textId="77777777" w:rsidR="009075B8" w:rsidRPr="006B0B4B" w:rsidRDefault="009075B8" w:rsidP="0090109C">
                            <w:pPr>
                              <w:jc w:val="center"/>
                              <w:rPr>
                                <w:color w:val="000000"/>
                                <w:sz w:val="13"/>
                                <w:szCs w:val="16"/>
                                <w:lang w:eastAsia="zh-CN"/>
                              </w:rPr>
                            </w:pPr>
                            <w:r w:rsidRPr="006B0B4B">
                              <w:rPr>
                                <w:color w:val="000000"/>
                                <w:sz w:val="13"/>
                                <w:szCs w:val="16"/>
                              </w:rPr>
                              <w:t>128.98</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122452E4" w14:textId="77777777" w:rsidR="009075B8" w:rsidRPr="006B0B4B" w:rsidRDefault="009075B8" w:rsidP="0090109C">
                            <w:pPr>
                              <w:jc w:val="center"/>
                              <w:rPr>
                                <w:color w:val="000000"/>
                                <w:sz w:val="13"/>
                                <w:szCs w:val="16"/>
                                <w:lang w:eastAsia="zh-CN"/>
                              </w:rPr>
                            </w:pPr>
                            <w:r w:rsidRPr="006B0B4B">
                              <w:rPr>
                                <w:color w:val="000000"/>
                                <w:sz w:val="13"/>
                                <w:szCs w:val="16"/>
                                <w:lang w:eastAsia="zh-CN"/>
                              </w:rPr>
                              <w:t>99.53</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168CB472" w14:textId="77777777" w:rsidR="009075B8" w:rsidRPr="00E34C8B" w:rsidRDefault="009075B8" w:rsidP="0090109C">
                            <w:pPr>
                              <w:jc w:val="center"/>
                              <w:rPr>
                                <w:b/>
                                <w:color w:val="000000"/>
                                <w:sz w:val="13"/>
                                <w:szCs w:val="16"/>
                              </w:rPr>
                            </w:pPr>
                            <w:r w:rsidRPr="00E34C8B">
                              <w:rPr>
                                <w:b/>
                                <w:color w:val="000000"/>
                                <w:sz w:val="13"/>
                                <w:szCs w:val="16"/>
                              </w:rPr>
                              <w:t>170.66</w:t>
                            </w:r>
                          </w:p>
                        </w:tc>
                        <w:tc>
                          <w:tcPr>
                            <w:tcW w:w="708"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2EF3350F" w14:textId="77777777" w:rsidR="009075B8" w:rsidRPr="006B0B4B" w:rsidRDefault="009075B8" w:rsidP="0090109C">
                            <w:pPr>
                              <w:jc w:val="center"/>
                              <w:rPr>
                                <w:color w:val="000000"/>
                                <w:sz w:val="13"/>
                                <w:szCs w:val="16"/>
                                <w:lang w:eastAsia="zh-CN"/>
                              </w:rPr>
                            </w:pPr>
                            <w:r w:rsidRPr="006B0B4B">
                              <w:rPr>
                                <w:color w:val="000000"/>
                                <w:sz w:val="13"/>
                                <w:szCs w:val="16"/>
                              </w:rPr>
                              <w:t>204.35</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43474A67" w14:textId="77777777" w:rsidR="009075B8" w:rsidRPr="006B0B4B" w:rsidRDefault="009075B8" w:rsidP="0090109C">
                            <w:pPr>
                              <w:jc w:val="center"/>
                              <w:rPr>
                                <w:color w:val="000000"/>
                                <w:sz w:val="13"/>
                                <w:szCs w:val="16"/>
                                <w:lang w:eastAsia="zh-CN"/>
                              </w:rPr>
                            </w:pPr>
                            <w:r w:rsidRPr="006B0B4B">
                              <w:rPr>
                                <w:color w:val="000000"/>
                                <w:sz w:val="13"/>
                                <w:szCs w:val="16"/>
                                <w:lang w:eastAsia="zh-CN"/>
                              </w:rPr>
                              <w:t>192.38</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20FE35F9" w14:textId="77777777" w:rsidR="009075B8" w:rsidRPr="00E34C8B" w:rsidRDefault="009075B8" w:rsidP="0090109C">
                            <w:pPr>
                              <w:jc w:val="center"/>
                              <w:rPr>
                                <w:b/>
                                <w:color w:val="000000"/>
                                <w:sz w:val="13"/>
                                <w:szCs w:val="16"/>
                              </w:rPr>
                            </w:pPr>
                            <w:r w:rsidRPr="00E34C8B">
                              <w:rPr>
                                <w:b/>
                                <w:color w:val="000000"/>
                                <w:sz w:val="13"/>
                                <w:szCs w:val="16"/>
                              </w:rPr>
                              <w:t>0.58</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53696227" w14:textId="77777777" w:rsidR="009075B8" w:rsidRPr="006B0B4B" w:rsidRDefault="009075B8" w:rsidP="0090109C">
                            <w:pPr>
                              <w:jc w:val="center"/>
                              <w:rPr>
                                <w:color w:val="000000"/>
                                <w:sz w:val="13"/>
                                <w:szCs w:val="16"/>
                                <w:lang w:eastAsia="zh-CN"/>
                              </w:rPr>
                            </w:pPr>
                            <w:r w:rsidRPr="006B0B4B">
                              <w:rPr>
                                <w:color w:val="000000"/>
                                <w:sz w:val="13"/>
                                <w:szCs w:val="16"/>
                              </w:rPr>
                              <w:t>0.29</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0CE76410"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30</w:t>
                            </w:r>
                          </w:p>
                        </w:tc>
                      </w:tr>
                      <w:tr w:rsidR="009075B8" w:rsidRPr="00625F52" w14:paraId="7D5C4B51" w14:textId="77777777" w:rsidTr="00705960">
                        <w:trPr>
                          <w:trHeight w:val="141"/>
                          <w:jc w:val="center"/>
                        </w:trPr>
                        <w:tc>
                          <w:tcPr>
                            <w:tcW w:w="737" w:type="dxa"/>
                            <w:vMerge/>
                            <w:tcBorders>
                              <w:top w:val="single" w:sz="4" w:space="0" w:color="auto"/>
                              <w:bottom w:val="single" w:sz="4" w:space="0" w:color="auto"/>
                              <w:right w:val="single" w:sz="4" w:space="0" w:color="auto"/>
                            </w:tcBorders>
                            <w:vAlign w:val="center"/>
                            <w:hideMark/>
                          </w:tcPr>
                          <w:p w14:paraId="40557B59" w14:textId="77777777" w:rsidR="009075B8" w:rsidRPr="00625F52" w:rsidRDefault="009075B8" w:rsidP="0090109C">
                            <w:pP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2A69D8BB" w14:textId="77777777" w:rsidR="009075B8" w:rsidRPr="00625F52" w:rsidRDefault="009075B8" w:rsidP="0090109C">
                            <w:pPr>
                              <w:jc w:val="center"/>
                              <w:rPr>
                                <w:color w:val="000000"/>
                                <w:sz w:val="13"/>
                                <w:szCs w:val="16"/>
                              </w:rPr>
                            </w:pPr>
                            <w:r w:rsidRPr="00625F52">
                              <w:rPr>
                                <w:color w:val="000000"/>
                                <w:sz w:val="13"/>
                                <w:szCs w:val="16"/>
                              </w:rPr>
                              <w:t>std</w:t>
                            </w: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39AC37C7" w14:textId="77777777" w:rsidR="009075B8" w:rsidRPr="006B0B4B" w:rsidRDefault="009075B8" w:rsidP="0090109C">
                            <w:pPr>
                              <w:jc w:val="center"/>
                              <w:rPr>
                                <w:color w:val="000000"/>
                                <w:sz w:val="13"/>
                                <w:szCs w:val="16"/>
                                <w:lang w:eastAsia="zh-CN"/>
                              </w:rPr>
                            </w:pPr>
                            <w:r w:rsidRPr="006B0B4B">
                              <w:rPr>
                                <w:color w:val="000000"/>
                                <w:sz w:val="13"/>
                                <w:szCs w:val="16"/>
                              </w:rPr>
                              <w:t>2.76</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1EE4AFD3"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463A0606" w14:textId="77777777" w:rsidR="009075B8" w:rsidRPr="006B0B4B" w:rsidRDefault="009075B8" w:rsidP="0090109C">
                            <w:pPr>
                              <w:jc w:val="center"/>
                              <w:rPr>
                                <w:color w:val="000000"/>
                                <w:sz w:val="13"/>
                                <w:szCs w:val="16"/>
                                <w:lang w:eastAsia="zh-CN"/>
                              </w:rPr>
                            </w:pPr>
                            <w:r w:rsidRPr="006B0B4B">
                              <w:rPr>
                                <w:color w:val="000000"/>
                                <w:sz w:val="13"/>
                                <w:szCs w:val="16"/>
                                <w:lang w:eastAsia="zh-CN"/>
                              </w:rPr>
                              <w:t>5.05</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3B05DBE3" w14:textId="77777777" w:rsidR="009075B8" w:rsidRPr="006B0B4B" w:rsidRDefault="009075B8" w:rsidP="0090109C">
                            <w:pPr>
                              <w:jc w:val="center"/>
                              <w:rPr>
                                <w:color w:val="000000"/>
                                <w:sz w:val="13"/>
                                <w:szCs w:val="16"/>
                                <w:lang w:eastAsia="zh-CN"/>
                              </w:rPr>
                            </w:pPr>
                            <w:r w:rsidRPr="006B0B4B">
                              <w:rPr>
                                <w:color w:val="000000"/>
                                <w:sz w:val="13"/>
                                <w:szCs w:val="16"/>
                              </w:rPr>
                              <w:t>3.88</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6AD166C8"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7E610641" w14:textId="77777777" w:rsidR="009075B8" w:rsidRPr="006B0B4B" w:rsidRDefault="009075B8" w:rsidP="0090109C">
                            <w:pPr>
                              <w:jc w:val="center"/>
                              <w:rPr>
                                <w:color w:val="000000"/>
                                <w:sz w:val="13"/>
                                <w:szCs w:val="16"/>
                                <w:lang w:eastAsia="zh-CN"/>
                              </w:rPr>
                            </w:pPr>
                            <w:r w:rsidRPr="006B0B4B">
                              <w:rPr>
                                <w:color w:val="000000"/>
                                <w:sz w:val="13"/>
                                <w:szCs w:val="16"/>
                                <w:lang w:eastAsia="zh-CN"/>
                              </w:rPr>
                              <w:t>3.24</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6B39F8B3" w14:textId="77777777" w:rsidR="009075B8" w:rsidRPr="006B0B4B" w:rsidRDefault="009075B8" w:rsidP="0090109C">
                            <w:pPr>
                              <w:jc w:val="center"/>
                              <w:rPr>
                                <w:color w:val="000000"/>
                                <w:sz w:val="13"/>
                                <w:szCs w:val="16"/>
                              </w:rPr>
                            </w:pPr>
                            <w:r w:rsidRPr="006B0B4B">
                              <w:rPr>
                                <w:color w:val="000000"/>
                                <w:sz w:val="13"/>
                                <w:szCs w:val="16"/>
                              </w:rPr>
                              <w:t>0.01</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2A06EC6E"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66A9061C" w14:textId="77777777" w:rsidR="009075B8" w:rsidRPr="006B0B4B" w:rsidRDefault="009075B8" w:rsidP="0090109C">
                            <w:pPr>
                              <w:jc w:val="center"/>
                              <w:rPr>
                                <w:color w:val="000000"/>
                                <w:sz w:val="13"/>
                                <w:szCs w:val="16"/>
                                <w:lang w:eastAsia="zh-CN"/>
                              </w:rPr>
                            </w:pPr>
                            <w:r w:rsidRPr="006B0B4B">
                              <w:rPr>
                                <w:color w:val="000000"/>
                                <w:sz w:val="13"/>
                                <w:szCs w:val="16"/>
                                <w:lang w:eastAsia="zh-CN"/>
                              </w:rPr>
                              <w:t>8.59E-3</w:t>
                            </w:r>
                          </w:p>
                        </w:tc>
                      </w:tr>
                      <w:tr w:rsidR="009075B8" w:rsidRPr="00625F52" w14:paraId="535F6540" w14:textId="77777777" w:rsidTr="00705960">
                        <w:trPr>
                          <w:trHeight w:val="136"/>
                          <w:jc w:val="center"/>
                        </w:trPr>
                        <w:tc>
                          <w:tcPr>
                            <w:tcW w:w="737" w:type="dxa"/>
                            <w:vMerge w:val="restart"/>
                            <w:tcBorders>
                              <w:top w:val="single" w:sz="4" w:space="0" w:color="auto"/>
                              <w:bottom w:val="single" w:sz="4" w:space="0" w:color="auto"/>
                              <w:right w:val="single" w:sz="4" w:space="0" w:color="auto"/>
                            </w:tcBorders>
                            <w:vAlign w:val="center"/>
                            <w:hideMark/>
                          </w:tcPr>
                          <w:p w14:paraId="58C258E3" w14:textId="77777777" w:rsidR="009075B8" w:rsidRPr="00625F52" w:rsidRDefault="009075B8" w:rsidP="0090109C">
                            <w:pPr>
                              <w:jc w:val="center"/>
                              <w:rPr>
                                <w:color w:val="000000"/>
                                <w:sz w:val="13"/>
                                <w:szCs w:val="16"/>
                              </w:rPr>
                            </w:pPr>
                            <w:r w:rsidRPr="00625F52">
                              <w:rPr>
                                <w:color w:val="000000"/>
                                <w:sz w:val="13"/>
                                <w:szCs w:val="16"/>
                              </w:rPr>
                              <w:t>7</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32D8DD0C" w14:textId="77777777" w:rsidR="009075B8" w:rsidRPr="00625F52" w:rsidRDefault="009075B8" w:rsidP="0090109C">
                            <w:pPr>
                              <w:jc w:val="center"/>
                              <w:rPr>
                                <w:color w:val="000000"/>
                                <w:sz w:val="13"/>
                                <w:szCs w:val="16"/>
                              </w:rPr>
                            </w:pPr>
                            <w:r w:rsidRPr="00625F52">
                              <w:rPr>
                                <w:color w:val="000000"/>
                                <w:sz w:val="13"/>
                                <w:szCs w:val="16"/>
                              </w:rPr>
                              <w:t>mean</w:t>
                            </w: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44A4F45E" w14:textId="77777777" w:rsidR="009075B8" w:rsidRPr="00E34C8B" w:rsidRDefault="009075B8" w:rsidP="0090109C">
                            <w:pPr>
                              <w:jc w:val="center"/>
                              <w:rPr>
                                <w:b/>
                                <w:color w:val="000000"/>
                                <w:sz w:val="13"/>
                                <w:szCs w:val="16"/>
                                <w:lang w:eastAsia="zh-CN"/>
                              </w:rPr>
                            </w:pPr>
                            <w:r w:rsidRPr="00E34C8B">
                              <w:rPr>
                                <w:b/>
                                <w:color w:val="000000"/>
                                <w:sz w:val="13"/>
                                <w:szCs w:val="16"/>
                              </w:rPr>
                              <w:t>100.40</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073FA048" w14:textId="77777777" w:rsidR="009075B8" w:rsidRPr="006B0B4B" w:rsidRDefault="009075B8" w:rsidP="0090109C">
                            <w:pPr>
                              <w:jc w:val="center"/>
                              <w:rPr>
                                <w:color w:val="000000"/>
                                <w:sz w:val="13"/>
                                <w:szCs w:val="16"/>
                                <w:lang w:eastAsia="zh-CN"/>
                              </w:rPr>
                            </w:pPr>
                            <w:r w:rsidRPr="006B0B4B">
                              <w:rPr>
                                <w:color w:val="000000"/>
                                <w:sz w:val="13"/>
                                <w:szCs w:val="16"/>
                              </w:rPr>
                              <w:t>141.16</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2EF48D60" w14:textId="77777777" w:rsidR="009075B8" w:rsidRPr="006B0B4B" w:rsidRDefault="009075B8" w:rsidP="0090109C">
                            <w:pPr>
                              <w:jc w:val="center"/>
                              <w:rPr>
                                <w:color w:val="000000"/>
                                <w:sz w:val="13"/>
                                <w:szCs w:val="16"/>
                                <w:lang w:eastAsia="zh-CN"/>
                              </w:rPr>
                            </w:pPr>
                            <w:r w:rsidRPr="006B0B4B">
                              <w:rPr>
                                <w:color w:val="000000"/>
                                <w:sz w:val="13"/>
                                <w:szCs w:val="16"/>
                                <w:lang w:eastAsia="zh-CN"/>
                              </w:rPr>
                              <w:t>116.22</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76E05D96" w14:textId="77777777" w:rsidR="009075B8" w:rsidRPr="00E34C8B" w:rsidRDefault="009075B8" w:rsidP="0090109C">
                            <w:pPr>
                              <w:jc w:val="center"/>
                              <w:rPr>
                                <w:b/>
                                <w:color w:val="000000"/>
                                <w:sz w:val="13"/>
                                <w:szCs w:val="16"/>
                              </w:rPr>
                            </w:pPr>
                            <w:r w:rsidRPr="00E34C8B">
                              <w:rPr>
                                <w:b/>
                                <w:color w:val="000000"/>
                                <w:sz w:val="13"/>
                                <w:szCs w:val="16"/>
                              </w:rPr>
                              <w:t>184.37</w:t>
                            </w:r>
                          </w:p>
                        </w:tc>
                        <w:tc>
                          <w:tcPr>
                            <w:tcW w:w="708"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187328CC" w14:textId="77777777" w:rsidR="009075B8" w:rsidRPr="006B0B4B" w:rsidRDefault="009075B8" w:rsidP="0090109C">
                            <w:pPr>
                              <w:jc w:val="center"/>
                              <w:rPr>
                                <w:color w:val="000000"/>
                                <w:sz w:val="13"/>
                                <w:szCs w:val="16"/>
                                <w:lang w:eastAsia="zh-CN"/>
                              </w:rPr>
                            </w:pPr>
                            <w:r w:rsidRPr="006B0B4B">
                              <w:rPr>
                                <w:color w:val="000000"/>
                                <w:sz w:val="13"/>
                                <w:szCs w:val="16"/>
                              </w:rPr>
                              <w:t>224.20</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14F0E3C4" w14:textId="77777777" w:rsidR="009075B8" w:rsidRPr="006B0B4B" w:rsidRDefault="009075B8" w:rsidP="0090109C">
                            <w:pPr>
                              <w:jc w:val="center"/>
                              <w:rPr>
                                <w:color w:val="000000"/>
                                <w:sz w:val="13"/>
                                <w:szCs w:val="16"/>
                                <w:lang w:eastAsia="zh-CN"/>
                              </w:rPr>
                            </w:pPr>
                            <w:r w:rsidRPr="006B0B4B">
                              <w:rPr>
                                <w:color w:val="000000"/>
                                <w:sz w:val="13"/>
                                <w:szCs w:val="16"/>
                                <w:lang w:eastAsia="zh-CN"/>
                              </w:rPr>
                              <w:t>218.70</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785E9EE1" w14:textId="77777777" w:rsidR="009075B8" w:rsidRPr="00E34C8B" w:rsidRDefault="009075B8" w:rsidP="0090109C">
                            <w:pPr>
                              <w:jc w:val="center"/>
                              <w:rPr>
                                <w:b/>
                                <w:color w:val="000000"/>
                                <w:sz w:val="13"/>
                                <w:szCs w:val="16"/>
                              </w:rPr>
                            </w:pPr>
                            <w:r w:rsidRPr="00E34C8B">
                              <w:rPr>
                                <w:b/>
                                <w:color w:val="000000"/>
                                <w:sz w:val="13"/>
                                <w:szCs w:val="16"/>
                              </w:rPr>
                              <w:t>0.60</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61022548" w14:textId="77777777" w:rsidR="009075B8" w:rsidRPr="006B0B4B" w:rsidRDefault="009075B8" w:rsidP="0090109C">
                            <w:pPr>
                              <w:jc w:val="center"/>
                              <w:rPr>
                                <w:color w:val="000000"/>
                                <w:sz w:val="13"/>
                                <w:szCs w:val="16"/>
                                <w:lang w:eastAsia="zh-CN"/>
                              </w:rPr>
                            </w:pPr>
                            <w:r w:rsidRPr="006B0B4B">
                              <w:rPr>
                                <w:color w:val="000000"/>
                                <w:sz w:val="13"/>
                                <w:szCs w:val="16"/>
                              </w:rPr>
                              <w:t>0.22</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2A5D2BA0"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24</w:t>
                            </w:r>
                          </w:p>
                        </w:tc>
                      </w:tr>
                      <w:tr w:rsidR="009075B8" w:rsidRPr="00625F52" w14:paraId="3A4965EE" w14:textId="77777777" w:rsidTr="00705960">
                        <w:trPr>
                          <w:trHeight w:val="170"/>
                          <w:jc w:val="center"/>
                        </w:trPr>
                        <w:tc>
                          <w:tcPr>
                            <w:tcW w:w="737" w:type="dxa"/>
                            <w:vMerge/>
                            <w:tcBorders>
                              <w:top w:val="single" w:sz="4" w:space="0" w:color="auto"/>
                              <w:bottom w:val="single" w:sz="4" w:space="0" w:color="auto"/>
                              <w:right w:val="single" w:sz="4" w:space="0" w:color="auto"/>
                            </w:tcBorders>
                            <w:vAlign w:val="center"/>
                            <w:hideMark/>
                          </w:tcPr>
                          <w:p w14:paraId="0DBC3713" w14:textId="77777777" w:rsidR="009075B8" w:rsidRPr="00625F52" w:rsidRDefault="009075B8" w:rsidP="0090109C">
                            <w:pP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089979D2" w14:textId="77777777" w:rsidR="009075B8" w:rsidRPr="00625F52" w:rsidRDefault="009075B8" w:rsidP="0090109C">
                            <w:pPr>
                              <w:jc w:val="center"/>
                              <w:rPr>
                                <w:color w:val="000000"/>
                                <w:sz w:val="13"/>
                                <w:szCs w:val="16"/>
                              </w:rPr>
                            </w:pPr>
                            <w:r w:rsidRPr="00625F52">
                              <w:rPr>
                                <w:color w:val="000000"/>
                                <w:sz w:val="13"/>
                                <w:szCs w:val="16"/>
                              </w:rPr>
                              <w:t>std</w:t>
                            </w: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02E31D52" w14:textId="77777777" w:rsidR="009075B8" w:rsidRPr="006B0B4B" w:rsidRDefault="009075B8" w:rsidP="0090109C">
                            <w:pPr>
                              <w:jc w:val="center"/>
                              <w:rPr>
                                <w:color w:val="000000"/>
                                <w:sz w:val="13"/>
                                <w:szCs w:val="16"/>
                                <w:lang w:eastAsia="zh-CN"/>
                              </w:rPr>
                            </w:pPr>
                            <w:r w:rsidRPr="006B0B4B">
                              <w:rPr>
                                <w:color w:val="000000"/>
                                <w:sz w:val="13"/>
                                <w:szCs w:val="16"/>
                              </w:rPr>
                              <w:t>1.03</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5DE896D3"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3EEEF3CC"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700BAD1A" w14:textId="77777777" w:rsidR="009075B8" w:rsidRPr="006B0B4B" w:rsidRDefault="009075B8" w:rsidP="0090109C">
                            <w:pPr>
                              <w:jc w:val="center"/>
                              <w:rPr>
                                <w:color w:val="000000"/>
                                <w:sz w:val="13"/>
                                <w:szCs w:val="16"/>
                                <w:lang w:eastAsia="zh-CN"/>
                              </w:rPr>
                            </w:pPr>
                            <w:r w:rsidRPr="006B0B4B">
                              <w:rPr>
                                <w:color w:val="000000"/>
                                <w:sz w:val="13"/>
                                <w:szCs w:val="16"/>
                              </w:rPr>
                              <w:t>1.24</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0AFCB00A"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1AFA3133"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0B3E2289" w14:textId="50597A0A" w:rsidR="009075B8" w:rsidRPr="006B0B4B" w:rsidRDefault="009075B8" w:rsidP="0090109C">
                            <w:pPr>
                              <w:jc w:val="center"/>
                              <w:rPr>
                                <w:color w:val="000000"/>
                                <w:sz w:val="13"/>
                                <w:szCs w:val="16"/>
                              </w:rPr>
                            </w:pPr>
                            <w:r w:rsidRPr="006B0B4B">
                              <w:rPr>
                                <w:color w:val="000000"/>
                                <w:sz w:val="13"/>
                                <w:szCs w:val="16"/>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69BF8D4D"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749CB144" w14:textId="77777777" w:rsidR="009075B8" w:rsidRPr="006B0B4B" w:rsidRDefault="009075B8" w:rsidP="0090109C">
                            <w:pPr>
                              <w:jc w:val="center"/>
                              <w:rPr>
                                <w:color w:val="000000"/>
                                <w:sz w:val="13"/>
                                <w:szCs w:val="16"/>
                                <w:lang w:eastAsia="zh-CN"/>
                              </w:rPr>
                            </w:pPr>
                            <w:r w:rsidRPr="006B0B4B">
                              <w:rPr>
                                <w:color w:val="000000"/>
                                <w:sz w:val="13"/>
                                <w:szCs w:val="16"/>
                                <w:lang w:eastAsia="zh-CN"/>
                              </w:rPr>
                              <w:t>1.83E-08</w:t>
                            </w:r>
                          </w:p>
                        </w:tc>
                      </w:tr>
                      <w:tr w:rsidR="009075B8" w:rsidRPr="00625F52" w14:paraId="7463B1B4" w14:textId="77777777" w:rsidTr="00705960">
                        <w:trPr>
                          <w:trHeight w:val="176"/>
                          <w:jc w:val="center"/>
                        </w:trPr>
                        <w:tc>
                          <w:tcPr>
                            <w:tcW w:w="737" w:type="dxa"/>
                            <w:vMerge w:val="restart"/>
                            <w:tcBorders>
                              <w:top w:val="single" w:sz="4" w:space="0" w:color="auto"/>
                              <w:bottom w:val="single" w:sz="4" w:space="0" w:color="auto"/>
                              <w:right w:val="single" w:sz="4" w:space="0" w:color="auto"/>
                            </w:tcBorders>
                            <w:vAlign w:val="center"/>
                            <w:hideMark/>
                          </w:tcPr>
                          <w:p w14:paraId="2CD8286A" w14:textId="77777777" w:rsidR="009075B8" w:rsidRPr="00625F52" w:rsidRDefault="009075B8" w:rsidP="0090109C">
                            <w:pPr>
                              <w:jc w:val="center"/>
                              <w:rPr>
                                <w:color w:val="000000"/>
                                <w:sz w:val="13"/>
                                <w:szCs w:val="16"/>
                              </w:rPr>
                            </w:pPr>
                            <w:r w:rsidRPr="00625F52">
                              <w:rPr>
                                <w:color w:val="000000"/>
                                <w:sz w:val="13"/>
                                <w:szCs w:val="16"/>
                              </w:rPr>
                              <w:t>8</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7B9332E3" w14:textId="77777777" w:rsidR="009075B8" w:rsidRPr="00625F52" w:rsidRDefault="009075B8" w:rsidP="0090109C">
                            <w:pPr>
                              <w:jc w:val="center"/>
                              <w:rPr>
                                <w:color w:val="000000"/>
                                <w:sz w:val="13"/>
                                <w:szCs w:val="16"/>
                              </w:rPr>
                            </w:pPr>
                            <w:r w:rsidRPr="00625F52">
                              <w:rPr>
                                <w:color w:val="000000"/>
                                <w:sz w:val="13"/>
                                <w:szCs w:val="16"/>
                              </w:rPr>
                              <w:t>mean</w:t>
                            </w: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59141A23" w14:textId="77777777" w:rsidR="009075B8" w:rsidRPr="00E34C8B" w:rsidRDefault="009075B8" w:rsidP="0090109C">
                            <w:pPr>
                              <w:jc w:val="center"/>
                              <w:rPr>
                                <w:b/>
                                <w:color w:val="000000"/>
                                <w:sz w:val="13"/>
                                <w:szCs w:val="16"/>
                                <w:lang w:eastAsia="zh-CN"/>
                              </w:rPr>
                            </w:pPr>
                            <w:r w:rsidRPr="00E34C8B">
                              <w:rPr>
                                <w:b/>
                                <w:color w:val="000000"/>
                                <w:sz w:val="13"/>
                                <w:szCs w:val="16"/>
                              </w:rPr>
                              <w:t>81.45</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733B8B4D" w14:textId="77777777" w:rsidR="009075B8" w:rsidRPr="006B0B4B" w:rsidRDefault="009075B8" w:rsidP="0090109C">
                            <w:pPr>
                              <w:jc w:val="center"/>
                              <w:rPr>
                                <w:color w:val="000000"/>
                                <w:sz w:val="13"/>
                                <w:szCs w:val="16"/>
                                <w:lang w:eastAsia="zh-CN"/>
                              </w:rPr>
                            </w:pPr>
                            <w:r w:rsidRPr="006B0B4B">
                              <w:rPr>
                                <w:color w:val="000000"/>
                                <w:sz w:val="13"/>
                                <w:szCs w:val="16"/>
                              </w:rPr>
                              <w:t xml:space="preserve">135.03 </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4E5BF9F7" w14:textId="77777777" w:rsidR="009075B8" w:rsidRPr="006B0B4B" w:rsidRDefault="009075B8" w:rsidP="0090109C">
                            <w:pPr>
                              <w:jc w:val="center"/>
                              <w:rPr>
                                <w:color w:val="000000"/>
                                <w:sz w:val="13"/>
                                <w:szCs w:val="16"/>
                                <w:lang w:eastAsia="zh-CN"/>
                              </w:rPr>
                            </w:pPr>
                            <w:r w:rsidRPr="006B0B4B">
                              <w:rPr>
                                <w:color w:val="000000"/>
                                <w:sz w:val="13"/>
                                <w:szCs w:val="16"/>
                                <w:lang w:eastAsia="zh-CN"/>
                              </w:rPr>
                              <w:t>107.67</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39914F46" w14:textId="77777777" w:rsidR="009075B8" w:rsidRPr="00E34C8B" w:rsidRDefault="009075B8" w:rsidP="0090109C">
                            <w:pPr>
                              <w:jc w:val="center"/>
                              <w:rPr>
                                <w:b/>
                                <w:color w:val="000000"/>
                                <w:sz w:val="13"/>
                                <w:szCs w:val="16"/>
                              </w:rPr>
                            </w:pPr>
                            <w:r w:rsidRPr="00E34C8B">
                              <w:rPr>
                                <w:b/>
                                <w:color w:val="000000"/>
                                <w:sz w:val="13"/>
                                <w:szCs w:val="16"/>
                              </w:rPr>
                              <w:t>166.97</w:t>
                            </w:r>
                          </w:p>
                        </w:tc>
                        <w:tc>
                          <w:tcPr>
                            <w:tcW w:w="708"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169B0267" w14:textId="77777777" w:rsidR="009075B8" w:rsidRPr="006B0B4B" w:rsidRDefault="009075B8" w:rsidP="0090109C">
                            <w:pPr>
                              <w:jc w:val="center"/>
                              <w:rPr>
                                <w:color w:val="000000"/>
                                <w:sz w:val="13"/>
                                <w:szCs w:val="16"/>
                                <w:lang w:eastAsia="zh-CN"/>
                              </w:rPr>
                            </w:pPr>
                            <w:r w:rsidRPr="006B0B4B">
                              <w:rPr>
                                <w:color w:val="000000"/>
                                <w:sz w:val="13"/>
                                <w:szCs w:val="16"/>
                              </w:rPr>
                              <w:t>213.82</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53B7F851" w14:textId="77777777" w:rsidR="009075B8" w:rsidRPr="006B0B4B" w:rsidRDefault="009075B8" w:rsidP="0090109C">
                            <w:pPr>
                              <w:jc w:val="center"/>
                              <w:rPr>
                                <w:color w:val="000000"/>
                                <w:sz w:val="13"/>
                                <w:szCs w:val="16"/>
                                <w:lang w:eastAsia="zh-CN"/>
                              </w:rPr>
                            </w:pPr>
                            <w:r w:rsidRPr="006B0B4B">
                              <w:rPr>
                                <w:color w:val="000000"/>
                                <w:sz w:val="13"/>
                                <w:szCs w:val="16"/>
                                <w:lang w:eastAsia="zh-CN"/>
                              </w:rPr>
                              <w:t>203.76</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53BE1F87" w14:textId="77777777" w:rsidR="009075B8" w:rsidRPr="00E34C8B" w:rsidRDefault="009075B8" w:rsidP="0090109C">
                            <w:pPr>
                              <w:jc w:val="center"/>
                              <w:rPr>
                                <w:b/>
                                <w:color w:val="000000"/>
                                <w:sz w:val="13"/>
                                <w:szCs w:val="16"/>
                              </w:rPr>
                            </w:pPr>
                            <w:r w:rsidRPr="00E34C8B">
                              <w:rPr>
                                <w:b/>
                                <w:color w:val="000000"/>
                                <w:sz w:val="13"/>
                                <w:szCs w:val="16"/>
                              </w:rPr>
                              <w:t>0.62</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3FCC71A8" w14:textId="77777777" w:rsidR="009075B8" w:rsidRPr="006B0B4B" w:rsidRDefault="009075B8" w:rsidP="0090109C">
                            <w:pPr>
                              <w:jc w:val="center"/>
                              <w:rPr>
                                <w:color w:val="000000"/>
                                <w:sz w:val="13"/>
                                <w:szCs w:val="16"/>
                                <w:lang w:eastAsia="zh-CN"/>
                              </w:rPr>
                            </w:pPr>
                            <w:r w:rsidRPr="006B0B4B">
                              <w:rPr>
                                <w:color w:val="000000"/>
                                <w:sz w:val="13"/>
                                <w:szCs w:val="16"/>
                              </w:rPr>
                              <w:t>0.34</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21311E4A"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36</w:t>
                            </w:r>
                          </w:p>
                        </w:tc>
                      </w:tr>
                      <w:tr w:rsidR="009075B8" w:rsidRPr="00625F52" w14:paraId="0A41E50D" w14:textId="77777777" w:rsidTr="00705960">
                        <w:trPr>
                          <w:trHeight w:val="135"/>
                          <w:jc w:val="center"/>
                        </w:trPr>
                        <w:tc>
                          <w:tcPr>
                            <w:tcW w:w="737" w:type="dxa"/>
                            <w:vMerge/>
                            <w:tcBorders>
                              <w:top w:val="single" w:sz="4" w:space="0" w:color="auto"/>
                              <w:bottom w:val="single" w:sz="4" w:space="0" w:color="auto"/>
                              <w:right w:val="single" w:sz="4" w:space="0" w:color="auto"/>
                            </w:tcBorders>
                            <w:vAlign w:val="center"/>
                            <w:hideMark/>
                          </w:tcPr>
                          <w:p w14:paraId="2FA548C4" w14:textId="77777777" w:rsidR="009075B8" w:rsidRPr="00625F52" w:rsidRDefault="009075B8" w:rsidP="0090109C">
                            <w:pP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72E56323" w14:textId="77777777" w:rsidR="009075B8" w:rsidRPr="00625F52" w:rsidRDefault="009075B8" w:rsidP="0090109C">
                            <w:pPr>
                              <w:jc w:val="center"/>
                              <w:rPr>
                                <w:color w:val="000000"/>
                                <w:sz w:val="13"/>
                                <w:szCs w:val="16"/>
                              </w:rPr>
                            </w:pPr>
                            <w:r w:rsidRPr="00625F52">
                              <w:rPr>
                                <w:color w:val="000000"/>
                                <w:sz w:val="13"/>
                                <w:szCs w:val="16"/>
                              </w:rPr>
                              <w:t>std</w:t>
                            </w: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6519310B" w14:textId="77777777" w:rsidR="009075B8" w:rsidRPr="006B0B4B" w:rsidRDefault="009075B8" w:rsidP="0090109C">
                            <w:pPr>
                              <w:jc w:val="center"/>
                              <w:rPr>
                                <w:color w:val="000000"/>
                                <w:sz w:val="13"/>
                                <w:szCs w:val="16"/>
                                <w:lang w:eastAsia="zh-CN"/>
                              </w:rPr>
                            </w:pPr>
                            <w:r w:rsidRPr="006B0B4B">
                              <w:rPr>
                                <w:color w:val="000000"/>
                                <w:sz w:val="13"/>
                                <w:szCs w:val="16"/>
                              </w:rPr>
                              <w:t>0.8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127B729A"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24E83E3C" w14:textId="77777777" w:rsidR="009075B8" w:rsidRPr="006B0B4B" w:rsidRDefault="009075B8" w:rsidP="0090109C">
                            <w:pPr>
                              <w:jc w:val="center"/>
                              <w:rPr>
                                <w:color w:val="000000"/>
                                <w:sz w:val="13"/>
                                <w:szCs w:val="16"/>
                                <w:lang w:eastAsia="zh-CN"/>
                              </w:rPr>
                            </w:pPr>
                            <w:r w:rsidRPr="006B0B4B">
                              <w:rPr>
                                <w:color w:val="000000"/>
                                <w:sz w:val="13"/>
                                <w:szCs w:val="16"/>
                                <w:lang w:eastAsia="zh-CN"/>
                              </w:rPr>
                              <w:t>6.61E-05</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7CA857CA" w14:textId="77777777" w:rsidR="009075B8" w:rsidRPr="006B0B4B" w:rsidRDefault="009075B8" w:rsidP="0090109C">
                            <w:pPr>
                              <w:jc w:val="center"/>
                              <w:rPr>
                                <w:color w:val="000000"/>
                                <w:sz w:val="13"/>
                                <w:szCs w:val="16"/>
                                <w:lang w:eastAsia="zh-CN"/>
                              </w:rPr>
                            </w:pPr>
                            <w:r w:rsidRPr="006B0B4B">
                              <w:rPr>
                                <w:color w:val="000000"/>
                                <w:sz w:val="13"/>
                                <w:szCs w:val="16"/>
                              </w:rPr>
                              <w:t>1.11</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613CD1F9"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75502561" w14:textId="77777777" w:rsidR="009075B8" w:rsidRPr="006B0B4B" w:rsidRDefault="009075B8" w:rsidP="0090109C">
                            <w:pPr>
                              <w:jc w:val="center"/>
                              <w:rPr>
                                <w:color w:val="000000"/>
                                <w:sz w:val="13"/>
                                <w:szCs w:val="16"/>
                                <w:lang w:eastAsia="zh-CN"/>
                              </w:rPr>
                            </w:pPr>
                            <w:r w:rsidRPr="006B0B4B">
                              <w:rPr>
                                <w:color w:val="000000"/>
                                <w:sz w:val="13"/>
                                <w:szCs w:val="16"/>
                                <w:lang w:eastAsia="zh-CN"/>
                              </w:rPr>
                              <w:t>2.64E-05</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1EB6F7F8" w14:textId="77777777" w:rsidR="009075B8" w:rsidRPr="006B0B4B" w:rsidRDefault="009075B8" w:rsidP="0090109C">
                            <w:pPr>
                              <w:jc w:val="center"/>
                              <w:rPr>
                                <w:color w:val="000000"/>
                                <w:sz w:val="13"/>
                                <w:szCs w:val="16"/>
                              </w:rPr>
                            </w:pPr>
                            <w:r w:rsidRPr="006B0B4B">
                              <w:rPr>
                                <w:color w:val="000000"/>
                                <w:sz w:val="13"/>
                                <w:szCs w:val="16"/>
                              </w:rPr>
                              <w:t>0.01</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6C53B723"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62A5B5F2"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r>
                      <w:tr w:rsidR="009075B8" w:rsidRPr="00625F52" w14:paraId="6B5F6587" w14:textId="77777777" w:rsidTr="00705960">
                        <w:trPr>
                          <w:trHeight w:val="130"/>
                          <w:jc w:val="center"/>
                        </w:trPr>
                        <w:tc>
                          <w:tcPr>
                            <w:tcW w:w="737" w:type="dxa"/>
                            <w:vMerge w:val="restart"/>
                            <w:tcBorders>
                              <w:top w:val="single" w:sz="4" w:space="0" w:color="auto"/>
                              <w:bottom w:val="single" w:sz="4" w:space="0" w:color="auto"/>
                              <w:right w:val="single" w:sz="4" w:space="0" w:color="auto"/>
                            </w:tcBorders>
                            <w:vAlign w:val="center"/>
                            <w:hideMark/>
                          </w:tcPr>
                          <w:p w14:paraId="1CFCD8ED" w14:textId="77777777" w:rsidR="009075B8" w:rsidRPr="00625F52" w:rsidRDefault="009075B8" w:rsidP="0090109C">
                            <w:pPr>
                              <w:jc w:val="center"/>
                              <w:rPr>
                                <w:color w:val="000000"/>
                                <w:sz w:val="13"/>
                                <w:szCs w:val="16"/>
                              </w:rPr>
                            </w:pPr>
                            <w:r w:rsidRPr="00625F52">
                              <w:rPr>
                                <w:color w:val="000000"/>
                                <w:sz w:val="13"/>
                                <w:szCs w:val="16"/>
                              </w:rPr>
                              <w:t>9</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2B1AAE3A" w14:textId="77777777" w:rsidR="009075B8" w:rsidRPr="00625F52" w:rsidRDefault="009075B8" w:rsidP="0090109C">
                            <w:pPr>
                              <w:jc w:val="center"/>
                              <w:rPr>
                                <w:color w:val="000000"/>
                                <w:sz w:val="13"/>
                                <w:szCs w:val="16"/>
                              </w:rPr>
                            </w:pPr>
                            <w:r w:rsidRPr="00625F52">
                              <w:rPr>
                                <w:color w:val="000000"/>
                                <w:sz w:val="13"/>
                                <w:szCs w:val="16"/>
                              </w:rPr>
                              <w:t>mean</w:t>
                            </w: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399AAE67" w14:textId="77777777" w:rsidR="009075B8" w:rsidRPr="00E34C8B" w:rsidRDefault="009075B8" w:rsidP="0090109C">
                            <w:pPr>
                              <w:jc w:val="center"/>
                              <w:rPr>
                                <w:b/>
                                <w:color w:val="000000"/>
                                <w:sz w:val="13"/>
                                <w:szCs w:val="16"/>
                                <w:lang w:eastAsia="zh-CN"/>
                              </w:rPr>
                            </w:pPr>
                            <w:r w:rsidRPr="00E34C8B">
                              <w:rPr>
                                <w:b/>
                                <w:color w:val="000000"/>
                                <w:sz w:val="13"/>
                                <w:szCs w:val="16"/>
                              </w:rPr>
                              <w:t>87.89</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7E217C42" w14:textId="77777777" w:rsidR="009075B8" w:rsidRPr="006B0B4B" w:rsidRDefault="009075B8" w:rsidP="0090109C">
                            <w:pPr>
                              <w:jc w:val="center"/>
                              <w:rPr>
                                <w:color w:val="000000"/>
                                <w:sz w:val="13"/>
                                <w:szCs w:val="16"/>
                                <w:lang w:eastAsia="zh-CN"/>
                              </w:rPr>
                            </w:pPr>
                            <w:r w:rsidRPr="006B0B4B">
                              <w:rPr>
                                <w:color w:val="000000"/>
                                <w:sz w:val="13"/>
                                <w:szCs w:val="16"/>
                              </w:rPr>
                              <w:t>128.09</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65A8DDD2" w14:textId="77777777" w:rsidR="009075B8" w:rsidRPr="006B0B4B" w:rsidRDefault="009075B8" w:rsidP="0090109C">
                            <w:pPr>
                              <w:jc w:val="center"/>
                              <w:rPr>
                                <w:color w:val="000000"/>
                                <w:sz w:val="13"/>
                                <w:szCs w:val="16"/>
                                <w:lang w:eastAsia="zh-CN"/>
                              </w:rPr>
                            </w:pPr>
                            <w:r w:rsidRPr="006B0B4B">
                              <w:rPr>
                                <w:color w:val="000000"/>
                                <w:sz w:val="13"/>
                                <w:szCs w:val="16"/>
                                <w:lang w:eastAsia="zh-CN"/>
                              </w:rPr>
                              <w:t>102.86</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1A52A638" w14:textId="77777777" w:rsidR="009075B8" w:rsidRPr="00E34C8B" w:rsidRDefault="009075B8" w:rsidP="0090109C">
                            <w:pPr>
                              <w:jc w:val="center"/>
                              <w:rPr>
                                <w:b/>
                                <w:color w:val="000000"/>
                                <w:sz w:val="13"/>
                                <w:szCs w:val="16"/>
                              </w:rPr>
                            </w:pPr>
                            <w:r w:rsidRPr="00E34C8B">
                              <w:rPr>
                                <w:b/>
                                <w:color w:val="000000"/>
                                <w:sz w:val="13"/>
                                <w:szCs w:val="16"/>
                              </w:rPr>
                              <w:t>170.54</w:t>
                            </w:r>
                          </w:p>
                        </w:tc>
                        <w:tc>
                          <w:tcPr>
                            <w:tcW w:w="708"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6FBF7F84" w14:textId="77777777" w:rsidR="009075B8" w:rsidRPr="006B0B4B" w:rsidRDefault="009075B8" w:rsidP="0090109C">
                            <w:pPr>
                              <w:jc w:val="center"/>
                              <w:rPr>
                                <w:color w:val="000000"/>
                                <w:sz w:val="13"/>
                                <w:szCs w:val="16"/>
                              </w:rPr>
                            </w:pPr>
                            <w:r w:rsidRPr="006B0B4B">
                              <w:rPr>
                                <w:color w:val="000000"/>
                                <w:sz w:val="13"/>
                                <w:szCs w:val="16"/>
                              </w:rPr>
                              <w:t>212.82</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208BEE9B" w14:textId="77777777" w:rsidR="009075B8" w:rsidRPr="006B0B4B" w:rsidRDefault="009075B8" w:rsidP="0090109C">
                            <w:pPr>
                              <w:jc w:val="center"/>
                              <w:rPr>
                                <w:color w:val="000000"/>
                                <w:sz w:val="13"/>
                                <w:szCs w:val="16"/>
                                <w:lang w:eastAsia="zh-CN"/>
                              </w:rPr>
                            </w:pPr>
                            <w:r w:rsidRPr="006B0B4B">
                              <w:rPr>
                                <w:color w:val="000000"/>
                                <w:sz w:val="13"/>
                                <w:szCs w:val="16"/>
                                <w:lang w:eastAsia="zh-CN"/>
                              </w:rPr>
                              <w:t xml:space="preserve">201.43 </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334D6955" w14:textId="77777777" w:rsidR="009075B8" w:rsidRPr="00E34C8B" w:rsidRDefault="009075B8" w:rsidP="0090109C">
                            <w:pPr>
                              <w:jc w:val="center"/>
                              <w:rPr>
                                <w:b/>
                                <w:color w:val="000000"/>
                                <w:sz w:val="13"/>
                                <w:szCs w:val="16"/>
                              </w:rPr>
                            </w:pPr>
                            <w:r w:rsidRPr="00E34C8B">
                              <w:rPr>
                                <w:b/>
                                <w:color w:val="000000"/>
                                <w:sz w:val="13"/>
                                <w:szCs w:val="16"/>
                              </w:rPr>
                              <w:t>0.63</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3BCE9E1F" w14:textId="77777777" w:rsidR="009075B8" w:rsidRPr="006B0B4B" w:rsidRDefault="009075B8" w:rsidP="0090109C">
                            <w:pPr>
                              <w:jc w:val="center"/>
                              <w:rPr>
                                <w:color w:val="000000"/>
                                <w:sz w:val="13"/>
                                <w:szCs w:val="16"/>
                                <w:lang w:eastAsia="zh-CN"/>
                              </w:rPr>
                            </w:pPr>
                            <w:r w:rsidRPr="006B0B4B">
                              <w:rPr>
                                <w:color w:val="000000"/>
                                <w:sz w:val="13"/>
                                <w:szCs w:val="16"/>
                              </w:rPr>
                              <w:t>0.33</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0094E69A"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41</w:t>
                            </w:r>
                          </w:p>
                        </w:tc>
                      </w:tr>
                      <w:tr w:rsidR="009075B8" w:rsidRPr="00625F52" w14:paraId="6F1BA980" w14:textId="77777777" w:rsidTr="00705960">
                        <w:trPr>
                          <w:trHeight w:val="176"/>
                          <w:jc w:val="center"/>
                        </w:trPr>
                        <w:tc>
                          <w:tcPr>
                            <w:tcW w:w="737" w:type="dxa"/>
                            <w:vMerge/>
                            <w:tcBorders>
                              <w:top w:val="single" w:sz="4" w:space="0" w:color="auto"/>
                              <w:bottom w:val="single" w:sz="4" w:space="0" w:color="auto"/>
                              <w:right w:val="single" w:sz="4" w:space="0" w:color="auto"/>
                            </w:tcBorders>
                            <w:vAlign w:val="center"/>
                            <w:hideMark/>
                          </w:tcPr>
                          <w:p w14:paraId="45C6E61A" w14:textId="77777777" w:rsidR="009075B8" w:rsidRPr="00625F52" w:rsidRDefault="009075B8" w:rsidP="0090109C">
                            <w:pPr>
                              <w:rPr>
                                <w:color w:val="000000"/>
                                <w:sz w:val="13"/>
                                <w:szCs w:val="16"/>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7A7654C6" w14:textId="77777777" w:rsidR="009075B8" w:rsidRPr="00625F52" w:rsidRDefault="009075B8" w:rsidP="0090109C">
                            <w:pPr>
                              <w:jc w:val="center"/>
                              <w:rPr>
                                <w:color w:val="000000"/>
                                <w:sz w:val="13"/>
                                <w:szCs w:val="16"/>
                              </w:rPr>
                            </w:pPr>
                            <w:r w:rsidRPr="00625F52">
                              <w:rPr>
                                <w:color w:val="000000"/>
                                <w:sz w:val="13"/>
                                <w:szCs w:val="16"/>
                              </w:rPr>
                              <w:t>std</w:t>
                            </w: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289F2E43" w14:textId="77777777" w:rsidR="009075B8" w:rsidRPr="006B0B4B" w:rsidRDefault="009075B8" w:rsidP="0090109C">
                            <w:pPr>
                              <w:jc w:val="center"/>
                              <w:rPr>
                                <w:color w:val="000000"/>
                                <w:sz w:val="13"/>
                                <w:szCs w:val="16"/>
                                <w:lang w:eastAsia="zh-CN"/>
                              </w:rPr>
                            </w:pPr>
                            <w:r w:rsidRPr="006B0B4B">
                              <w:rPr>
                                <w:color w:val="000000"/>
                                <w:sz w:val="13"/>
                                <w:szCs w:val="16"/>
                              </w:rPr>
                              <w:t>1.07</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7DBE7D67"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0FDDDA0C" w14:textId="77777777" w:rsidR="009075B8" w:rsidRPr="006B0B4B" w:rsidRDefault="009075B8" w:rsidP="0090109C">
                            <w:pPr>
                              <w:jc w:val="center"/>
                              <w:rPr>
                                <w:color w:val="000000"/>
                                <w:sz w:val="13"/>
                                <w:szCs w:val="16"/>
                                <w:lang w:eastAsia="zh-CN"/>
                              </w:rPr>
                            </w:pPr>
                            <w:r w:rsidRPr="006B0B4B">
                              <w:rPr>
                                <w:color w:val="000000"/>
                                <w:sz w:val="13"/>
                                <w:szCs w:val="16"/>
                                <w:lang w:eastAsia="zh-CN"/>
                              </w:rPr>
                              <w:t>1.32E-05</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4D02BB20" w14:textId="77777777" w:rsidR="009075B8" w:rsidRPr="006B0B4B" w:rsidRDefault="009075B8" w:rsidP="0090109C">
                            <w:pPr>
                              <w:jc w:val="center"/>
                              <w:rPr>
                                <w:color w:val="000000"/>
                                <w:sz w:val="13"/>
                                <w:szCs w:val="16"/>
                                <w:lang w:eastAsia="zh-CN"/>
                              </w:rPr>
                            </w:pPr>
                            <w:r w:rsidRPr="006B0B4B">
                              <w:rPr>
                                <w:color w:val="000000"/>
                                <w:sz w:val="13"/>
                                <w:szCs w:val="16"/>
                              </w:rPr>
                              <w:t>1.26</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7CD1A060"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11027658" w14:textId="77777777" w:rsidR="009075B8" w:rsidRPr="006B0B4B" w:rsidRDefault="009075B8" w:rsidP="0090109C">
                            <w:pPr>
                              <w:jc w:val="center"/>
                              <w:rPr>
                                <w:color w:val="000000"/>
                                <w:sz w:val="13"/>
                                <w:szCs w:val="16"/>
                                <w:lang w:eastAsia="zh-CN"/>
                              </w:rPr>
                            </w:pPr>
                            <w:r w:rsidRPr="006B0B4B">
                              <w:rPr>
                                <w:color w:val="000000"/>
                                <w:sz w:val="13"/>
                                <w:szCs w:val="16"/>
                                <w:lang w:eastAsia="zh-CN"/>
                              </w:rPr>
                              <w:t>2.16E-05</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2682BE00" w14:textId="77777777" w:rsidR="009075B8" w:rsidRPr="006B0B4B" w:rsidRDefault="009075B8" w:rsidP="0090109C">
                            <w:pPr>
                              <w:jc w:val="center"/>
                              <w:rPr>
                                <w:color w:val="000000"/>
                                <w:sz w:val="13"/>
                                <w:szCs w:val="16"/>
                              </w:rPr>
                            </w:pPr>
                            <w:r w:rsidRPr="006B0B4B">
                              <w:rPr>
                                <w:color w:val="000000"/>
                                <w:sz w:val="13"/>
                                <w:szCs w:val="16"/>
                              </w:rPr>
                              <w:t>0.01</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00BFCA0A"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58B69269" w14:textId="77777777" w:rsidR="009075B8" w:rsidRPr="006B0B4B" w:rsidRDefault="009075B8" w:rsidP="0090109C">
                            <w:pPr>
                              <w:jc w:val="center"/>
                              <w:rPr>
                                <w:color w:val="000000"/>
                                <w:sz w:val="13"/>
                                <w:szCs w:val="16"/>
                                <w:lang w:eastAsia="zh-CN"/>
                              </w:rPr>
                            </w:pPr>
                            <w:r w:rsidRPr="006B0B4B">
                              <w:rPr>
                                <w:color w:val="000000"/>
                                <w:sz w:val="13"/>
                                <w:szCs w:val="16"/>
                                <w:lang w:eastAsia="zh-CN"/>
                              </w:rPr>
                              <w:t>1.13E-07</w:t>
                            </w:r>
                          </w:p>
                        </w:tc>
                      </w:tr>
                      <w:tr w:rsidR="009075B8" w:rsidRPr="00625F52" w14:paraId="675AFB98" w14:textId="77777777" w:rsidTr="00705960">
                        <w:trPr>
                          <w:trHeight w:val="153"/>
                          <w:jc w:val="center"/>
                        </w:trPr>
                        <w:tc>
                          <w:tcPr>
                            <w:tcW w:w="737" w:type="dxa"/>
                            <w:vMerge w:val="restart"/>
                            <w:tcBorders>
                              <w:top w:val="single" w:sz="4" w:space="0" w:color="auto"/>
                              <w:bottom w:val="single" w:sz="4" w:space="0" w:color="auto"/>
                              <w:right w:val="single" w:sz="4" w:space="0" w:color="auto"/>
                            </w:tcBorders>
                            <w:vAlign w:val="center"/>
                            <w:hideMark/>
                          </w:tcPr>
                          <w:p w14:paraId="13427343" w14:textId="77777777" w:rsidR="009075B8" w:rsidRPr="00625F52" w:rsidRDefault="009075B8" w:rsidP="0090109C">
                            <w:pPr>
                              <w:jc w:val="center"/>
                              <w:rPr>
                                <w:color w:val="000000"/>
                                <w:sz w:val="13"/>
                                <w:szCs w:val="16"/>
                              </w:rPr>
                            </w:pPr>
                            <w:r w:rsidRPr="00625F52">
                              <w:rPr>
                                <w:color w:val="000000"/>
                                <w:sz w:val="13"/>
                                <w:szCs w:val="16"/>
                              </w:rPr>
                              <w:t>10</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774C8A35" w14:textId="77777777" w:rsidR="009075B8" w:rsidRPr="00625F52" w:rsidRDefault="009075B8" w:rsidP="0090109C">
                            <w:pPr>
                              <w:jc w:val="center"/>
                              <w:rPr>
                                <w:color w:val="000000"/>
                                <w:sz w:val="13"/>
                                <w:szCs w:val="16"/>
                              </w:rPr>
                            </w:pPr>
                            <w:r w:rsidRPr="00625F52">
                              <w:rPr>
                                <w:color w:val="000000"/>
                                <w:sz w:val="13"/>
                                <w:szCs w:val="16"/>
                              </w:rPr>
                              <w:t>mean</w:t>
                            </w:r>
                          </w:p>
                        </w:tc>
                        <w:tc>
                          <w:tcPr>
                            <w:tcW w:w="709" w:type="dxa"/>
                            <w:tcBorders>
                              <w:top w:val="nil"/>
                              <w:left w:val="single" w:sz="4" w:space="0" w:color="auto"/>
                              <w:bottom w:val="single" w:sz="4" w:space="0" w:color="auto"/>
                              <w:right w:val="single" w:sz="4" w:space="0" w:color="auto"/>
                            </w:tcBorders>
                            <w:noWrap/>
                            <w:tcMar>
                              <w:top w:w="0" w:type="dxa"/>
                              <w:left w:w="28" w:type="dxa"/>
                              <w:bottom w:w="0" w:type="dxa"/>
                              <w:right w:w="28" w:type="dxa"/>
                            </w:tcMar>
                            <w:vAlign w:val="center"/>
                            <w:hideMark/>
                          </w:tcPr>
                          <w:p w14:paraId="4E5F0E49" w14:textId="77777777" w:rsidR="009075B8" w:rsidRPr="00E34C8B" w:rsidRDefault="009075B8" w:rsidP="0090109C">
                            <w:pPr>
                              <w:jc w:val="center"/>
                              <w:rPr>
                                <w:b/>
                                <w:color w:val="000000"/>
                                <w:sz w:val="13"/>
                                <w:szCs w:val="16"/>
                              </w:rPr>
                            </w:pPr>
                            <w:r w:rsidRPr="00E34C8B">
                              <w:rPr>
                                <w:b/>
                                <w:color w:val="000000"/>
                                <w:sz w:val="13"/>
                                <w:szCs w:val="16"/>
                              </w:rPr>
                              <w:t>83.32</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2FB3EA40" w14:textId="77777777" w:rsidR="009075B8" w:rsidRPr="006B0B4B" w:rsidRDefault="009075B8" w:rsidP="0090109C">
                            <w:pPr>
                              <w:jc w:val="center"/>
                              <w:rPr>
                                <w:color w:val="000000"/>
                                <w:sz w:val="13"/>
                                <w:szCs w:val="16"/>
                              </w:rPr>
                            </w:pPr>
                            <w:r w:rsidRPr="006B0B4B">
                              <w:rPr>
                                <w:color w:val="000000"/>
                                <w:sz w:val="13"/>
                                <w:szCs w:val="16"/>
                              </w:rPr>
                              <w:t>132.73</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242E6A06" w14:textId="77777777" w:rsidR="009075B8" w:rsidRPr="006B0B4B" w:rsidRDefault="009075B8" w:rsidP="0090109C">
                            <w:pPr>
                              <w:jc w:val="center"/>
                              <w:rPr>
                                <w:color w:val="000000"/>
                                <w:sz w:val="13"/>
                                <w:szCs w:val="16"/>
                              </w:rPr>
                            </w:pPr>
                            <w:r w:rsidRPr="006B0B4B">
                              <w:rPr>
                                <w:color w:val="000000"/>
                                <w:sz w:val="13"/>
                                <w:szCs w:val="16"/>
                                <w:lang w:eastAsia="zh-CN"/>
                              </w:rPr>
                              <w:t>99.60</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23A63AAE" w14:textId="77777777" w:rsidR="009075B8" w:rsidRPr="00E34C8B" w:rsidRDefault="009075B8" w:rsidP="0090109C">
                            <w:pPr>
                              <w:jc w:val="center"/>
                              <w:rPr>
                                <w:b/>
                                <w:color w:val="000000"/>
                                <w:sz w:val="13"/>
                                <w:szCs w:val="16"/>
                              </w:rPr>
                            </w:pPr>
                            <w:r w:rsidRPr="00E34C8B">
                              <w:rPr>
                                <w:b/>
                                <w:color w:val="000000"/>
                                <w:sz w:val="13"/>
                                <w:szCs w:val="16"/>
                              </w:rPr>
                              <w:t>158.71</w:t>
                            </w:r>
                          </w:p>
                        </w:tc>
                        <w:tc>
                          <w:tcPr>
                            <w:tcW w:w="708"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3B25D82A" w14:textId="77777777" w:rsidR="009075B8" w:rsidRPr="006B0B4B" w:rsidRDefault="009075B8" w:rsidP="0090109C">
                            <w:pPr>
                              <w:jc w:val="center"/>
                              <w:rPr>
                                <w:color w:val="000000"/>
                                <w:sz w:val="13"/>
                                <w:szCs w:val="16"/>
                              </w:rPr>
                            </w:pPr>
                            <w:r w:rsidRPr="006B0B4B">
                              <w:rPr>
                                <w:color w:val="000000"/>
                                <w:sz w:val="13"/>
                                <w:szCs w:val="16"/>
                              </w:rPr>
                              <w:t>211.09</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35E28A84" w14:textId="77777777" w:rsidR="009075B8" w:rsidRPr="006B0B4B" w:rsidRDefault="009075B8" w:rsidP="0090109C">
                            <w:pPr>
                              <w:jc w:val="center"/>
                              <w:rPr>
                                <w:color w:val="000000"/>
                                <w:sz w:val="13"/>
                                <w:szCs w:val="16"/>
                              </w:rPr>
                            </w:pPr>
                            <w:r w:rsidRPr="006B0B4B">
                              <w:rPr>
                                <w:color w:val="000000"/>
                                <w:sz w:val="13"/>
                                <w:szCs w:val="16"/>
                                <w:lang w:eastAsia="zh-CN"/>
                              </w:rPr>
                              <w:t>201.54</w:t>
                            </w:r>
                          </w:p>
                        </w:tc>
                        <w:tc>
                          <w:tcPr>
                            <w:tcW w:w="709"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4EE8B9D3" w14:textId="77777777" w:rsidR="009075B8" w:rsidRPr="00E34C8B" w:rsidRDefault="009075B8" w:rsidP="0090109C">
                            <w:pPr>
                              <w:jc w:val="center"/>
                              <w:rPr>
                                <w:b/>
                                <w:color w:val="000000"/>
                                <w:sz w:val="13"/>
                                <w:szCs w:val="16"/>
                              </w:rPr>
                            </w:pPr>
                            <w:r w:rsidRPr="00E34C8B">
                              <w:rPr>
                                <w:b/>
                                <w:color w:val="000000"/>
                                <w:sz w:val="13"/>
                                <w:szCs w:val="16"/>
                              </w:rPr>
                              <w:t>0.65</w:t>
                            </w:r>
                          </w:p>
                        </w:tc>
                        <w:tc>
                          <w:tcPr>
                            <w:tcW w:w="567" w:type="dxa"/>
                            <w:tcBorders>
                              <w:top w:val="nil"/>
                              <w:left w:val="nil"/>
                              <w:bottom w:val="single" w:sz="4" w:space="0" w:color="auto"/>
                              <w:right w:val="single" w:sz="4" w:space="0" w:color="auto"/>
                            </w:tcBorders>
                            <w:noWrap/>
                            <w:tcMar>
                              <w:top w:w="0" w:type="dxa"/>
                              <w:left w:w="28" w:type="dxa"/>
                              <w:bottom w:w="0" w:type="dxa"/>
                              <w:right w:w="28" w:type="dxa"/>
                            </w:tcMar>
                            <w:vAlign w:val="center"/>
                            <w:hideMark/>
                          </w:tcPr>
                          <w:p w14:paraId="512DC59E" w14:textId="77777777" w:rsidR="009075B8" w:rsidRPr="006B0B4B" w:rsidRDefault="009075B8" w:rsidP="0090109C">
                            <w:pPr>
                              <w:jc w:val="center"/>
                              <w:rPr>
                                <w:color w:val="000000"/>
                                <w:sz w:val="13"/>
                                <w:szCs w:val="16"/>
                              </w:rPr>
                            </w:pPr>
                            <w:r w:rsidRPr="006B0B4B">
                              <w:rPr>
                                <w:color w:val="000000"/>
                                <w:sz w:val="13"/>
                                <w:szCs w:val="16"/>
                              </w:rPr>
                              <w:t>0.37</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center"/>
                            <w:hideMark/>
                          </w:tcPr>
                          <w:p w14:paraId="640322CD" w14:textId="77777777" w:rsidR="009075B8" w:rsidRPr="006B0B4B" w:rsidRDefault="009075B8" w:rsidP="0090109C">
                            <w:pPr>
                              <w:jc w:val="center"/>
                              <w:rPr>
                                <w:color w:val="000000"/>
                                <w:sz w:val="13"/>
                                <w:szCs w:val="16"/>
                              </w:rPr>
                            </w:pPr>
                            <w:r w:rsidRPr="006B0B4B">
                              <w:rPr>
                                <w:color w:val="000000"/>
                                <w:sz w:val="13"/>
                                <w:szCs w:val="16"/>
                                <w:lang w:eastAsia="zh-CN"/>
                              </w:rPr>
                              <w:t>0.30</w:t>
                            </w:r>
                          </w:p>
                        </w:tc>
                      </w:tr>
                      <w:tr w:rsidR="009075B8" w:rsidRPr="00625F52" w14:paraId="765EFD2A" w14:textId="77777777" w:rsidTr="00545BB6">
                        <w:trPr>
                          <w:trHeight w:val="170"/>
                          <w:jc w:val="center"/>
                        </w:trPr>
                        <w:tc>
                          <w:tcPr>
                            <w:tcW w:w="737" w:type="dxa"/>
                            <w:vMerge/>
                            <w:tcBorders>
                              <w:top w:val="single" w:sz="4" w:space="0" w:color="auto"/>
                              <w:bottom w:val="double" w:sz="4" w:space="0" w:color="auto"/>
                              <w:right w:val="single" w:sz="4" w:space="0" w:color="auto"/>
                            </w:tcBorders>
                            <w:vAlign w:val="center"/>
                            <w:hideMark/>
                          </w:tcPr>
                          <w:p w14:paraId="2872F05B" w14:textId="77777777" w:rsidR="009075B8" w:rsidRPr="00625F52" w:rsidRDefault="009075B8" w:rsidP="0090109C">
                            <w:pPr>
                              <w:rPr>
                                <w:color w:val="000000"/>
                                <w:sz w:val="13"/>
                                <w:szCs w:val="16"/>
                              </w:rPr>
                            </w:pPr>
                          </w:p>
                        </w:tc>
                        <w:tc>
                          <w:tcPr>
                            <w:tcW w:w="567"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center"/>
                            <w:hideMark/>
                          </w:tcPr>
                          <w:p w14:paraId="5C7B8961" w14:textId="77777777" w:rsidR="009075B8" w:rsidRPr="00625F52" w:rsidRDefault="009075B8" w:rsidP="0090109C">
                            <w:pPr>
                              <w:jc w:val="center"/>
                              <w:rPr>
                                <w:color w:val="000000"/>
                                <w:sz w:val="13"/>
                                <w:szCs w:val="16"/>
                              </w:rPr>
                            </w:pPr>
                            <w:r w:rsidRPr="00625F52">
                              <w:rPr>
                                <w:color w:val="000000"/>
                                <w:sz w:val="13"/>
                                <w:szCs w:val="16"/>
                              </w:rPr>
                              <w:t>std</w:t>
                            </w:r>
                          </w:p>
                        </w:tc>
                        <w:tc>
                          <w:tcPr>
                            <w:tcW w:w="709" w:type="dxa"/>
                            <w:tcBorders>
                              <w:top w:val="single" w:sz="4" w:space="0" w:color="auto"/>
                              <w:left w:val="single" w:sz="4" w:space="0" w:color="auto"/>
                              <w:bottom w:val="double" w:sz="4" w:space="0" w:color="auto"/>
                              <w:right w:val="single" w:sz="4" w:space="0" w:color="auto"/>
                            </w:tcBorders>
                            <w:noWrap/>
                            <w:tcMar>
                              <w:top w:w="0" w:type="dxa"/>
                              <w:left w:w="28" w:type="dxa"/>
                              <w:bottom w:w="0" w:type="dxa"/>
                              <w:right w:w="28" w:type="dxa"/>
                            </w:tcMar>
                            <w:vAlign w:val="center"/>
                            <w:hideMark/>
                          </w:tcPr>
                          <w:p w14:paraId="0A524288" w14:textId="77777777" w:rsidR="009075B8" w:rsidRPr="006B0B4B" w:rsidRDefault="009075B8" w:rsidP="0090109C">
                            <w:pPr>
                              <w:jc w:val="center"/>
                              <w:rPr>
                                <w:color w:val="000000"/>
                                <w:sz w:val="13"/>
                                <w:szCs w:val="16"/>
                                <w:lang w:eastAsia="zh-CN"/>
                              </w:rPr>
                            </w:pPr>
                            <w:r w:rsidRPr="006B0B4B">
                              <w:rPr>
                                <w:color w:val="000000"/>
                                <w:sz w:val="13"/>
                                <w:szCs w:val="16"/>
                              </w:rPr>
                              <w:t>0.57</w:t>
                            </w:r>
                          </w:p>
                        </w:tc>
                        <w:tc>
                          <w:tcPr>
                            <w:tcW w:w="567"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center"/>
                            <w:hideMark/>
                          </w:tcPr>
                          <w:p w14:paraId="10CF0B4A"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567"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center"/>
                            <w:hideMark/>
                          </w:tcPr>
                          <w:p w14:paraId="71F0CBFA" w14:textId="77777777" w:rsidR="009075B8" w:rsidRPr="006B0B4B" w:rsidRDefault="009075B8" w:rsidP="0090109C">
                            <w:pPr>
                              <w:jc w:val="center"/>
                              <w:rPr>
                                <w:color w:val="000000"/>
                                <w:sz w:val="13"/>
                                <w:szCs w:val="16"/>
                                <w:lang w:eastAsia="zh-CN"/>
                              </w:rPr>
                            </w:pPr>
                            <w:r w:rsidRPr="006B0B4B">
                              <w:rPr>
                                <w:color w:val="000000"/>
                                <w:sz w:val="13"/>
                                <w:szCs w:val="16"/>
                                <w:lang w:eastAsia="zh-CN"/>
                              </w:rPr>
                              <w:t>5.47E-3</w:t>
                            </w:r>
                          </w:p>
                        </w:tc>
                        <w:tc>
                          <w:tcPr>
                            <w:tcW w:w="709"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center"/>
                            <w:hideMark/>
                          </w:tcPr>
                          <w:p w14:paraId="3DCE3B91" w14:textId="77777777" w:rsidR="009075B8" w:rsidRPr="006B0B4B" w:rsidRDefault="009075B8" w:rsidP="0090109C">
                            <w:pPr>
                              <w:jc w:val="center"/>
                              <w:rPr>
                                <w:color w:val="000000"/>
                                <w:sz w:val="13"/>
                                <w:szCs w:val="16"/>
                                <w:lang w:eastAsia="zh-CN"/>
                              </w:rPr>
                            </w:pPr>
                            <w:r w:rsidRPr="006B0B4B">
                              <w:rPr>
                                <w:color w:val="000000"/>
                                <w:sz w:val="13"/>
                                <w:szCs w:val="16"/>
                              </w:rPr>
                              <w:t>1.20</w:t>
                            </w:r>
                          </w:p>
                        </w:tc>
                        <w:tc>
                          <w:tcPr>
                            <w:tcW w:w="708"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center"/>
                            <w:hideMark/>
                          </w:tcPr>
                          <w:p w14:paraId="2BD00C5C"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567"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center"/>
                            <w:hideMark/>
                          </w:tcPr>
                          <w:p w14:paraId="6776E15D"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01</w:t>
                            </w:r>
                          </w:p>
                        </w:tc>
                        <w:tc>
                          <w:tcPr>
                            <w:tcW w:w="709"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center"/>
                            <w:hideMark/>
                          </w:tcPr>
                          <w:p w14:paraId="56B0929D" w14:textId="77777777" w:rsidR="009075B8" w:rsidRPr="006B0B4B" w:rsidRDefault="009075B8" w:rsidP="0090109C">
                            <w:pPr>
                              <w:jc w:val="center"/>
                              <w:rPr>
                                <w:color w:val="000000"/>
                                <w:sz w:val="13"/>
                                <w:szCs w:val="16"/>
                              </w:rPr>
                            </w:pPr>
                            <w:r w:rsidRPr="006B0B4B">
                              <w:rPr>
                                <w:color w:val="000000"/>
                                <w:sz w:val="13"/>
                                <w:szCs w:val="16"/>
                              </w:rPr>
                              <w:t>0.01</w:t>
                            </w:r>
                          </w:p>
                        </w:tc>
                        <w:tc>
                          <w:tcPr>
                            <w:tcW w:w="567"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center"/>
                            <w:hideMark/>
                          </w:tcPr>
                          <w:p w14:paraId="4EF5651B" w14:textId="77777777" w:rsidR="009075B8" w:rsidRPr="006B0B4B" w:rsidRDefault="009075B8" w:rsidP="0090109C">
                            <w:pPr>
                              <w:jc w:val="center"/>
                              <w:rPr>
                                <w:color w:val="000000"/>
                                <w:sz w:val="13"/>
                                <w:szCs w:val="16"/>
                                <w:lang w:eastAsia="zh-CN"/>
                              </w:rPr>
                            </w:pPr>
                            <w:r w:rsidRPr="006B0B4B">
                              <w:rPr>
                                <w:color w:val="000000"/>
                                <w:sz w:val="13"/>
                                <w:szCs w:val="16"/>
                                <w:lang w:eastAsia="zh-CN"/>
                              </w:rPr>
                              <w:t>0</w:t>
                            </w:r>
                          </w:p>
                        </w:tc>
                        <w:tc>
                          <w:tcPr>
                            <w:tcW w:w="607" w:type="dxa"/>
                            <w:tcBorders>
                              <w:top w:val="single" w:sz="4" w:space="0" w:color="auto"/>
                              <w:left w:val="single" w:sz="4" w:space="0" w:color="auto"/>
                              <w:bottom w:val="double" w:sz="4" w:space="0" w:color="auto"/>
                            </w:tcBorders>
                            <w:noWrap/>
                            <w:tcMar>
                              <w:top w:w="0" w:type="dxa"/>
                              <w:left w:w="28" w:type="dxa"/>
                              <w:bottom w:w="0" w:type="dxa"/>
                              <w:right w:w="28" w:type="dxa"/>
                            </w:tcMar>
                            <w:vAlign w:val="center"/>
                            <w:hideMark/>
                          </w:tcPr>
                          <w:p w14:paraId="37348F01" w14:textId="77777777" w:rsidR="009075B8" w:rsidRPr="006B0B4B" w:rsidRDefault="009075B8" w:rsidP="0090109C">
                            <w:pPr>
                              <w:jc w:val="center"/>
                              <w:rPr>
                                <w:color w:val="000000"/>
                                <w:sz w:val="13"/>
                                <w:szCs w:val="16"/>
                                <w:lang w:eastAsia="zh-CN"/>
                              </w:rPr>
                            </w:pPr>
                            <w:r w:rsidRPr="006B0B4B">
                              <w:rPr>
                                <w:color w:val="000000"/>
                                <w:sz w:val="13"/>
                                <w:szCs w:val="16"/>
                                <w:lang w:eastAsia="zh-CN"/>
                              </w:rPr>
                              <w:t>1.25E-4</w:t>
                            </w:r>
                          </w:p>
                        </w:tc>
                      </w:tr>
                      <w:tr w:rsidR="009075B8" w:rsidRPr="00625F52" w14:paraId="23E40882" w14:textId="77777777" w:rsidTr="00705960">
                        <w:trPr>
                          <w:trHeight w:val="170"/>
                          <w:jc w:val="center"/>
                        </w:trPr>
                        <w:tc>
                          <w:tcPr>
                            <w:tcW w:w="737" w:type="dxa"/>
                            <w:vMerge w:val="restart"/>
                            <w:tcBorders>
                              <w:top w:val="single" w:sz="4" w:space="0" w:color="auto"/>
                              <w:bottom w:val="single" w:sz="4" w:space="0" w:color="auto"/>
                              <w:right w:val="single" w:sz="4" w:space="0" w:color="auto"/>
                            </w:tcBorders>
                            <w:vAlign w:val="center"/>
                            <w:hideMark/>
                          </w:tcPr>
                          <w:p w14:paraId="3523325D" w14:textId="77777777" w:rsidR="009075B8" w:rsidRPr="00625F52" w:rsidRDefault="009075B8" w:rsidP="0090109C">
                            <w:pPr>
                              <w:jc w:val="center"/>
                              <w:rPr>
                                <w:color w:val="000000"/>
                                <w:sz w:val="13"/>
                                <w:szCs w:val="16"/>
                                <w:lang w:eastAsia="zh-CN"/>
                              </w:rPr>
                            </w:pPr>
                            <w:r w:rsidRPr="00625F52">
                              <w:rPr>
                                <w:color w:val="000000"/>
                                <w:sz w:val="13"/>
                                <w:szCs w:val="16"/>
                                <w:lang w:eastAsia="zh-CN"/>
                              </w:rPr>
                              <w:t>Average</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224FE83D" w14:textId="77777777" w:rsidR="009075B8" w:rsidRPr="00625F52" w:rsidRDefault="009075B8" w:rsidP="0090109C">
                            <w:pPr>
                              <w:jc w:val="center"/>
                              <w:rPr>
                                <w:color w:val="000000"/>
                                <w:sz w:val="13"/>
                                <w:szCs w:val="16"/>
                                <w:lang w:eastAsia="zh-CN"/>
                              </w:rPr>
                            </w:pPr>
                            <w:r w:rsidRPr="00625F52">
                              <w:rPr>
                                <w:color w:val="000000"/>
                                <w:sz w:val="13"/>
                                <w:szCs w:val="16"/>
                                <w:lang w:eastAsia="zh-CN"/>
                              </w:rPr>
                              <w:t>mean</w:t>
                            </w: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vAlign w:val="bottom"/>
                            <w:hideMark/>
                          </w:tcPr>
                          <w:p w14:paraId="6E8D2674" w14:textId="77777777" w:rsidR="009075B8" w:rsidRPr="00122BF2" w:rsidRDefault="009075B8" w:rsidP="0090109C">
                            <w:pPr>
                              <w:jc w:val="center"/>
                              <w:rPr>
                                <w:b/>
                                <w:color w:val="000000"/>
                                <w:sz w:val="13"/>
                                <w:szCs w:val="16"/>
                              </w:rPr>
                            </w:pPr>
                            <w:r w:rsidRPr="00122BF2">
                              <w:rPr>
                                <w:b/>
                                <w:color w:val="000000"/>
                                <w:sz w:val="13"/>
                                <w:szCs w:val="16"/>
                              </w:rPr>
                              <w:t xml:space="preserve">89.78 </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hideMark/>
                          </w:tcPr>
                          <w:p w14:paraId="3809161E" w14:textId="77777777" w:rsidR="009075B8" w:rsidRPr="006B0B4B" w:rsidRDefault="009075B8" w:rsidP="0090109C">
                            <w:pPr>
                              <w:jc w:val="center"/>
                              <w:rPr>
                                <w:color w:val="000000"/>
                                <w:sz w:val="13"/>
                                <w:szCs w:val="16"/>
                              </w:rPr>
                            </w:pPr>
                            <w:r w:rsidRPr="006B0B4B">
                              <w:rPr>
                                <w:color w:val="000000"/>
                                <w:sz w:val="13"/>
                                <w:szCs w:val="16"/>
                              </w:rPr>
                              <w:t xml:space="preserve">133.17 </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hideMark/>
                          </w:tcPr>
                          <w:p w14:paraId="4FA25EFB" w14:textId="77777777" w:rsidR="009075B8" w:rsidRPr="006B0B4B" w:rsidRDefault="009075B8" w:rsidP="0090109C">
                            <w:pPr>
                              <w:jc w:val="center"/>
                              <w:rPr>
                                <w:color w:val="000000"/>
                                <w:sz w:val="13"/>
                                <w:szCs w:val="16"/>
                              </w:rPr>
                            </w:pPr>
                            <w:r w:rsidRPr="006B0B4B">
                              <w:rPr>
                                <w:color w:val="000000"/>
                                <w:sz w:val="13"/>
                                <w:szCs w:val="16"/>
                              </w:rPr>
                              <w:t xml:space="preserve">104.97 </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hideMark/>
                          </w:tcPr>
                          <w:p w14:paraId="2322941C" w14:textId="77777777" w:rsidR="009075B8" w:rsidRPr="00122BF2" w:rsidRDefault="009075B8" w:rsidP="0090109C">
                            <w:pPr>
                              <w:jc w:val="center"/>
                              <w:rPr>
                                <w:b/>
                                <w:color w:val="000000"/>
                                <w:sz w:val="13"/>
                                <w:szCs w:val="16"/>
                              </w:rPr>
                            </w:pPr>
                            <w:r w:rsidRPr="00122BF2">
                              <w:rPr>
                                <w:b/>
                                <w:color w:val="000000"/>
                                <w:sz w:val="13"/>
                                <w:szCs w:val="16"/>
                              </w:rPr>
                              <w:t xml:space="preserve">173.13 </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hideMark/>
                          </w:tcPr>
                          <w:p w14:paraId="0098B03F" w14:textId="77777777" w:rsidR="009075B8" w:rsidRPr="006B0B4B" w:rsidRDefault="009075B8" w:rsidP="0090109C">
                            <w:pPr>
                              <w:jc w:val="center"/>
                              <w:rPr>
                                <w:color w:val="000000"/>
                                <w:sz w:val="13"/>
                                <w:szCs w:val="16"/>
                              </w:rPr>
                            </w:pPr>
                            <w:r w:rsidRPr="006B0B4B">
                              <w:rPr>
                                <w:color w:val="000000"/>
                                <w:sz w:val="13"/>
                                <w:szCs w:val="16"/>
                              </w:rPr>
                              <w:t xml:space="preserve">215.12 </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hideMark/>
                          </w:tcPr>
                          <w:p w14:paraId="7CAE0B98" w14:textId="77777777" w:rsidR="009075B8" w:rsidRPr="006B0B4B" w:rsidRDefault="009075B8" w:rsidP="0090109C">
                            <w:pPr>
                              <w:jc w:val="center"/>
                              <w:rPr>
                                <w:color w:val="000000"/>
                                <w:sz w:val="13"/>
                                <w:szCs w:val="16"/>
                              </w:rPr>
                            </w:pPr>
                            <w:r w:rsidRPr="006B0B4B">
                              <w:rPr>
                                <w:color w:val="000000"/>
                                <w:sz w:val="13"/>
                                <w:szCs w:val="16"/>
                              </w:rPr>
                              <w:t xml:space="preserve">204.33 </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hideMark/>
                          </w:tcPr>
                          <w:p w14:paraId="3BFFB497" w14:textId="77777777" w:rsidR="009075B8" w:rsidRPr="00122BF2" w:rsidRDefault="009075B8" w:rsidP="0090109C">
                            <w:pPr>
                              <w:jc w:val="center"/>
                              <w:rPr>
                                <w:b/>
                                <w:color w:val="000000"/>
                                <w:sz w:val="13"/>
                                <w:szCs w:val="16"/>
                              </w:rPr>
                            </w:pPr>
                            <w:r w:rsidRPr="00122BF2">
                              <w:rPr>
                                <w:b/>
                                <w:color w:val="000000"/>
                                <w:sz w:val="13"/>
                                <w:szCs w:val="16"/>
                              </w:rPr>
                              <w:t xml:space="preserve">0.61 </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hideMark/>
                          </w:tcPr>
                          <w:p w14:paraId="5BBFD94C" w14:textId="77777777" w:rsidR="009075B8" w:rsidRPr="006B0B4B" w:rsidRDefault="009075B8" w:rsidP="0090109C">
                            <w:pPr>
                              <w:jc w:val="center"/>
                              <w:rPr>
                                <w:color w:val="000000"/>
                                <w:sz w:val="13"/>
                                <w:szCs w:val="16"/>
                              </w:rPr>
                            </w:pPr>
                            <w:r w:rsidRPr="006B0B4B">
                              <w:rPr>
                                <w:color w:val="000000"/>
                                <w:sz w:val="13"/>
                                <w:szCs w:val="16"/>
                              </w:rPr>
                              <w:t xml:space="preserve">0.33 </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bottom"/>
                            <w:hideMark/>
                          </w:tcPr>
                          <w:p w14:paraId="6A002DA5" w14:textId="77777777" w:rsidR="009075B8" w:rsidRPr="006B0B4B" w:rsidRDefault="009075B8" w:rsidP="0090109C">
                            <w:pPr>
                              <w:jc w:val="center"/>
                              <w:rPr>
                                <w:color w:val="000000"/>
                                <w:sz w:val="13"/>
                                <w:szCs w:val="16"/>
                              </w:rPr>
                            </w:pPr>
                            <w:r w:rsidRPr="006B0B4B">
                              <w:rPr>
                                <w:color w:val="000000"/>
                                <w:sz w:val="13"/>
                                <w:szCs w:val="16"/>
                              </w:rPr>
                              <w:t xml:space="preserve">0.36 </w:t>
                            </w:r>
                          </w:p>
                        </w:tc>
                      </w:tr>
                      <w:tr w:rsidR="009075B8" w:rsidRPr="00625F52" w14:paraId="39E5100C" w14:textId="77777777" w:rsidTr="00705960">
                        <w:trPr>
                          <w:trHeight w:val="170"/>
                          <w:jc w:val="center"/>
                        </w:trPr>
                        <w:tc>
                          <w:tcPr>
                            <w:tcW w:w="737" w:type="dxa"/>
                            <w:vMerge/>
                            <w:tcBorders>
                              <w:top w:val="single" w:sz="4" w:space="0" w:color="auto"/>
                              <w:bottom w:val="single" w:sz="4" w:space="0" w:color="auto"/>
                              <w:right w:val="single" w:sz="4" w:space="0" w:color="auto"/>
                            </w:tcBorders>
                            <w:vAlign w:val="center"/>
                            <w:hideMark/>
                          </w:tcPr>
                          <w:p w14:paraId="7E271679" w14:textId="77777777" w:rsidR="009075B8" w:rsidRPr="00625F52" w:rsidRDefault="009075B8" w:rsidP="0090109C">
                            <w:pPr>
                              <w:rPr>
                                <w:color w:val="000000"/>
                                <w:sz w:val="13"/>
                                <w:szCs w:val="16"/>
                                <w:lang w:eastAsia="zh-CN"/>
                              </w:rPr>
                            </w:pP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center"/>
                            <w:hideMark/>
                          </w:tcPr>
                          <w:p w14:paraId="3C962973" w14:textId="77777777" w:rsidR="009075B8" w:rsidRPr="00625F52" w:rsidRDefault="009075B8" w:rsidP="0090109C">
                            <w:pPr>
                              <w:jc w:val="center"/>
                              <w:rPr>
                                <w:color w:val="000000"/>
                                <w:sz w:val="13"/>
                                <w:szCs w:val="16"/>
                                <w:lang w:eastAsia="zh-CN"/>
                              </w:rPr>
                            </w:pPr>
                            <w:r w:rsidRPr="00625F52">
                              <w:rPr>
                                <w:color w:val="000000"/>
                                <w:sz w:val="13"/>
                                <w:szCs w:val="16"/>
                                <w:lang w:eastAsia="zh-CN"/>
                              </w:rPr>
                              <w:t>std</w:t>
                            </w:r>
                          </w:p>
                        </w:tc>
                        <w:tc>
                          <w:tcPr>
                            <w:tcW w:w="709" w:type="dxa"/>
                            <w:tcBorders>
                              <w:top w:val="single" w:sz="4" w:space="0" w:color="auto"/>
                              <w:left w:val="single" w:sz="4" w:space="0" w:color="auto"/>
                              <w:bottom w:val="single" w:sz="4" w:space="0" w:color="auto"/>
                              <w:right w:val="single" w:sz="4" w:space="0" w:color="auto"/>
                            </w:tcBorders>
                            <w:noWrap/>
                            <w:tcMar>
                              <w:top w:w="0" w:type="dxa"/>
                              <w:left w:w="28" w:type="dxa"/>
                              <w:bottom w:w="0" w:type="dxa"/>
                              <w:right w:w="28" w:type="dxa"/>
                            </w:tcMar>
                            <w:vAlign w:val="bottom"/>
                            <w:hideMark/>
                          </w:tcPr>
                          <w:p w14:paraId="67C1069A" w14:textId="77777777" w:rsidR="009075B8" w:rsidRPr="006B0B4B" w:rsidRDefault="009075B8" w:rsidP="0090109C">
                            <w:pPr>
                              <w:jc w:val="center"/>
                              <w:rPr>
                                <w:color w:val="000000"/>
                                <w:sz w:val="13"/>
                                <w:szCs w:val="16"/>
                              </w:rPr>
                            </w:pPr>
                            <w:r w:rsidRPr="006B0B4B">
                              <w:rPr>
                                <w:color w:val="000000"/>
                                <w:sz w:val="13"/>
                                <w:szCs w:val="16"/>
                              </w:rPr>
                              <w:t xml:space="preserve">8.76 </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hideMark/>
                          </w:tcPr>
                          <w:p w14:paraId="73273C60" w14:textId="77777777" w:rsidR="009075B8" w:rsidRPr="006B0B4B" w:rsidRDefault="009075B8" w:rsidP="0090109C">
                            <w:pPr>
                              <w:jc w:val="center"/>
                              <w:rPr>
                                <w:color w:val="000000"/>
                                <w:sz w:val="13"/>
                                <w:szCs w:val="16"/>
                              </w:rPr>
                            </w:pPr>
                            <w:r w:rsidRPr="006B0B4B">
                              <w:rPr>
                                <w:color w:val="000000"/>
                                <w:sz w:val="13"/>
                                <w:szCs w:val="16"/>
                              </w:rPr>
                              <w:t xml:space="preserve">9.67 </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hideMark/>
                          </w:tcPr>
                          <w:p w14:paraId="4344276F" w14:textId="77777777" w:rsidR="009075B8" w:rsidRPr="006B0B4B" w:rsidRDefault="009075B8" w:rsidP="0090109C">
                            <w:pPr>
                              <w:jc w:val="center"/>
                              <w:rPr>
                                <w:color w:val="000000"/>
                                <w:sz w:val="13"/>
                                <w:szCs w:val="16"/>
                              </w:rPr>
                            </w:pPr>
                            <w:r w:rsidRPr="006B0B4B">
                              <w:rPr>
                                <w:color w:val="000000"/>
                                <w:sz w:val="13"/>
                                <w:szCs w:val="16"/>
                              </w:rPr>
                              <w:t xml:space="preserve">10.03 </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hideMark/>
                          </w:tcPr>
                          <w:p w14:paraId="28A9B135" w14:textId="77777777" w:rsidR="009075B8" w:rsidRPr="006B0B4B" w:rsidRDefault="009075B8" w:rsidP="0090109C">
                            <w:pPr>
                              <w:jc w:val="center"/>
                              <w:rPr>
                                <w:color w:val="000000"/>
                                <w:sz w:val="13"/>
                                <w:szCs w:val="16"/>
                              </w:rPr>
                            </w:pPr>
                            <w:r w:rsidRPr="006B0B4B">
                              <w:rPr>
                                <w:color w:val="000000"/>
                                <w:sz w:val="13"/>
                                <w:szCs w:val="16"/>
                              </w:rPr>
                              <w:t xml:space="preserve">14.27 </w:t>
                            </w:r>
                          </w:p>
                        </w:tc>
                        <w:tc>
                          <w:tcPr>
                            <w:tcW w:w="708"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hideMark/>
                          </w:tcPr>
                          <w:p w14:paraId="10FFF69A" w14:textId="77777777" w:rsidR="009075B8" w:rsidRPr="006B0B4B" w:rsidRDefault="009075B8" w:rsidP="0090109C">
                            <w:pPr>
                              <w:jc w:val="center"/>
                              <w:rPr>
                                <w:color w:val="000000"/>
                                <w:sz w:val="13"/>
                                <w:szCs w:val="16"/>
                              </w:rPr>
                            </w:pPr>
                            <w:r w:rsidRPr="006B0B4B">
                              <w:rPr>
                                <w:color w:val="000000"/>
                                <w:sz w:val="13"/>
                                <w:szCs w:val="16"/>
                              </w:rPr>
                              <w:t xml:space="preserve">15.37 </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hideMark/>
                          </w:tcPr>
                          <w:p w14:paraId="46A43C33" w14:textId="77777777" w:rsidR="009075B8" w:rsidRPr="006B0B4B" w:rsidRDefault="009075B8" w:rsidP="0090109C">
                            <w:pPr>
                              <w:jc w:val="center"/>
                              <w:rPr>
                                <w:color w:val="000000"/>
                                <w:sz w:val="13"/>
                                <w:szCs w:val="16"/>
                              </w:rPr>
                            </w:pPr>
                            <w:r w:rsidRPr="006B0B4B">
                              <w:rPr>
                                <w:color w:val="000000"/>
                                <w:sz w:val="13"/>
                                <w:szCs w:val="16"/>
                              </w:rPr>
                              <w:t xml:space="preserve">15.99 </w:t>
                            </w:r>
                          </w:p>
                        </w:tc>
                        <w:tc>
                          <w:tcPr>
                            <w:tcW w:w="709"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hideMark/>
                          </w:tcPr>
                          <w:p w14:paraId="25A64A98" w14:textId="77777777" w:rsidR="009075B8" w:rsidRPr="006B0B4B" w:rsidRDefault="009075B8" w:rsidP="0090109C">
                            <w:pPr>
                              <w:jc w:val="center"/>
                              <w:rPr>
                                <w:color w:val="000000"/>
                                <w:sz w:val="13"/>
                                <w:szCs w:val="16"/>
                              </w:rPr>
                            </w:pPr>
                            <w:r w:rsidRPr="006B0B4B">
                              <w:rPr>
                                <w:color w:val="000000"/>
                                <w:sz w:val="13"/>
                                <w:szCs w:val="16"/>
                              </w:rPr>
                              <w:t xml:space="preserve">0.06 </w:t>
                            </w:r>
                          </w:p>
                        </w:tc>
                        <w:tc>
                          <w:tcPr>
                            <w:tcW w:w="567" w:type="dxa"/>
                            <w:tcBorders>
                              <w:top w:val="single" w:sz="4" w:space="0" w:color="auto"/>
                              <w:left w:val="nil"/>
                              <w:bottom w:val="single" w:sz="4" w:space="0" w:color="auto"/>
                              <w:right w:val="single" w:sz="4" w:space="0" w:color="auto"/>
                            </w:tcBorders>
                            <w:noWrap/>
                            <w:tcMar>
                              <w:top w:w="0" w:type="dxa"/>
                              <w:left w:w="28" w:type="dxa"/>
                              <w:bottom w:w="0" w:type="dxa"/>
                              <w:right w:w="28" w:type="dxa"/>
                            </w:tcMar>
                            <w:vAlign w:val="bottom"/>
                            <w:hideMark/>
                          </w:tcPr>
                          <w:p w14:paraId="7788696E" w14:textId="77777777" w:rsidR="009075B8" w:rsidRPr="006B0B4B" w:rsidRDefault="009075B8" w:rsidP="0090109C">
                            <w:pPr>
                              <w:jc w:val="center"/>
                              <w:rPr>
                                <w:color w:val="000000"/>
                                <w:sz w:val="13"/>
                                <w:szCs w:val="16"/>
                              </w:rPr>
                            </w:pPr>
                            <w:r w:rsidRPr="006B0B4B">
                              <w:rPr>
                                <w:color w:val="000000"/>
                                <w:sz w:val="13"/>
                                <w:szCs w:val="16"/>
                              </w:rPr>
                              <w:t xml:space="preserve">0.05 </w:t>
                            </w:r>
                          </w:p>
                        </w:tc>
                        <w:tc>
                          <w:tcPr>
                            <w:tcW w:w="607" w:type="dxa"/>
                            <w:tcBorders>
                              <w:top w:val="single" w:sz="4" w:space="0" w:color="auto"/>
                              <w:left w:val="single" w:sz="4" w:space="0" w:color="auto"/>
                              <w:bottom w:val="single" w:sz="4" w:space="0" w:color="auto"/>
                            </w:tcBorders>
                            <w:noWrap/>
                            <w:tcMar>
                              <w:top w:w="0" w:type="dxa"/>
                              <w:left w:w="28" w:type="dxa"/>
                              <w:bottom w:w="0" w:type="dxa"/>
                              <w:right w:w="28" w:type="dxa"/>
                            </w:tcMar>
                            <w:vAlign w:val="bottom"/>
                            <w:hideMark/>
                          </w:tcPr>
                          <w:p w14:paraId="4741945A" w14:textId="77777777" w:rsidR="009075B8" w:rsidRPr="006B0B4B" w:rsidRDefault="009075B8" w:rsidP="0090109C">
                            <w:pPr>
                              <w:jc w:val="center"/>
                              <w:rPr>
                                <w:color w:val="000000"/>
                                <w:sz w:val="13"/>
                                <w:szCs w:val="16"/>
                              </w:rPr>
                            </w:pPr>
                            <w:r w:rsidRPr="006B0B4B">
                              <w:rPr>
                                <w:color w:val="000000"/>
                                <w:sz w:val="13"/>
                                <w:szCs w:val="16"/>
                              </w:rPr>
                              <w:t xml:space="preserve">0.06 </w:t>
                            </w:r>
                          </w:p>
                        </w:tc>
                      </w:tr>
                      <w:tr w:rsidR="009075B8" w:rsidRPr="00625F52" w14:paraId="55543AA0" w14:textId="77777777" w:rsidTr="00705960">
                        <w:trPr>
                          <w:trHeight w:val="160"/>
                          <w:jc w:val="center"/>
                        </w:trPr>
                        <w:tc>
                          <w:tcPr>
                            <w:tcW w:w="1304" w:type="dxa"/>
                            <w:gridSpan w:val="2"/>
                            <w:tcBorders>
                              <w:top w:val="single" w:sz="4" w:space="0" w:color="auto"/>
                              <w:bottom w:val="double" w:sz="4" w:space="0" w:color="auto"/>
                              <w:right w:val="single" w:sz="4" w:space="0" w:color="auto"/>
                            </w:tcBorders>
                            <w:vAlign w:val="center"/>
                            <w:hideMark/>
                          </w:tcPr>
                          <w:p w14:paraId="23A55D8D" w14:textId="77777777" w:rsidR="009075B8" w:rsidRPr="00625F52" w:rsidRDefault="009075B8" w:rsidP="0090109C">
                            <w:pPr>
                              <w:jc w:val="center"/>
                              <w:rPr>
                                <w:color w:val="000000"/>
                                <w:sz w:val="13"/>
                                <w:szCs w:val="16"/>
                                <w:lang w:eastAsia="zh-CN"/>
                              </w:rPr>
                            </w:pPr>
                            <w:r w:rsidRPr="00625F52">
                              <w:rPr>
                                <w:color w:val="000000"/>
                                <w:sz w:val="13"/>
                                <w:szCs w:val="16"/>
                                <w:lang w:eastAsia="zh-CN"/>
                              </w:rPr>
                              <w:t>p-value</w:t>
                            </w:r>
                          </w:p>
                        </w:tc>
                        <w:tc>
                          <w:tcPr>
                            <w:tcW w:w="709" w:type="dxa"/>
                            <w:tcBorders>
                              <w:top w:val="single" w:sz="4" w:space="0" w:color="auto"/>
                              <w:left w:val="single" w:sz="4" w:space="0" w:color="auto"/>
                              <w:bottom w:val="double" w:sz="4" w:space="0" w:color="auto"/>
                              <w:right w:val="single" w:sz="4" w:space="0" w:color="auto"/>
                            </w:tcBorders>
                            <w:noWrap/>
                            <w:tcMar>
                              <w:top w:w="0" w:type="dxa"/>
                              <w:left w:w="28" w:type="dxa"/>
                              <w:bottom w:w="0" w:type="dxa"/>
                              <w:right w:w="28" w:type="dxa"/>
                            </w:tcMar>
                            <w:vAlign w:val="bottom"/>
                            <w:hideMark/>
                          </w:tcPr>
                          <w:p w14:paraId="1A029EC0" w14:textId="77777777" w:rsidR="009075B8" w:rsidRPr="006B0B4B" w:rsidRDefault="009075B8" w:rsidP="0090109C">
                            <w:pPr>
                              <w:jc w:val="center"/>
                              <w:rPr>
                                <w:color w:val="000000"/>
                                <w:sz w:val="13"/>
                                <w:szCs w:val="16"/>
                              </w:rPr>
                            </w:pPr>
                            <w:r w:rsidRPr="006B0B4B">
                              <w:rPr>
                                <w:rFonts w:ascii="宋体" w:hAnsi="宋体" w:hint="eastAsia"/>
                                <w:color w:val="000000"/>
                                <w:sz w:val="13"/>
                                <w:szCs w:val="16"/>
                              </w:rPr>
                              <w:t>—</w:t>
                            </w:r>
                          </w:p>
                        </w:tc>
                        <w:tc>
                          <w:tcPr>
                            <w:tcW w:w="567"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bottom"/>
                            <w:hideMark/>
                          </w:tcPr>
                          <w:p w14:paraId="7190EBE3" w14:textId="77777777" w:rsidR="009075B8" w:rsidRPr="00621C1C" w:rsidRDefault="009075B8" w:rsidP="0090109C">
                            <w:pPr>
                              <w:jc w:val="center"/>
                              <w:rPr>
                                <w:b/>
                                <w:color w:val="000000"/>
                                <w:sz w:val="13"/>
                                <w:szCs w:val="16"/>
                              </w:rPr>
                            </w:pPr>
                            <w:r w:rsidRPr="00621C1C">
                              <w:rPr>
                                <w:b/>
                                <w:color w:val="000000"/>
                                <w:sz w:val="13"/>
                                <w:szCs w:val="16"/>
                              </w:rPr>
                              <w:t>4.11E-9</w:t>
                            </w:r>
                          </w:p>
                        </w:tc>
                        <w:tc>
                          <w:tcPr>
                            <w:tcW w:w="567"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bottom"/>
                            <w:hideMark/>
                          </w:tcPr>
                          <w:p w14:paraId="5FB64FE2" w14:textId="77777777" w:rsidR="009075B8" w:rsidRPr="00621C1C" w:rsidRDefault="009075B8" w:rsidP="0090109C">
                            <w:pPr>
                              <w:jc w:val="center"/>
                              <w:rPr>
                                <w:b/>
                                <w:color w:val="000000"/>
                                <w:sz w:val="13"/>
                                <w:szCs w:val="16"/>
                              </w:rPr>
                            </w:pPr>
                            <w:r w:rsidRPr="00621C1C">
                              <w:rPr>
                                <w:b/>
                                <w:color w:val="000000"/>
                                <w:sz w:val="13"/>
                                <w:szCs w:val="16"/>
                              </w:rPr>
                              <w:t>0.002</w:t>
                            </w:r>
                          </w:p>
                        </w:tc>
                        <w:tc>
                          <w:tcPr>
                            <w:tcW w:w="709"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bottom"/>
                            <w:hideMark/>
                          </w:tcPr>
                          <w:p w14:paraId="70238B02" w14:textId="77777777" w:rsidR="009075B8" w:rsidRPr="006B0B4B" w:rsidRDefault="009075B8" w:rsidP="0090109C">
                            <w:pPr>
                              <w:jc w:val="center"/>
                              <w:rPr>
                                <w:color w:val="000000"/>
                                <w:sz w:val="13"/>
                                <w:szCs w:val="16"/>
                              </w:rPr>
                            </w:pPr>
                            <w:r w:rsidRPr="006B0B4B">
                              <w:rPr>
                                <w:rFonts w:ascii="宋体" w:hAnsi="宋体" w:hint="eastAsia"/>
                                <w:color w:val="000000"/>
                                <w:sz w:val="13"/>
                                <w:szCs w:val="16"/>
                              </w:rPr>
                              <w:t>—</w:t>
                            </w:r>
                          </w:p>
                        </w:tc>
                        <w:tc>
                          <w:tcPr>
                            <w:tcW w:w="708"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bottom"/>
                            <w:hideMark/>
                          </w:tcPr>
                          <w:p w14:paraId="1E98B9E0" w14:textId="77777777" w:rsidR="009075B8" w:rsidRPr="00621C1C" w:rsidRDefault="009075B8" w:rsidP="0090109C">
                            <w:pPr>
                              <w:jc w:val="center"/>
                              <w:rPr>
                                <w:b/>
                                <w:color w:val="000000"/>
                                <w:sz w:val="13"/>
                                <w:szCs w:val="16"/>
                              </w:rPr>
                            </w:pPr>
                            <w:r w:rsidRPr="00621C1C">
                              <w:rPr>
                                <w:b/>
                                <w:color w:val="000000"/>
                                <w:sz w:val="13"/>
                                <w:szCs w:val="16"/>
                              </w:rPr>
                              <w:t>5.76E-6</w:t>
                            </w:r>
                          </w:p>
                        </w:tc>
                        <w:tc>
                          <w:tcPr>
                            <w:tcW w:w="567"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bottom"/>
                            <w:hideMark/>
                          </w:tcPr>
                          <w:p w14:paraId="641F7A73" w14:textId="77777777" w:rsidR="009075B8" w:rsidRPr="00621C1C" w:rsidRDefault="009075B8" w:rsidP="0090109C">
                            <w:pPr>
                              <w:jc w:val="center"/>
                              <w:rPr>
                                <w:b/>
                                <w:color w:val="000000"/>
                                <w:sz w:val="13"/>
                                <w:szCs w:val="16"/>
                              </w:rPr>
                            </w:pPr>
                            <w:r w:rsidRPr="00621C1C">
                              <w:rPr>
                                <w:b/>
                                <w:color w:val="000000"/>
                                <w:sz w:val="13"/>
                                <w:szCs w:val="16"/>
                              </w:rPr>
                              <w:t>2.20E-4</w:t>
                            </w:r>
                          </w:p>
                        </w:tc>
                        <w:tc>
                          <w:tcPr>
                            <w:tcW w:w="709"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bottom"/>
                            <w:hideMark/>
                          </w:tcPr>
                          <w:p w14:paraId="26A970D6" w14:textId="77777777" w:rsidR="009075B8" w:rsidRPr="006B0B4B" w:rsidRDefault="009075B8" w:rsidP="0090109C">
                            <w:pPr>
                              <w:jc w:val="center"/>
                              <w:rPr>
                                <w:color w:val="000000"/>
                                <w:sz w:val="13"/>
                                <w:szCs w:val="16"/>
                              </w:rPr>
                            </w:pPr>
                            <w:r w:rsidRPr="006B0B4B">
                              <w:rPr>
                                <w:rFonts w:ascii="宋体" w:hAnsi="宋体" w:hint="eastAsia"/>
                                <w:color w:val="000000"/>
                                <w:sz w:val="13"/>
                                <w:szCs w:val="16"/>
                              </w:rPr>
                              <w:t>—</w:t>
                            </w:r>
                          </w:p>
                        </w:tc>
                        <w:tc>
                          <w:tcPr>
                            <w:tcW w:w="567" w:type="dxa"/>
                            <w:tcBorders>
                              <w:top w:val="single" w:sz="4" w:space="0" w:color="auto"/>
                              <w:left w:val="nil"/>
                              <w:bottom w:val="double" w:sz="4" w:space="0" w:color="auto"/>
                              <w:right w:val="single" w:sz="4" w:space="0" w:color="auto"/>
                            </w:tcBorders>
                            <w:noWrap/>
                            <w:tcMar>
                              <w:top w:w="0" w:type="dxa"/>
                              <w:left w:w="28" w:type="dxa"/>
                              <w:bottom w:w="0" w:type="dxa"/>
                              <w:right w:w="28" w:type="dxa"/>
                            </w:tcMar>
                            <w:vAlign w:val="bottom"/>
                            <w:hideMark/>
                          </w:tcPr>
                          <w:p w14:paraId="4D5A7A2A" w14:textId="77777777" w:rsidR="009075B8" w:rsidRPr="00621C1C" w:rsidRDefault="009075B8" w:rsidP="0090109C">
                            <w:pPr>
                              <w:jc w:val="center"/>
                              <w:rPr>
                                <w:b/>
                                <w:color w:val="000000"/>
                                <w:sz w:val="13"/>
                                <w:szCs w:val="16"/>
                              </w:rPr>
                            </w:pPr>
                            <w:r w:rsidRPr="00621C1C">
                              <w:rPr>
                                <w:b/>
                                <w:color w:val="000000"/>
                                <w:sz w:val="13"/>
                                <w:szCs w:val="16"/>
                              </w:rPr>
                              <w:t>2.14E-9</w:t>
                            </w:r>
                          </w:p>
                        </w:tc>
                        <w:tc>
                          <w:tcPr>
                            <w:tcW w:w="607" w:type="dxa"/>
                            <w:tcBorders>
                              <w:top w:val="single" w:sz="4" w:space="0" w:color="auto"/>
                              <w:left w:val="single" w:sz="4" w:space="0" w:color="auto"/>
                              <w:bottom w:val="double" w:sz="4" w:space="0" w:color="auto"/>
                            </w:tcBorders>
                            <w:noWrap/>
                            <w:tcMar>
                              <w:top w:w="0" w:type="dxa"/>
                              <w:left w:w="28" w:type="dxa"/>
                              <w:bottom w:w="0" w:type="dxa"/>
                              <w:right w:w="28" w:type="dxa"/>
                            </w:tcMar>
                            <w:vAlign w:val="bottom"/>
                            <w:hideMark/>
                          </w:tcPr>
                          <w:p w14:paraId="230D6E7B" w14:textId="77777777" w:rsidR="009075B8" w:rsidRPr="00621C1C" w:rsidRDefault="009075B8" w:rsidP="0090109C">
                            <w:pPr>
                              <w:jc w:val="center"/>
                              <w:rPr>
                                <w:b/>
                                <w:color w:val="000000"/>
                                <w:sz w:val="13"/>
                                <w:szCs w:val="16"/>
                              </w:rPr>
                            </w:pPr>
                            <w:r w:rsidRPr="00621C1C">
                              <w:rPr>
                                <w:b/>
                                <w:color w:val="000000"/>
                                <w:sz w:val="13"/>
                                <w:szCs w:val="16"/>
                              </w:rPr>
                              <w:t>3.75E-8</w:t>
                            </w:r>
                          </w:p>
                        </w:tc>
                      </w:tr>
                    </w:tbl>
                    <w:p w14:paraId="1B59F314" w14:textId="77777777" w:rsidR="009075B8" w:rsidRPr="00625F52" w:rsidRDefault="009075B8" w:rsidP="006B0B4B">
                      <w:pPr>
                        <w:rPr>
                          <w:sz w:val="16"/>
                          <w:szCs w:val="16"/>
                        </w:rPr>
                      </w:pPr>
                    </w:p>
                  </w:txbxContent>
                </v:textbox>
                <w10:wrap type="square" anchorx="margin" anchory="margin"/>
              </v:shape>
            </w:pict>
          </mc:Fallback>
        </mc:AlternateContent>
      </w:r>
      <w:r w:rsidRPr="00B84BD9">
        <w:t>Institutional Review Board.  An MR mDixon scan (voxel size: 0.98 × 0.98 × 5.00 mm</w:t>
      </w:r>
      <w:r w:rsidRPr="00B84BD9">
        <w:rPr>
          <w:vertAlign w:val="superscript"/>
        </w:rPr>
        <w:t>3</w:t>
      </w:r>
      <w:r w:rsidRPr="00B84BD9">
        <w:t>) and a low-dose, 120-kV CT scan (voxel size: 1.17 × 1.17 × 5.00 mm</w:t>
      </w:r>
      <w:r w:rsidRPr="00B84BD9">
        <w:rPr>
          <w:vertAlign w:val="superscript"/>
        </w:rPr>
        <w:t>3</w:t>
      </w:r>
      <w:r w:rsidRPr="00B84BD9">
        <w:t xml:space="preserve">) were separately acquired using the MR of a Philips Ingenuity TF PET/MR [51],[52] and the CT of either a GEMINI TF PET/CT or a Gemini TF Big </w:t>
      </w:r>
      <w:r w:rsidR="00381C40" w:rsidRPr="00B84BD9">
        <w:rPr>
          <w:noProof/>
          <w:lang w:eastAsia="zh-CN"/>
        </w:rPr>
        <w:lastRenderedPageBreak/>
        <mc:AlternateContent>
          <mc:Choice Requires="wps">
            <w:drawing>
              <wp:anchor distT="45720" distB="45720" distL="114300" distR="114300" simplePos="0" relativeHeight="251658253" behindDoc="0" locked="0" layoutInCell="1" allowOverlap="1" wp14:anchorId="0457A015" wp14:editId="7C070261">
                <wp:simplePos x="0" y="0"/>
                <wp:positionH relativeFrom="margin">
                  <wp:align>left</wp:align>
                </wp:positionH>
                <wp:positionV relativeFrom="page">
                  <wp:posOffset>4681855</wp:posOffset>
                </wp:positionV>
                <wp:extent cx="3181350" cy="2114550"/>
                <wp:effectExtent l="0" t="0" r="0" b="0"/>
                <wp:wrapSquare wrapText="bothSides"/>
                <wp:docPr id="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1350" cy="2114550"/>
                        </a:xfrm>
                        <a:prstGeom prst="rect">
                          <a:avLst/>
                        </a:prstGeom>
                        <a:solidFill>
                          <a:srgbClr val="FFFFFF"/>
                        </a:solidFill>
                        <a:ln w="9525">
                          <a:noFill/>
                          <a:miter lim="800000"/>
                          <a:headEnd/>
                          <a:tailEnd/>
                        </a:ln>
                      </wps:spPr>
                      <wps:txbx>
                        <w:txbxContent>
                          <w:p w14:paraId="745B185E" w14:textId="3D1BD99D" w:rsidR="009075B8" w:rsidRPr="00280AFB" w:rsidRDefault="009075B8" w:rsidP="00B04E4B">
                            <w:pPr>
                              <w:pStyle w:val="TableTitle"/>
                            </w:pPr>
                            <w:r w:rsidRPr="00280AFB">
                              <w:t xml:space="preserve">TABLE </w:t>
                            </w:r>
                            <w:r w:rsidRPr="00280AFB">
                              <w:fldChar w:fldCharType="begin"/>
                            </w:r>
                            <w:r w:rsidRPr="00280AFB">
                              <w:rPr>
                                <w:lang w:eastAsia="zh-CN"/>
                              </w:rPr>
                              <w:instrText xml:space="preserve"> </w:instrText>
                            </w:r>
                            <w:r w:rsidRPr="00280AFB">
                              <w:rPr>
                                <w:rFonts w:hint="eastAsia"/>
                                <w:lang w:eastAsia="zh-CN"/>
                              </w:rPr>
                              <w:instrText>= 5 \* ROMAN</w:instrText>
                            </w:r>
                            <w:r w:rsidRPr="00280AFB">
                              <w:rPr>
                                <w:lang w:eastAsia="zh-CN"/>
                              </w:rPr>
                              <w:instrText xml:space="preserve"> </w:instrText>
                            </w:r>
                            <w:r w:rsidRPr="00280AFB">
                              <w:fldChar w:fldCharType="separate"/>
                            </w:r>
                            <w:r w:rsidRPr="00280AFB">
                              <w:rPr>
                                <w:noProof/>
                                <w:lang w:eastAsia="zh-CN"/>
                              </w:rPr>
                              <w:t>V</w:t>
                            </w:r>
                            <w:r w:rsidRPr="00280AFB">
                              <w:fldChar w:fldCharType="end"/>
                            </w:r>
                          </w:p>
                          <w:p w14:paraId="65C2BA7E" w14:textId="34776BA2" w:rsidR="009075B8" w:rsidRPr="00625F52" w:rsidRDefault="009075B8" w:rsidP="00B04E4B">
                            <w:pPr>
                              <w:pStyle w:val="TableTitle"/>
                            </w:pPr>
                            <w:r w:rsidRPr="00280AFB">
                              <w:rPr>
                                <w:rFonts w:eastAsia="Arial"/>
                                <w:iCs/>
                              </w:rPr>
                              <w:t>Dice coefficient of bone between the Synthetic CTs Generated by TFC-ALC and measured CTs Used before PET AC</w:t>
                            </w:r>
                          </w:p>
                          <w:tbl>
                            <w:tblPr>
                              <w:tblStyle w:val="af3"/>
                              <w:tblW w:w="0" w:type="auto"/>
                              <w:jc w:val="center"/>
                              <w:tblInd w:w="0" w:type="dxa"/>
                              <w:tblLayout w:type="fixed"/>
                              <w:tblLook w:val="04A0" w:firstRow="1" w:lastRow="0" w:firstColumn="1" w:lastColumn="0" w:noHBand="0" w:noVBand="1"/>
                            </w:tblPr>
                            <w:tblGrid>
                              <w:gridCol w:w="988"/>
                              <w:gridCol w:w="1842"/>
                            </w:tblGrid>
                            <w:tr w:rsidR="009075B8" w:rsidRPr="00581631" w14:paraId="42ED618E" w14:textId="77777777" w:rsidTr="006266DC">
                              <w:trPr>
                                <w:trHeight w:val="112"/>
                                <w:jc w:val="center"/>
                              </w:trPr>
                              <w:tc>
                                <w:tcPr>
                                  <w:tcW w:w="988" w:type="dxa"/>
                                  <w:tcBorders>
                                    <w:top w:val="double" w:sz="4" w:space="0" w:color="auto"/>
                                    <w:left w:val="nil"/>
                                  </w:tcBorders>
                                  <w:noWrap/>
                                  <w:vAlign w:val="center"/>
                                </w:tcPr>
                                <w:p w14:paraId="7A7966C9" w14:textId="77777777" w:rsidR="009075B8" w:rsidRPr="00581631" w:rsidRDefault="009075B8" w:rsidP="00B04E4B">
                                  <w:pPr>
                                    <w:jc w:val="center"/>
                                    <w:rPr>
                                      <w:rFonts w:ascii="Times New Roman" w:hAnsi="Times New Roman" w:cs="Times New Roman"/>
                                      <w:b/>
                                      <w:iCs/>
                                      <w:sz w:val="16"/>
                                      <w:highlight w:val="white"/>
                                    </w:rPr>
                                  </w:pPr>
                                  <w:r w:rsidRPr="00581631">
                                    <w:rPr>
                                      <w:rFonts w:ascii="Times New Roman" w:hAnsi="Times New Roman" w:cs="Times New Roman"/>
                                      <w:b/>
                                      <w:iCs/>
                                      <w:sz w:val="16"/>
                                      <w:highlight w:val="white"/>
                                    </w:rPr>
                                    <w:t>Subjects</w:t>
                                  </w:r>
                                </w:p>
                              </w:tc>
                              <w:tc>
                                <w:tcPr>
                                  <w:tcW w:w="1842" w:type="dxa"/>
                                  <w:tcBorders>
                                    <w:top w:val="double" w:sz="4" w:space="0" w:color="auto"/>
                                    <w:bottom w:val="single" w:sz="4" w:space="0" w:color="auto"/>
                                    <w:right w:val="nil"/>
                                  </w:tcBorders>
                                  <w:noWrap/>
                                  <w:vAlign w:val="center"/>
                                </w:tcPr>
                                <w:p w14:paraId="2E932031" w14:textId="565783BB" w:rsidR="009075B8" w:rsidRDefault="009075B8" w:rsidP="00B04E4B">
                                  <w:pPr>
                                    <w:jc w:val="center"/>
                                    <w:rPr>
                                      <w:rFonts w:ascii="Times New Roman" w:hAnsi="Times New Roman" w:cs="Times New Roman"/>
                                      <w:b/>
                                      <w:sz w:val="16"/>
                                    </w:rPr>
                                  </w:pPr>
                                  <w:r>
                                    <w:rPr>
                                      <w:rFonts w:ascii="Times New Roman" w:hAnsi="Times New Roman" w:cs="Times New Roman"/>
                                      <w:b/>
                                      <w:sz w:val="16"/>
                                    </w:rPr>
                                    <w:t xml:space="preserve">Dice </w:t>
                                  </w:r>
                                  <w:r w:rsidRPr="00581631">
                                    <w:rPr>
                                      <w:rFonts w:ascii="Times New Roman" w:hAnsi="Times New Roman" w:cs="Times New Roman"/>
                                      <w:b/>
                                      <w:sz w:val="16"/>
                                    </w:rPr>
                                    <w:t>bone</w:t>
                                  </w:r>
                                </w:p>
                                <w:p w14:paraId="1E692642" w14:textId="479CCFAD" w:rsidR="009075B8" w:rsidRPr="00581631" w:rsidRDefault="009075B8" w:rsidP="00B04E4B">
                                  <w:pPr>
                                    <w:jc w:val="center"/>
                                    <w:rPr>
                                      <w:rFonts w:ascii="Times New Roman" w:hAnsi="Times New Roman" w:cs="Times New Roman"/>
                                      <w:b/>
                                      <w:sz w:val="16"/>
                                    </w:rPr>
                                  </w:pPr>
                                  <w:r>
                                    <w:rPr>
                                      <w:rFonts w:ascii="Times New Roman" w:hAnsi="Times New Roman" w:cs="Times New Roman"/>
                                      <w:b/>
                                      <w:sz w:val="16"/>
                                    </w:rPr>
                                    <w:t>Mean ± Std</w:t>
                                  </w:r>
                                </w:p>
                              </w:tc>
                            </w:tr>
                            <w:tr w:rsidR="009075B8" w:rsidRPr="00891EFC" w14:paraId="37CA0F37" w14:textId="77777777" w:rsidTr="00EB764E">
                              <w:trPr>
                                <w:trHeight w:val="181"/>
                                <w:jc w:val="center"/>
                              </w:trPr>
                              <w:tc>
                                <w:tcPr>
                                  <w:tcW w:w="988" w:type="dxa"/>
                                  <w:tcBorders>
                                    <w:left w:val="nil"/>
                                    <w:right w:val="single" w:sz="4" w:space="0" w:color="auto"/>
                                  </w:tcBorders>
                                  <w:noWrap/>
                                  <w:vAlign w:val="center"/>
                                  <w:hideMark/>
                                </w:tcPr>
                                <w:p w14:paraId="27C46B8A" w14:textId="77777777" w:rsidR="009075B8" w:rsidRPr="00581631" w:rsidRDefault="009075B8" w:rsidP="007626B1">
                                  <w:pPr>
                                    <w:jc w:val="center"/>
                                    <w:rPr>
                                      <w:rFonts w:ascii="Times New Roman" w:hAnsi="Times New Roman" w:cs="Times New Roman"/>
                                      <w:sz w:val="16"/>
                                      <w:szCs w:val="16"/>
                                    </w:rPr>
                                  </w:pPr>
                                  <w:r w:rsidRPr="00581631">
                                    <w:rPr>
                                      <w:rFonts w:ascii="Times New Roman" w:hAnsi="Times New Roman" w:cs="Times New Roman"/>
                                      <w:sz w:val="16"/>
                                      <w:szCs w:val="16"/>
                                    </w:rPr>
                                    <w:t>1</w:t>
                                  </w:r>
                                </w:p>
                              </w:tc>
                              <w:tc>
                                <w:tcPr>
                                  <w:tcW w:w="1842" w:type="dxa"/>
                                  <w:tcBorders>
                                    <w:top w:val="single" w:sz="4" w:space="0" w:color="auto"/>
                                    <w:left w:val="single" w:sz="4" w:space="0" w:color="auto"/>
                                    <w:bottom w:val="single" w:sz="4" w:space="0" w:color="auto"/>
                                    <w:right w:val="nil"/>
                                  </w:tcBorders>
                                  <w:noWrap/>
                                  <w:vAlign w:val="center"/>
                                </w:tcPr>
                                <w:p w14:paraId="7F2E8C52" w14:textId="0B14785A" w:rsidR="009075B8" w:rsidRPr="00F371E6" w:rsidRDefault="009075B8" w:rsidP="007626B1">
                                  <w:pPr>
                                    <w:jc w:val="center"/>
                                    <w:rPr>
                                      <w:rFonts w:ascii="Times New Roman" w:hAnsi="Times New Roman" w:cs="Times New Roman"/>
                                      <w:sz w:val="16"/>
                                      <w:szCs w:val="16"/>
                                    </w:rPr>
                                  </w:pPr>
                                  <w:r w:rsidRPr="00891EFC">
                                    <w:rPr>
                                      <w:rFonts w:ascii="Times New Roman" w:hAnsi="Times New Roman" w:cs="Times New Roman" w:hint="eastAsia"/>
                                      <w:sz w:val="16"/>
                                      <w:szCs w:val="16"/>
                                    </w:rPr>
                                    <w:t xml:space="preserve">0.6877 </w:t>
                                  </w:r>
                                  <w:r>
                                    <w:rPr>
                                      <w:rFonts w:ascii="Times New Roman" w:hAnsi="Times New Roman" w:cs="Times New Roman"/>
                                      <w:b/>
                                      <w:sz w:val="16"/>
                                    </w:rPr>
                                    <w:t xml:space="preserve">± </w:t>
                                  </w:r>
                                  <w:r w:rsidRPr="00891EFC">
                                    <w:rPr>
                                      <w:rFonts w:ascii="Times New Roman" w:hAnsi="Times New Roman" w:cs="Times New Roman" w:hint="eastAsia"/>
                                      <w:sz w:val="16"/>
                                      <w:szCs w:val="16"/>
                                    </w:rPr>
                                    <w:t>0.0013</w:t>
                                  </w:r>
                                </w:p>
                              </w:tc>
                            </w:tr>
                            <w:tr w:rsidR="009075B8" w:rsidRPr="00891EFC" w14:paraId="6847C38C" w14:textId="77777777" w:rsidTr="00EB764E">
                              <w:trPr>
                                <w:trHeight w:val="181"/>
                                <w:jc w:val="center"/>
                              </w:trPr>
                              <w:tc>
                                <w:tcPr>
                                  <w:tcW w:w="988" w:type="dxa"/>
                                  <w:tcBorders>
                                    <w:left w:val="nil"/>
                                    <w:right w:val="single" w:sz="4" w:space="0" w:color="auto"/>
                                  </w:tcBorders>
                                  <w:noWrap/>
                                  <w:vAlign w:val="center"/>
                                  <w:hideMark/>
                                </w:tcPr>
                                <w:p w14:paraId="553D0CF7" w14:textId="77777777" w:rsidR="009075B8" w:rsidRPr="00581631" w:rsidRDefault="009075B8" w:rsidP="007626B1">
                                  <w:pPr>
                                    <w:jc w:val="center"/>
                                    <w:rPr>
                                      <w:rFonts w:ascii="Times New Roman" w:hAnsi="Times New Roman" w:cs="Times New Roman"/>
                                      <w:sz w:val="16"/>
                                      <w:szCs w:val="16"/>
                                    </w:rPr>
                                  </w:pPr>
                                  <w:r w:rsidRPr="00581631">
                                    <w:rPr>
                                      <w:rFonts w:ascii="Times New Roman" w:hAnsi="Times New Roman" w:cs="Times New Roman"/>
                                      <w:sz w:val="16"/>
                                      <w:szCs w:val="16"/>
                                    </w:rPr>
                                    <w:t>2</w:t>
                                  </w:r>
                                </w:p>
                              </w:tc>
                              <w:tc>
                                <w:tcPr>
                                  <w:tcW w:w="1842" w:type="dxa"/>
                                  <w:tcBorders>
                                    <w:top w:val="single" w:sz="4" w:space="0" w:color="auto"/>
                                    <w:left w:val="single" w:sz="4" w:space="0" w:color="auto"/>
                                    <w:bottom w:val="single" w:sz="4" w:space="0" w:color="auto"/>
                                    <w:right w:val="nil"/>
                                  </w:tcBorders>
                                  <w:noWrap/>
                                  <w:vAlign w:val="center"/>
                                </w:tcPr>
                                <w:p w14:paraId="54B614C6" w14:textId="4F9B1A1C" w:rsidR="009075B8" w:rsidRPr="00F371E6" w:rsidRDefault="009075B8" w:rsidP="007626B1">
                                  <w:pPr>
                                    <w:jc w:val="center"/>
                                    <w:rPr>
                                      <w:rFonts w:ascii="Times New Roman" w:hAnsi="Times New Roman" w:cs="Times New Roman"/>
                                      <w:sz w:val="16"/>
                                      <w:szCs w:val="16"/>
                                    </w:rPr>
                                  </w:pPr>
                                  <w:r w:rsidRPr="00891EFC">
                                    <w:rPr>
                                      <w:rFonts w:ascii="Times New Roman" w:hAnsi="Times New Roman" w:cs="Times New Roman" w:hint="eastAsia"/>
                                      <w:sz w:val="16"/>
                                      <w:szCs w:val="16"/>
                                    </w:rPr>
                                    <w:t xml:space="preserve">0.6592 </w:t>
                                  </w:r>
                                  <w:r>
                                    <w:rPr>
                                      <w:rFonts w:ascii="Times New Roman" w:hAnsi="Times New Roman" w:cs="Times New Roman"/>
                                      <w:b/>
                                      <w:sz w:val="16"/>
                                    </w:rPr>
                                    <w:t xml:space="preserve">± </w:t>
                                  </w:r>
                                  <w:r w:rsidRPr="00891EFC">
                                    <w:rPr>
                                      <w:rFonts w:ascii="Times New Roman" w:hAnsi="Times New Roman" w:cs="Times New Roman" w:hint="eastAsia"/>
                                      <w:sz w:val="16"/>
                                      <w:szCs w:val="16"/>
                                    </w:rPr>
                                    <w:t>0.0005</w:t>
                                  </w:r>
                                </w:p>
                              </w:tc>
                            </w:tr>
                            <w:tr w:rsidR="009075B8" w:rsidRPr="00891EFC" w14:paraId="2FCD601A" w14:textId="77777777" w:rsidTr="00EB764E">
                              <w:trPr>
                                <w:trHeight w:val="181"/>
                                <w:jc w:val="center"/>
                              </w:trPr>
                              <w:tc>
                                <w:tcPr>
                                  <w:tcW w:w="988" w:type="dxa"/>
                                  <w:tcBorders>
                                    <w:left w:val="nil"/>
                                    <w:right w:val="single" w:sz="4" w:space="0" w:color="auto"/>
                                  </w:tcBorders>
                                  <w:noWrap/>
                                  <w:vAlign w:val="center"/>
                                  <w:hideMark/>
                                </w:tcPr>
                                <w:p w14:paraId="4FBCBB26" w14:textId="77777777" w:rsidR="009075B8" w:rsidRPr="00581631" w:rsidRDefault="009075B8" w:rsidP="007626B1">
                                  <w:pPr>
                                    <w:jc w:val="center"/>
                                    <w:rPr>
                                      <w:rFonts w:ascii="Times New Roman" w:hAnsi="Times New Roman" w:cs="Times New Roman"/>
                                      <w:sz w:val="16"/>
                                      <w:szCs w:val="16"/>
                                    </w:rPr>
                                  </w:pPr>
                                  <w:r w:rsidRPr="00581631">
                                    <w:rPr>
                                      <w:rFonts w:ascii="Times New Roman" w:hAnsi="Times New Roman" w:cs="Times New Roman"/>
                                      <w:sz w:val="16"/>
                                      <w:szCs w:val="16"/>
                                    </w:rPr>
                                    <w:t>3</w:t>
                                  </w:r>
                                </w:p>
                              </w:tc>
                              <w:tc>
                                <w:tcPr>
                                  <w:tcW w:w="1842" w:type="dxa"/>
                                  <w:tcBorders>
                                    <w:top w:val="single" w:sz="4" w:space="0" w:color="auto"/>
                                    <w:left w:val="single" w:sz="4" w:space="0" w:color="auto"/>
                                    <w:bottom w:val="single" w:sz="4" w:space="0" w:color="auto"/>
                                    <w:right w:val="nil"/>
                                  </w:tcBorders>
                                  <w:noWrap/>
                                  <w:vAlign w:val="center"/>
                                </w:tcPr>
                                <w:p w14:paraId="288274F3" w14:textId="1900EE00" w:rsidR="009075B8" w:rsidRPr="00F371E6" w:rsidRDefault="009075B8" w:rsidP="007626B1">
                                  <w:pPr>
                                    <w:jc w:val="center"/>
                                    <w:rPr>
                                      <w:rFonts w:ascii="Times New Roman" w:hAnsi="Times New Roman" w:cs="Times New Roman"/>
                                      <w:sz w:val="16"/>
                                      <w:szCs w:val="16"/>
                                    </w:rPr>
                                  </w:pPr>
                                  <w:r w:rsidRPr="00891EFC">
                                    <w:rPr>
                                      <w:rFonts w:ascii="Times New Roman" w:hAnsi="Times New Roman" w:cs="Times New Roman" w:hint="eastAsia"/>
                                      <w:sz w:val="16"/>
                                      <w:szCs w:val="16"/>
                                    </w:rPr>
                                    <w:t xml:space="preserve">0.6480 </w:t>
                                  </w:r>
                                  <w:r>
                                    <w:rPr>
                                      <w:rFonts w:ascii="Times New Roman" w:hAnsi="Times New Roman" w:cs="Times New Roman"/>
                                      <w:b/>
                                      <w:sz w:val="16"/>
                                    </w:rPr>
                                    <w:t xml:space="preserve">± </w:t>
                                  </w:r>
                                  <w:r w:rsidRPr="00891EFC">
                                    <w:rPr>
                                      <w:rFonts w:ascii="Times New Roman" w:hAnsi="Times New Roman" w:cs="Times New Roman" w:hint="eastAsia"/>
                                      <w:sz w:val="16"/>
                                      <w:szCs w:val="16"/>
                                    </w:rPr>
                                    <w:t>0.0007</w:t>
                                  </w:r>
                                </w:p>
                              </w:tc>
                            </w:tr>
                            <w:tr w:rsidR="009075B8" w:rsidRPr="00891EFC" w14:paraId="047908BE" w14:textId="77777777" w:rsidTr="00EB764E">
                              <w:trPr>
                                <w:trHeight w:val="181"/>
                                <w:jc w:val="center"/>
                              </w:trPr>
                              <w:tc>
                                <w:tcPr>
                                  <w:tcW w:w="988" w:type="dxa"/>
                                  <w:tcBorders>
                                    <w:left w:val="nil"/>
                                    <w:right w:val="single" w:sz="4" w:space="0" w:color="auto"/>
                                  </w:tcBorders>
                                  <w:noWrap/>
                                  <w:vAlign w:val="center"/>
                                  <w:hideMark/>
                                </w:tcPr>
                                <w:p w14:paraId="732E3D91" w14:textId="77777777" w:rsidR="009075B8" w:rsidRPr="00581631" w:rsidRDefault="009075B8" w:rsidP="007626B1">
                                  <w:pPr>
                                    <w:jc w:val="center"/>
                                    <w:rPr>
                                      <w:rFonts w:ascii="Times New Roman" w:hAnsi="Times New Roman" w:cs="Times New Roman"/>
                                      <w:sz w:val="16"/>
                                      <w:szCs w:val="16"/>
                                    </w:rPr>
                                  </w:pPr>
                                  <w:r w:rsidRPr="00581631">
                                    <w:rPr>
                                      <w:rFonts w:ascii="Times New Roman" w:hAnsi="Times New Roman" w:cs="Times New Roman"/>
                                      <w:sz w:val="16"/>
                                      <w:szCs w:val="16"/>
                                    </w:rPr>
                                    <w:t>4</w:t>
                                  </w:r>
                                </w:p>
                              </w:tc>
                              <w:tc>
                                <w:tcPr>
                                  <w:tcW w:w="1842" w:type="dxa"/>
                                  <w:tcBorders>
                                    <w:top w:val="single" w:sz="4" w:space="0" w:color="auto"/>
                                    <w:left w:val="single" w:sz="4" w:space="0" w:color="auto"/>
                                    <w:bottom w:val="single" w:sz="4" w:space="0" w:color="auto"/>
                                    <w:right w:val="nil"/>
                                  </w:tcBorders>
                                  <w:noWrap/>
                                  <w:vAlign w:val="center"/>
                                </w:tcPr>
                                <w:p w14:paraId="339F61D5" w14:textId="756B8A95" w:rsidR="009075B8" w:rsidRPr="00F371E6" w:rsidRDefault="009075B8" w:rsidP="007626B1">
                                  <w:pPr>
                                    <w:jc w:val="center"/>
                                    <w:rPr>
                                      <w:rFonts w:ascii="Times New Roman" w:hAnsi="Times New Roman" w:cs="Times New Roman"/>
                                      <w:sz w:val="16"/>
                                      <w:szCs w:val="16"/>
                                    </w:rPr>
                                  </w:pPr>
                                  <w:r w:rsidRPr="00891EFC">
                                    <w:rPr>
                                      <w:rFonts w:ascii="Times New Roman" w:hAnsi="Times New Roman" w:cs="Times New Roman" w:hint="eastAsia"/>
                                      <w:sz w:val="16"/>
                                      <w:szCs w:val="16"/>
                                    </w:rPr>
                                    <w:t xml:space="preserve">0.6375 </w:t>
                                  </w:r>
                                  <w:r>
                                    <w:rPr>
                                      <w:rFonts w:ascii="Times New Roman" w:hAnsi="Times New Roman" w:cs="Times New Roman"/>
                                      <w:b/>
                                      <w:sz w:val="16"/>
                                    </w:rPr>
                                    <w:t xml:space="preserve">± </w:t>
                                  </w:r>
                                  <w:r w:rsidRPr="00891EFC">
                                    <w:rPr>
                                      <w:rFonts w:ascii="Times New Roman" w:hAnsi="Times New Roman" w:cs="Times New Roman" w:hint="eastAsia"/>
                                      <w:sz w:val="16"/>
                                      <w:szCs w:val="16"/>
                                    </w:rPr>
                                    <w:t>0.0011</w:t>
                                  </w:r>
                                </w:p>
                              </w:tc>
                            </w:tr>
                            <w:tr w:rsidR="009075B8" w:rsidRPr="00891EFC" w14:paraId="2D0E820E" w14:textId="77777777" w:rsidTr="00EB764E">
                              <w:trPr>
                                <w:trHeight w:val="181"/>
                                <w:jc w:val="center"/>
                              </w:trPr>
                              <w:tc>
                                <w:tcPr>
                                  <w:tcW w:w="988" w:type="dxa"/>
                                  <w:tcBorders>
                                    <w:left w:val="nil"/>
                                    <w:right w:val="single" w:sz="4" w:space="0" w:color="auto"/>
                                  </w:tcBorders>
                                  <w:noWrap/>
                                  <w:vAlign w:val="center"/>
                                  <w:hideMark/>
                                </w:tcPr>
                                <w:p w14:paraId="33D4DFB6" w14:textId="77777777" w:rsidR="009075B8" w:rsidRPr="00581631" w:rsidRDefault="009075B8" w:rsidP="007626B1">
                                  <w:pPr>
                                    <w:jc w:val="center"/>
                                    <w:rPr>
                                      <w:rFonts w:ascii="Times New Roman" w:hAnsi="Times New Roman" w:cs="Times New Roman"/>
                                      <w:sz w:val="16"/>
                                      <w:szCs w:val="16"/>
                                    </w:rPr>
                                  </w:pPr>
                                  <w:r w:rsidRPr="00581631">
                                    <w:rPr>
                                      <w:rFonts w:ascii="Times New Roman" w:hAnsi="Times New Roman" w:cs="Times New Roman"/>
                                      <w:sz w:val="16"/>
                                      <w:szCs w:val="16"/>
                                    </w:rPr>
                                    <w:t>5</w:t>
                                  </w:r>
                                </w:p>
                              </w:tc>
                              <w:tc>
                                <w:tcPr>
                                  <w:tcW w:w="1842" w:type="dxa"/>
                                  <w:tcBorders>
                                    <w:top w:val="single" w:sz="4" w:space="0" w:color="auto"/>
                                    <w:left w:val="single" w:sz="4" w:space="0" w:color="auto"/>
                                    <w:bottom w:val="single" w:sz="4" w:space="0" w:color="auto"/>
                                    <w:right w:val="nil"/>
                                  </w:tcBorders>
                                  <w:noWrap/>
                                  <w:vAlign w:val="center"/>
                                </w:tcPr>
                                <w:p w14:paraId="25E06850" w14:textId="71C1EDEE" w:rsidR="009075B8" w:rsidRPr="00F371E6" w:rsidRDefault="009075B8" w:rsidP="007626B1">
                                  <w:pPr>
                                    <w:jc w:val="center"/>
                                    <w:rPr>
                                      <w:rFonts w:ascii="Times New Roman" w:hAnsi="Times New Roman" w:cs="Times New Roman"/>
                                      <w:sz w:val="16"/>
                                      <w:szCs w:val="16"/>
                                    </w:rPr>
                                  </w:pPr>
                                  <w:r w:rsidRPr="00891EFC">
                                    <w:rPr>
                                      <w:rFonts w:ascii="Times New Roman" w:hAnsi="Times New Roman" w:cs="Times New Roman" w:hint="eastAsia"/>
                                      <w:sz w:val="16"/>
                                      <w:szCs w:val="16"/>
                                    </w:rPr>
                                    <w:t xml:space="preserve">0.6462 </w:t>
                                  </w:r>
                                  <w:r>
                                    <w:rPr>
                                      <w:rFonts w:ascii="Times New Roman" w:hAnsi="Times New Roman" w:cs="Times New Roman"/>
                                      <w:b/>
                                      <w:sz w:val="16"/>
                                    </w:rPr>
                                    <w:t xml:space="preserve">± </w:t>
                                  </w:r>
                                  <w:r w:rsidRPr="00891EFC">
                                    <w:rPr>
                                      <w:rFonts w:ascii="Times New Roman" w:hAnsi="Times New Roman" w:cs="Times New Roman" w:hint="eastAsia"/>
                                      <w:sz w:val="16"/>
                                      <w:szCs w:val="16"/>
                                    </w:rPr>
                                    <w:t>0.0008</w:t>
                                  </w:r>
                                </w:p>
                              </w:tc>
                            </w:tr>
                            <w:tr w:rsidR="009075B8" w:rsidRPr="00891EFC" w14:paraId="3481A405" w14:textId="77777777" w:rsidTr="00EB764E">
                              <w:trPr>
                                <w:trHeight w:val="181"/>
                                <w:jc w:val="center"/>
                              </w:trPr>
                              <w:tc>
                                <w:tcPr>
                                  <w:tcW w:w="988" w:type="dxa"/>
                                  <w:tcBorders>
                                    <w:left w:val="nil"/>
                                    <w:right w:val="single" w:sz="4" w:space="0" w:color="auto"/>
                                  </w:tcBorders>
                                  <w:noWrap/>
                                  <w:vAlign w:val="center"/>
                                  <w:hideMark/>
                                </w:tcPr>
                                <w:p w14:paraId="16CE1608" w14:textId="77777777" w:rsidR="009075B8" w:rsidRPr="00581631" w:rsidRDefault="009075B8" w:rsidP="007626B1">
                                  <w:pPr>
                                    <w:jc w:val="center"/>
                                    <w:rPr>
                                      <w:rFonts w:ascii="Times New Roman" w:hAnsi="Times New Roman" w:cs="Times New Roman"/>
                                      <w:sz w:val="16"/>
                                      <w:szCs w:val="16"/>
                                    </w:rPr>
                                  </w:pPr>
                                  <w:r w:rsidRPr="00581631">
                                    <w:rPr>
                                      <w:rFonts w:ascii="Times New Roman" w:hAnsi="Times New Roman" w:cs="Times New Roman"/>
                                      <w:sz w:val="16"/>
                                      <w:szCs w:val="16"/>
                                    </w:rPr>
                                    <w:t>6</w:t>
                                  </w:r>
                                </w:p>
                              </w:tc>
                              <w:tc>
                                <w:tcPr>
                                  <w:tcW w:w="1842" w:type="dxa"/>
                                  <w:tcBorders>
                                    <w:top w:val="single" w:sz="4" w:space="0" w:color="auto"/>
                                    <w:left w:val="single" w:sz="4" w:space="0" w:color="auto"/>
                                    <w:bottom w:val="single" w:sz="4" w:space="0" w:color="auto"/>
                                    <w:right w:val="nil"/>
                                  </w:tcBorders>
                                  <w:noWrap/>
                                  <w:vAlign w:val="center"/>
                                </w:tcPr>
                                <w:p w14:paraId="7BA643BD" w14:textId="5B09BC2D" w:rsidR="009075B8" w:rsidRPr="00F371E6" w:rsidRDefault="009075B8" w:rsidP="007626B1">
                                  <w:pPr>
                                    <w:jc w:val="center"/>
                                    <w:rPr>
                                      <w:rFonts w:ascii="Times New Roman" w:hAnsi="Times New Roman" w:cs="Times New Roman"/>
                                      <w:sz w:val="16"/>
                                      <w:szCs w:val="16"/>
                                    </w:rPr>
                                  </w:pPr>
                                  <w:r w:rsidRPr="00891EFC">
                                    <w:rPr>
                                      <w:rFonts w:ascii="Times New Roman" w:hAnsi="Times New Roman" w:cs="Times New Roman" w:hint="eastAsia"/>
                                      <w:sz w:val="16"/>
                                      <w:szCs w:val="16"/>
                                    </w:rPr>
                                    <w:t xml:space="preserve">0.6332 </w:t>
                                  </w:r>
                                  <w:r>
                                    <w:rPr>
                                      <w:rFonts w:ascii="Times New Roman" w:hAnsi="Times New Roman" w:cs="Times New Roman"/>
                                      <w:b/>
                                      <w:sz w:val="16"/>
                                    </w:rPr>
                                    <w:t xml:space="preserve">± </w:t>
                                  </w:r>
                                  <w:r w:rsidRPr="00891EFC">
                                    <w:rPr>
                                      <w:rFonts w:ascii="Times New Roman" w:hAnsi="Times New Roman" w:cs="Times New Roman" w:hint="eastAsia"/>
                                      <w:sz w:val="16"/>
                                      <w:szCs w:val="16"/>
                                    </w:rPr>
                                    <w:t>0.0005</w:t>
                                  </w:r>
                                </w:p>
                              </w:tc>
                            </w:tr>
                            <w:tr w:rsidR="009075B8" w:rsidRPr="00891EFC" w14:paraId="11185984" w14:textId="77777777" w:rsidTr="00EB764E">
                              <w:trPr>
                                <w:trHeight w:val="181"/>
                                <w:jc w:val="center"/>
                              </w:trPr>
                              <w:tc>
                                <w:tcPr>
                                  <w:tcW w:w="988" w:type="dxa"/>
                                  <w:tcBorders>
                                    <w:left w:val="nil"/>
                                    <w:right w:val="single" w:sz="4" w:space="0" w:color="auto"/>
                                  </w:tcBorders>
                                  <w:noWrap/>
                                  <w:vAlign w:val="center"/>
                                  <w:hideMark/>
                                </w:tcPr>
                                <w:p w14:paraId="3AD2F76B" w14:textId="77777777" w:rsidR="009075B8" w:rsidRPr="00581631" w:rsidRDefault="009075B8" w:rsidP="007626B1">
                                  <w:pPr>
                                    <w:jc w:val="center"/>
                                    <w:rPr>
                                      <w:rFonts w:ascii="Times New Roman" w:hAnsi="Times New Roman" w:cs="Times New Roman"/>
                                      <w:sz w:val="16"/>
                                      <w:szCs w:val="16"/>
                                    </w:rPr>
                                  </w:pPr>
                                  <w:r w:rsidRPr="00581631">
                                    <w:rPr>
                                      <w:rFonts w:ascii="Times New Roman" w:hAnsi="Times New Roman" w:cs="Times New Roman"/>
                                      <w:sz w:val="16"/>
                                      <w:szCs w:val="16"/>
                                    </w:rPr>
                                    <w:t>7</w:t>
                                  </w:r>
                                </w:p>
                              </w:tc>
                              <w:tc>
                                <w:tcPr>
                                  <w:tcW w:w="1842" w:type="dxa"/>
                                  <w:tcBorders>
                                    <w:top w:val="single" w:sz="4" w:space="0" w:color="auto"/>
                                    <w:left w:val="single" w:sz="4" w:space="0" w:color="auto"/>
                                    <w:bottom w:val="single" w:sz="4" w:space="0" w:color="auto"/>
                                    <w:right w:val="nil"/>
                                  </w:tcBorders>
                                  <w:noWrap/>
                                  <w:vAlign w:val="center"/>
                                </w:tcPr>
                                <w:p w14:paraId="78593377" w14:textId="03E53769" w:rsidR="009075B8" w:rsidRPr="00701256" w:rsidRDefault="009075B8" w:rsidP="007626B1">
                                  <w:pPr>
                                    <w:jc w:val="center"/>
                                    <w:rPr>
                                      <w:rFonts w:ascii="Times New Roman" w:hAnsi="Times New Roman" w:cs="Times New Roman"/>
                                      <w:sz w:val="16"/>
                                      <w:szCs w:val="16"/>
                                    </w:rPr>
                                  </w:pPr>
                                  <w:r w:rsidRPr="00701256">
                                    <w:rPr>
                                      <w:rFonts w:ascii="Times New Roman" w:hAnsi="Times New Roman" w:cs="Times New Roman"/>
                                      <w:sz w:val="16"/>
                                      <w:szCs w:val="16"/>
                                    </w:rPr>
                                    <w:t xml:space="preserve">0.6121 </w:t>
                                  </w:r>
                                  <w:r>
                                    <w:rPr>
                                      <w:rFonts w:ascii="Times New Roman" w:hAnsi="Times New Roman" w:cs="Times New Roman"/>
                                      <w:b/>
                                      <w:sz w:val="16"/>
                                    </w:rPr>
                                    <w:t xml:space="preserve">± </w:t>
                                  </w:r>
                                  <w:r w:rsidRPr="00701256">
                                    <w:rPr>
                                      <w:rFonts w:ascii="Times New Roman" w:hAnsi="Times New Roman" w:cs="Times New Roman"/>
                                      <w:sz w:val="16"/>
                                      <w:szCs w:val="16"/>
                                    </w:rPr>
                                    <w:t>0.0008</w:t>
                                  </w:r>
                                </w:p>
                              </w:tc>
                            </w:tr>
                            <w:tr w:rsidR="009075B8" w:rsidRPr="00891EFC" w14:paraId="2A9711EF" w14:textId="77777777" w:rsidTr="00EB764E">
                              <w:trPr>
                                <w:trHeight w:val="181"/>
                                <w:jc w:val="center"/>
                              </w:trPr>
                              <w:tc>
                                <w:tcPr>
                                  <w:tcW w:w="988" w:type="dxa"/>
                                  <w:tcBorders>
                                    <w:left w:val="nil"/>
                                    <w:right w:val="single" w:sz="4" w:space="0" w:color="auto"/>
                                  </w:tcBorders>
                                  <w:noWrap/>
                                  <w:vAlign w:val="center"/>
                                  <w:hideMark/>
                                </w:tcPr>
                                <w:p w14:paraId="6C35AE32" w14:textId="77777777" w:rsidR="009075B8" w:rsidRPr="00581631" w:rsidRDefault="009075B8" w:rsidP="007626B1">
                                  <w:pPr>
                                    <w:jc w:val="center"/>
                                    <w:rPr>
                                      <w:rFonts w:ascii="Times New Roman" w:hAnsi="Times New Roman" w:cs="Times New Roman"/>
                                      <w:sz w:val="16"/>
                                      <w:szCs w:val="16"/>
                                    </w:rPr>
                                  </w:pPr>
                                  <w:r w:rsidRPr="00581631">
                                    <w:rPr>
                                      <w:rFonts w:ascii="Times New Roman" w:hAnsi="Times New Roman" w:cs="Times New Roman"/>
                                      <w:sz w:val="16"/>
                                      <w:szCs w:val="16"/>
                                    </w:rPr>
                                    <w:t>8</w:t>
                                  </w:r>
                                </w:p>
                              </w:tc>
                              <w:tc>
                                <w:tcPr>
                                  <w:tcW w:w="1842" w:type="dxa"/>
                                  <w:tcBorders>
                                    <w:top w:val="single" w:sz="4" w:space="0" w:color="auto"/>
                                    <w:left w:val="single" w:sz="4" w:space="0" w:color="auto"/>
                                    <w:bottom w:val="single" w:sz="4" w:space="0" w:color="auto"/>
                                    <w:right w:val="nil"/>
                                  </w:tcBorders>
                                  <w:noWrap/>
                                  <w:vAlign w:val="center"/>
                                </w:tcPr>
                                <w:p w14:paraId="61D45A3F" w14:textId="22564B89" w:rsidR="009075B8" w:rsidRPr="00701256" w:rsidRDefault="009075B8" w:rsidP="007626B1">
                                  <w:pPr>
                                    <w:jc w:val="center"/>
                                    <w:rPr>
                                      <w:rFonts w:ascii="Times New Roman" w:hAnsi="Times New Roman" w:cs="Times New Roman"/>
                                      <w:sz w:val="16"/>
                                      <w:szCs w:val="16"/>
                                    </w:rPr>
                                  </w:pPr>
                                  <w:r w:rsidRPr="00701256">
                                    <w:rPr>
                                      <w:rFonts w:ascii="Times New Roman" w:hAnsi="Times New Roman" w:cs="Times New Roman"/>
                                      <w:sz w:val="16"/>
                                      <w:szCs w:val="16"/>
                                    </w:rPr>
                                    <w:t xml:space="preserve">0.6737 </w:t>
                                  </w:r>
                                  <w:r>
                                    <w:rPr>
                                      <w:rFonts w:ascii="Times New Roman" w:hAnsi="Times New Roman" w:cs="Times New Roman"/>
                                      <w:b/>
                                      <w:sz w:val="16"/>
                                    </w:rPr>
                                    <w:t xml:space="preserve">± </w:t>
                                  </w:r>
                                  <w:r w:rsidRPr="00701256">
                                    <w:rPr>
                                      <w:rFonts w:ascii="Times New Roman" w:hAnsi="Times New Roman" w:cs="Times New Roman"/>
                                      <w:sz w:val="16"/>
                                      <w:szCs w:val="16"/>
                                    </w:rPr>
                                    <w:t>0.0002</w:t>
                                  </w:r>
                                </w:p>
                              </w:tc>
                            </w:tr>
                            <w:tr w:rsidR="009075B8" w:rsidRPr="00891EFC" w14:paraId="63B965A4" w14:textId="77777777" w:rsidTr="00EB764E">
                              <w:trPr>
                                <w:trHeight w:val="181"/>
                                <w:jc w:val="center"/>
                              </w:trPr>
                              <w:tc>
                                <w:tcPr>
                                  <w:tcW w:w="988" w:type="dxa"/>
                                  <w:tcBorders>
                                    <w:left w:val="nil"/>
                                    <w:right w:val="single" w:sz="4" w:space="0" w:color="auto"/>
                                  </w:tcBorders>
                                  <w:noWrap/>
                                  <w:vAlign w:val="center"/>
                                  <w:hideMark/>
                                </w:tcPr>
                                <w:p w14:paraId="37EC47F0" w14:textId="77777777" w:rsidR="009075B8" w:rsidRPr="00581631" w:rsidRDefault="009075B8" w:rsidP="007626B1">
                                  <w:pPr>
                                    <w:jc w:val="center"/>
                                    <w:rPr>
                                      <w:rFonts w:ascii="Times New Roman" w:hAnsi="Times New Roman" w:cs="Times New Roman"/>
                                      <w:sz w:val="16"/>
                                      <w:szCs w:val="16"/>
                                    </w:rPr>
                                  </w:pPr>
                                  <w:r w:rsidRPr="00581631">
                                    <w:rPr>
                                      <w:rFonts w:ascii="Times New Roman" w:hAnsi="Times New Roman" w:cs="Times New Roman"/>
                                      <w:sz w:val="16"/>
                                      <w:szCs w:val="16"/>
                                    </w:rPr>
                                    <w:t>9</w:t>
                                  </w:r>
                                </w:p>
                              </w:tc>
                              <w:tc>
                                <w:tcPr>
                                  <w:tcW w:w="1842" w:type="dxa"/>
                                  <w:tcBorders>
                                    <w:top w:val="single" w:sz="4" w:space="0" w:color="auto"/>
                                    <w:left w:val="single" w:sz="4" w:space="0" w:color="auto"/>
                                    <w:bottom w:val="single" w:sz="4" w:space="0" w:color="auto"/>
                                    <w:right w:val="nil"/>
                                  </w:tcBorders>
                                  <w:noWrap/>
                                  <w:vAlign w:val="center"/>
                                </w:tcPr>
                                <w:p w14:paraId="0A4066EE" w14:textId="34C82C85" w:rsidR="009075B8" w:rsidRPr="00701256" w:rsidRDefault="009075B8" w:rsidP="007626B1">
                                  <w:pPr>
                                    <w:jc w:val="center"/>
                                    <w:rPr>
                                      <w:rFonts w:ascii="Times New Roman" w:hAnsi="Times New Roman" w:cs="Times New Roman"/>
                                      <w:sz w:val="16"/>
                                      <w:szCs w:val="16"/>
                                    </w:rPr>
                                  </w:pPr>
                                  <w:r w:rsidRPr="00701256">
                                    <w:rPr>
                                      <w:rFonts w:ascii="Times New Roman" w:hAnsi="Times New Roman" w:cs="Times New Roman"/>
                                      <w:sz w:val="16"/>
                                      <w:szCs w:val="16"/>
                                    </w:rPr>
                                    <w:t xml:space="preserve">0.6218 </w:t>
                                  </w:r>
                                  <w:r>
                                    <w:rPr>
                                      <w:rFonts w:ascii="Times New Roman" w:hAnsi="Times New Roman" w:cs="Times New Roman"/>
                                      <w:b/>
                                      <w:sz w:val="16"/>
                                    </w:rPr>
                                    <w:t xml:space="preserve">± </w:t>
                                  </w:r>
                                  <w:r w:rsidRPr="00701256">
                                    <w:rPr>
                                      <w:rFonts w:ascii="Times New Roman" w:hAnsi="Times New Roman" w:cs="Times New Roman"/>
                                      <w:sz w:val="16"/>
                                      <w:szCs w:val="16"/>
                                    </w:rPr>
                                    <w:t>0.0006</w:t>
                                  </w:r>
                                </w:p>
                              </w:tc>
                            </w:tr>
                            <w:tr w:rsidR="009075B8" w:rsidRPr="00581631" w14:paraId="0D3B9321" w14:textId="77777777" w:rsidTr="00EB764E">
                              <w:trPr>
                                <w:trHeight w:val="181"/>
                                <w:jc w:val="center"/>
                              </w:trPr>
                              <w:tc>
                                <w:tcPr>
                                  <w:tcW w:w="988" w:type="dxa"/>
                                  <w:tcBorders>
                                    <w:left w:val="nil"/>
                                    <w:right w:val="single" w:sz="4" w:space="0" w:color="auto"/>
                                  </w:tcBorders>
                                  <w:noWrap/>
                                  <w:vAlign w:val="center"/>
                                  <w:hideMark/>
                                </w:tcPr>
                                <w:p w14:paraId="66DB2E0D" w14:textId="77777777" w:rsidR="009075B8" w:rsidRPr="00581631" w:rsidRDefault="009075B8" w:rsidP="007626B1">
                                  <w:pPr>
                                    <w:jc w:val="center"/>
                                    <w:rPr>
                                      <w:rFonts w:ascii="Times New Roman" w:hAnsi="Times New Roman" w:cs="Times New Roman"/>
                                      <w:sz w:val="16"/>
                                      <w:szCs w:val="16"/>
                                    </w:rPr>
                                  </w:pPr>
                                  <w:r w:rsidRPr="00581631">
                                    <w:rPr>
                                      <w:rFonts w:ascii="Times New Roman" w:hAnsi="Times New Roman" w:cs="Times New Roman"/>
                                      <w:sz w:val="16"/>
                                      <w:szCs w:val="16"/>
                                    </w:rPr>
                                    <w:t>10</w:t>
                                  </w:r>
                                </w:p>
                              </w:tc>
                              <w:tc>
                                <w:tcPr>
                                  <w:tcW w:w="1842" w:type="dxa"/>
                                  <w:tcBorders>
                                    <w:top w:val="single" w:sz="4" w:space="0" w:color="auto"/>
                                    <w:left w:val="single" w:sz="4" w:space="0" w:color="auto"/>
                                    <w:bottom w:val="double" w:sz="4" w:space="0" w:color="auto"/>
                                    <w:right w:val="nil"/>
                                  </w:tcBorders>
                                  <w:noWrap/>
                                  <w:vAlign w:val="center"/>
                                </w:tcPr>
                                <w:p w14:paraId="07561A4C" w14:textId="654BB6EE" w:rsidR="009075B8" w:rsidRPr="00701256" w:rsidRDefault="009075B8" w:rsidP="007626B1">
                                  <w:pPr>
                                    <w:jc w:val="center"/>
                                    <w:rPr>
                                      <w:rFonts w:ascii="Times New Roman" w:hAnsi="Times New Roman" w:cs="Times New Roman"/>
                                      <w:sz w:val="16"/>
                                      <w:szCs w:val="16"/>
                                    </w:rPr>
                                  </w:pPr>
                                  <w:r w:rsidRPr="00701256">
                                    <w:rPr>
                                      <w:rFonts w:ascii="Times New Roman" w:hAnsi="Times New Roman" w:cs="Times New Roman"/>
                                      <w:sz w:val="16"/>
                                      <w:szCs w:val="16"/>
                                    </w:rPr>
                                    <w:t xml:space="preserve">0.6802 </w:t>
                                  </w:r>
                                  <w:r>
                                    <w:rPr>
                                      <w:rFonts w:ascii="Times New Roman" w:hAnsi="Times New Roman" w:cs="Times New Roman"/>
                                      <w:b/>
                                      <w:sz w:val="16"/>
                                    </w:rPr>
                                    <w:t xml:space="preserve">± </w:t>
                                  </w:r>
                                  <w:r w:rsidRPr="00701256">
                                    <w:rPr>
                                      <w:rFonts w:ascii="Times New Roman" w:hAnsi="Times New Roman" w:cs="Times New Roman"/>
                                      <w:sz w:val="16"/>
                                      <w:szCs w:val="16"/>
                                    </w:rPr>
                                    <w:t>0.0011</w:t>
                                  </w:r>
                                </w:p>
                              </w:tc>
                            </w:tr>
                            <w:tr w:rsidR="009075B8" w:rsidRPr="00581631" w14:paraId="78D27585" w14:textId="77777777" w:rsidTr="00EB764E">
                              <w:trPr>
                                <w:trHeight w:val="181"/>
                                <w:jc w:val="center"/>
                              </w:trPr>
                              <w:tc>
                                <w:tcPr>
                                  <w:tcW w:w="988" w:type="dxa"/>
                                  <w:tcBorders>
                                    <w:top w:val="double" w:sz="4" w:space="0" w:color="auto"/>
                                    <w:left w:val="nil"/>
                                  </w:tcBorders>
                                  <w:noWrap/>
                                  <w:vAlign w:val="center"/>
                                  <w:hideMark/>
                                </w:tcPr>
                                <w:p w14:paraId="2F3563FF" w14:textId="77777777" w:rsidR="009075B8" w:rsidRPr="00581631" w:rsidRDefault="009075B8" w:rsidP="007626B1">
                                  <w:pPr>
                                    <w:jc w:val="center"/>
                                    <w:rPr>
                                      <w:rFonts w:ascii="Times New Roman" w:hAnsi="Times New Roman" w:cs="Times New Roman"/>
                                      <w:sz w:val="16"/>
                                      <w:szCs w:val="16"/>
                                    </w:rPr>
                                  </w:pPr>
                                  <w:r w:rsidRPr="00581631">
                                    <w:rPr>
                                      <w:rFonts w:ascii="Times New Roman" w:hAnsi="Times New Roman" w:cs="Times New Roman"/>
                                      <w:sz w:val="16"/>
                                      <w:szCs w:val="16"/>
                                    </w:rPr>
                                    <w:t>Average</w:t>
                                  </w:r>
                                </w:p>
                              </w:tc>
                              <w:tc>
                                <w:tcPr>
                                  <w:tcW w:w="1842" w:type="dxa"/>
                                  <w:tcBorders>
                                    <w:top w:val="double" w:sz="4" w:space="0" w:color="auto"/>
                                    <w:right w:val="nil"/>
                                  </w:tcBorders>
                                  <w:noWrap/>
                                  <w:vAlign w:val="center"/>
                                </w:tcPr>
                                <w:p w14:paraId="68DCC730" w14:textId="5788F531" w:rsidR="009075B8" w:rsidRPr="00701256" w:rsidRDefault="009075B8" w:rsidP="007626B1">
                                  <w:pPr>
                                    <w:jc w:val="center"/>
                                    <w:rPr>
                                      <w:rFonts w:ascii="Times New Roman" w:hAnsi="Times New Roman" w:cs="Times New Roman"/>
                                      <w:sz w:val="16"/>
                                      <w:szCs w:val="16"/>
                                    </w:rPr>
                                  </w:pPr>
                                  <w:r w:rsidRPr="00701256">
                                    <w:rPr>
                                      <w:rFonts w:ascii="Times New Roman" w:hAnsi="Times New Roman" w:cs="Times New Roman"/>
                                      <w:sz w:val="16"/>
                                      <w:szCs w:val="16"/>
                                    </w:rPr>
                                    <w:t xml:space="preserve">0.6499 </w:t>
                                  </w:r>
                                  <w:r>
                                    <w:rPr>
                                      <w:rFonts w:ascii="Times New Roman" w:hAnsi="Times New Roman" w:cs="Times New Roman"/>
                                      <w:b/>
                                      <w:sz w:val="16"/>
                                    </w:rPr>
                                    <w:t xml:space="preserve">± </w:t>
                                  </w:r>
                                  <w:r w:rsidRPr="00701256">
                                    <w:rPr>
                                      <w:rFonts w:ascii="Times New Roman" w:hAnsi="Times New Roman" w:cs="Times New Roman"/>
                                      <w:sz w:val="16"/>
                                      <w:szCs w:val="16"/>
                                    </w:rPr>
                                    <w:t>0.0242</w:t>
                                  </w:r>
                                </w:p>
                              </w:tc>
                            </w:tr>
                          </w:tbl>
                          <w:p w14:paraId="458D9D84" w14:textId="71D7765F" w:rsidR="009075B8" w:rsidRDefault="009075B8" w:rsidP="00B04E4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457A015" id="_x0000_s1038" type="#_x0000_t202" style="position:absolute;left:0;text-align:left;margin-left:0;margin-top:368.65pt;width:250.5pt;height:166.5pt;z-index:251658253;visibility:visible;mso-wrap-style:square;mso-width-percent:0;mso-height-percent:0;mso-wrap-distance-left:9pt;mso-wrap-distance-top:3.6pt;mso-wrap-distance-right:9pt;mso-wrap-distance-bottom:3.6pt;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" stroked="f">
                <v:textbox>
                  <w:txbxContent>
                    <w:p w14:paraId="745B185E" w14:textId="3D1BD99D" w:rsidR="009075B8" w:rsidRPr="00280AFB" w:rsidRDefault="009075B8" w:rsidP="00B04E4B">
                      <w:pPr>
                        <w:pStyle w:val="TableTitle"/>
                      </w:pPr>
                      <w:r w:rsidRPr="00280AFB">
                        <w:t xml:space="preserve">TABLE </w:t>
                      </w:r>
                      <w:r w:rsidRPr="00280AFB">
                        <w:fldChar w:fldCharType="begin"/>
                      </w:r>
                      <w:r w:rsidRPr="00280AFB">
                        <w:rPr>
                          <w:lang w:eastAsia="zh-CN"/>
                        </w:rPr>
                        <w:instrText xml:space="preserve"> </w:instrText>
                      </w:r>
                      <w:r w:rsidRPr="00280AFB">
                        <w:rPr>
                          <w:rFonts w:hint="eastAsia"/>
                          <w:lang w:eastAsia="zh-CN"/>
                        </w:rPr>
                        <w:instrText>= 5 \* ROMAN</w:instrText>
                      </w:r>
                      <w:r w:rsidRPr="00280AFB">
                        <w:rPr>
                          <w:lang w:eastAsia="zh-CN"/>
                        </w:rPr>
                        <w:instrText xml:space="preserve"> </w:instrText>
                      </w:r>
                      <w:r w:rsidRPr="00280AFB">
                        <w:fldChar w:fldCharType="separate"/>
                      </w:r>
                      <w:r w:rsidRPr="00280AFB">
                        <w:rPr>
                          <w:noProof/>
                          <w:lang w:eastAsia="zh-CN"/>
                        </w:rPr>
                        <w:t>V</w:t>
                      </w:r>
                      <w:r w:rsidRPr="00280AFB">
                        <w:fldChar w:fldCharType="end"/>
                      </w:r>
                    </w:p>
                    <w:p w14:paraId="65C2BA7E" w14:textId="34776BA2" w:rsidR="009075B8" w:rsidRPr="00625F52" w:rsidRDefault="009075B8" w:rsidP="00B04E4B">
                      <w:pPr>
                        <w:pStyle w:val="TableTitle"/>
                      </w:pPr>
                      <w:r w:rsidRPr="00280AFB">
                        <w:rPr>
                          <w:rFonts w:eastAsia="Arial"/>
                          <w:iCs/>
                        </w:rPr>
                        <w:t>Dice coefficient of bone between the Synthetic CTs Generated by TFC-ALC and measured CTs Used before PET AC</w:t>
                      </w:r>
                    </w:p>
                    <w:tbl>
                      <w:tblPr>
                        <w:tblStyle w:val="af3"/>
                        <w:tblW w:w="0" w:type="auto"/>
                        <w:jc w:val="center"/>
                        <w:tblInd w:w="0" w:type="dxa"/>
                        <w:tblLayout w:type="fixed"/>
                        <w:tblLook w:val="04A0" w:firstRow="1" w:lastRow="0" w:firstColumn="1" w:lastColumn="0" w:noHBand="0" w:noVBand="1"/>
                      </w:tblPr>
                      <w:tblGrid>
                        <w:gridCol w:w="988"/>
                        <w:gridCol w:w="1842"/>
                      </w:tblGrid>
                      <w:tr w:rsidR="009075B8" w:rsidRPr="00581631" w14:paraId="42ED618E" w14:textId="77777777" w:rsidTr="006266DC">
                        <w:trPr>
                          <w:trHeight w:val="112"/>
                          <w:jc w:val="center"/>
                        </w:trPr>
                        <w:tc>
                          <w:tcPr>
                            <w:tcW w:w="988" w:type="dxa"/>
                            <w:tcBorders>
                              <w:top w:val="double" w:sz="4" w:space="0" w:color="auto"/>
                              <w:left w:val="nil"/>
                            </w:tcBorders>
                            <w:noWrap/>
                            <w:vAlign w:val="center"/>
                          </w:tcPr>
                          <w:p w14:paraId="7A7966C9" w14:textId="77777777" w:rsidR="009075B8" w:rsidRPr="00581631" w:rsidRDefault="009075B8" w:rsidP="00B04E4B">
                            <w:pPr>
                              <w:jc w:val="center"/>
                              <w:rPr>
                                <w:rFonts w:ascii="Times New Roman" w:hAnsi="Times New Roman" w:cs="Times New Roman"/>
                                <w:b/>
                                <w:iCs/>
                                <w:sz w:val="16"/>
                                <w:highlight w:val="white"/>
                              </w:rPr>
                            </w:pPr>
                            <w:r w:rsidRPr="00581631">
                              <w:rPr>
                                <w:rFonts w:ascii="Times New Roman" w:hAnsi="Times New Roman" w:cs="Times New Roman"/>
                                <w:b/>
                                <w:iCs/>
                                <w:sz w:val="16"/>
                                <w:highlight w:val="white"/>
                              </w:rPr>
                              <w:t>Subjects</w:t>
                            </w:r>
                          </w:p>
                        </w:tc>
                        <w:tc>
                          <w:tcPr>
                            <w:tcW w:w="1842" w:type="dxa"/>
                            <w:tcBorders>
                              <w:top w:val="double" w:sz="4" w:space="0" w:color="auto"/>
                              <w:bottom w:val="single" w:sz="4" w:space="0" w:color="auto"/>
                              <w:right w:val="nil"/>
                            </w:tcBorders>
                            <w:noWrap/>
                            <w:vAlign w:val="center"/>
                          </w:tcPr>
                          <w:p w14:paraId="2E932031" w14:textId="565783BB" w:rsidR="009075B8" w:rsidRDefault="009075B8" w:rsidP="00B04E4B">
                            <w:pPr>
                              <w:jc w:val="center"/>
                              <w:rPr>
                                <w:rFonts w:ascii="Times New Roman" w:hAnsi="Times New Roman" w:cs="Times New Roman"/>
                                <w:b/>
                                <w:sz w:val="16"/>
                              </w:rPr>
                            </w:pPr>
                            <w:r>
                              <w:rPr>
                                <w:rFonts w:ascii="Times New Roman" w:hAnsi="Times New Roman" w:cs="Times New Roman"/>
                                <w:b/>
                                <w:sz w:val="16"/>
                              </w:rPr>
                              <w:t xml:space="preserve">Dice </w:t>
                            </w:r>
                            <w:r w:rsidRPr="00581631">
                              <w:rPr>
                                <w:rFonts w:ascii="Times New Roman" w:hAnsi="Times New Roman" w:cs="Times New Roman"/>
                                <w:b/>
                                <w:sz w:val="16"/>
                              </w:rPr>
                              <w:t>bone</w:t>
                            </w:r>
                          </w:p>
                          <w:p w14:paraId="1E692642" w14:textId="479CCFAD" w:rsidR="009075B8" w:rsidRPr="00581631" w:rsidRDefault="009075B8" w:rsidP="00B04E4B">
                            <w:pPr>
                              <w:jc w:val="center"/>
                              <w:rPr>
                                <w:rFonts w:ascii="Times New Roman" w:hAnsi="Times New Roman" w:cs="Times New Roman"/>
                                <w:b/>
                                <w:sz w:val="16"/>
                              </w:rPr>
                            </w:pPr>
                            <w:r>
                              <w:rPr>
                                <w:rFonts w:ascii="Times New Roman" w:hAnsi="Times New Roman" w:cs="Times New Roman"/>
                                <w:b/>
                                <w:sz w:val="16"/>
                              </w:rPr>
                              <w:t>Mean ± Std</w:t>
                            </w:r>
                          </w:p>
                        </w:tc>
                      </w:tr>
                      <w:tr w:rsidR="009075B8" w:rsidRPr="00891EFC" w14:paraId="37CA0F37" w14:textId="77777777" w:rsidTr="00EB764E">
                        <w:trPr>
                          <w:trHeight w:val="181"/>
                          <w:jc w:val="center"/>
                        </w:trPr>
                        <w:tc>
                          <w:tcPr>
                            <w:tcW w:w="988" w:type="dxa"/>
                            <w:tcBorders>
                              <w:left w:val="nil"/>
                              <w:right w:val="single" w:sz="4" w:space="0" w:color="auto"/>
                            </w:tcBorders>
                            <w:noWrap/>
                            <w:vAlign w:val="center"/>
                            <w:hideMark/>
                          </w:tcPr>
                          <w:p w14:paraId="27C46B8A" w14:textId="77777777" w:rsidR="009075B8" w:rsidRPr="00581631" w:rsidRDefault="009075B8" w:rsidP="007626B1">
                            <w:pPr>
                              <w:jc w:val="center"/>
                              <w:rPr>
                                <w:rFonts w:ascii="Times New Roman" w:hAnsi="Times New Roman" w:cs="Times New Roman"/>
                                <w:sz w:val="16"/>
                                <w:szCs w:val="16"/>
                              </w:rPr>
                            </w:pPr>
                            <w:r w:rsidRPr="00581631">
                              <w:rPr>
                                <w:rFonts w:ascii="Times New Roman" w:hAnsi="Times New Roman" w:cs="Times New Roman"/>
                                <w:sz w:val="16"/>
                                <w:szCs w:val="16"/>
                              </w:rPr>
                              <w:t>1</w:t>
                            </w:r>
                          </w:p>
                        </w:tc>
                        <w:tc>
                          <w:tcPr>
                            <w:tcW w:w="1842" w:type="dxa"/>
                            <w:tcBorders>
                              <w:top w:val="single" w:sz="4" w:space="0" w:color="auto"/>
                              <w:left w:val="single" w:sz="4" w:space="0" w:color="auto"/>
                              <w:bottom w:val="single" w:sz="4" w:space="0" w:color="auto"/>
                              <w:right w:val="nil"/>
                            </w:tcBorders>
                            <w:noWrap/>
                            <w:vAlign w:val="center"/>
                          </w:tcPr>
                          <w:p w14:paraId="7F2E8C52" w14:textId="0B14785A" w:rsidR="009075B8" w:rsidRPr="00F371E6" w:rsidRDefault="009075B8" w:rsidP="007626B1">
                            <w:pPr>
                              <w:jc w:val="center"/>
                              <w:rPr>
                                <w:rFonts w:ascii="Times New Roman" w:hAnsi="Times New Roman" w:cs="Times New Roman"/>
                                <w:sz w:val="16"/>
                                <w:szCs w:val="16"/>
                              </w:rPr>
                            </w:pPr>
                            <w:r w:rsidRPr="00891EFC">
                              <w:rPr>
                                <w:rFonts w:ascii="Times New Roman" w:hAnsi="Times New Roman" w:cs="Times New Roman" w:hint="eastAsia"/>
                                <w:sz w:val="16"/>
                                <w:szCs w:val="16"/>
                              </w:rPr>
                              <w:t xml:space="preserve">0.6877 </w:t>
                            </w:r>
                            <w:r>
                              <w:rPr>
                                <w:rFonts w:ascii="Times New Roman" w:hAnsi="Times New Roman" w:cs="Times New Roman"/>
                                <w:b/>
                                <w:sz w:val="16"/>
                              </w:rPr>
                              <w:t xml:space="preserve">± </w:t>
                            </w:r>
                            <w:r w:rsidRPr="00891EFC">
                              <w:rPr>
                                <w:rFonts w:ascii="Times New Roman" w:hAnsi="Times New Roman" w:cs="Times New Roman" w:hint="eastAsia"/>
                                <w:sz w:val="16"/>
                                <w:szCs w:val="16"/>
                              </w:rPr>
                              <w:t>0.0013</w:t>
                            </w:r>
                          </w:p>
                        </w:tc>
                      </w:tr>
                      <w:tr w:rsidR="009075B8" w:rsidRPr="00891EFC" w14:paraId="6847C38C" w14:textId="77777777" w:rsidTr="00EB764E">
                        <w:trPr>
                          <w:trHeight w:val="181"/>
                          <w:jc w:val="center"/>
                        </w:trPr>
                        <w:tc>
                          <w:tcPr>
                            <w:tcW w:w="988" w:type="dxa"/>
                            <w:tcBorders>
                              <w:left w:val="nil"/>
                              <w:right w:val="single" w:sz="4" w:space="0" w:color="auto"/>
                            </w:tcBorders>
                            <w:noWrap/>
                            <w:vAlign w:val="center"/>
                            <w:hideMark/>
                          </w:tcPr>
                          <w:p w14:paraId="553D0CF7" w14:textId="77777777" w:rsidR="009075B8" w:rsidRPr="00581631" w:rsidRDefault="009075B8" w:rsidP="007626B1">
                            <w:pPr>
                              <w:jc w:val="center"/>
                              <w:rPr>
                                <w:rFonts w:ascii="Times New Roman" w:hAnsi="Times New Roman" w:cs="Times New Roman"/>
                                <w:sz w:val="16"/>
                                <w:szCs w:val="16"/>
                              </w:rPr>
                            </w:pPr>
                            <w:r w:rsidRPr="00581631">
                              <w:rPr>
                                <w:rFonts w:ascii="Times New Roman" w:hAnsi="Times New Roman" w:cs="Times New Roman"/>
                                <w:sz w:val="16"/>
                                <w:szCs w:val="16"/>
                              </w:rPr>
                              <w:t>2</w:t>
                            </w:r>
                          </w:p>
                        </w:tc>
                        <w:tc>
                          <w:tcPr>
                            <w:tcW w:w="1842" w:type="dxa"/>
                            <w:tcBorders>
                              <w:top w:val="single" w:sz="4" w:space="0" w:color="auto"/>
                              <w:left w:val="single" w:sz="4" w:space="0" w:color="auto"/>
                              <w:bottom w:val="single" w:sz="4" w:space="0" w:color="auto"/>
                              <w:right w:val="nil"/>
                            </w:tcBorders>
                            <w:noWrap/>
                            <w:vAlign w:val="center"/>
                          </w:tcPr>
                          <w:p w14:paraId="54B614C6" w14:textId="4F9B1A1C" w:rsidR="009075B8" w:rsidRPr="00F371E6" w:rsidRDefault="009075B8" w:rsidP="007626B1">
                            <w:pPr>
                              <w:jc w:val="center"/>
                              <w:rPr>
                                <w:rFonts w:ascii="Times New Roman" w:hAnsi="Times New Roman" w:cs="Times New Roman"/>
                                <w:sz w:val="16"/>
                                <w:szCs w:val="16"/>
                              </w:rPr>
                            </w:pPr>
                            <w:r w:rsidRPr="00891EFC">
                              <w:rPr>
                                <w:rFonts w:ascii="Times New Roman" w:hAnsi="Times New Roman" w:cs="Times New Roman" w:hint="eastAsia"/>
                                <w:sz w:val="16"/>
                                <w:szCs w:val="16"/>
                              </w:rPr>
                              <w:t xml:space="preserve">0.6592 </w:t>
                            </w:r>
                            <w:r>
                              <w:rPr>
                                <w:rFonts w:ascii="Times New Roman" w:hAnsi="Times New Roman" w:cs="Times New Roman"/>
                                <w:b/>
                                <w:sz w:val="16"/>
                              </w:rPr>
                              <w:t xml:space="preserve">± </w:t>
                            </w:r>
                            <w:r w:rsidRPr="00891EFC">
                              <w:rPr>
                                <w:rFonts w:ascii="Times New Roman" w:hAnsi="Times New Roman" w:cs="Times New Roman" w:hint="eastAsia"/>
                                <w:sz w:val="16"/>
                                <w:szCs w:val="16"/>
                              </w:rPr>
                              <w:t>0.0005</w:t>
                            </w:r>
                          </w:p>
                        </w:tc>
                      </w:tr>
                      <w:tr w:rsidR="009075B8" w:rsidRPr="00891EFC" w14:paraId="2FCD601A" w14:textId="77777777" w:rsidTr="00EB764E">
                        <w:trPr>
                          <w:trHeight w:val="181"/>
                          <w:jc w:val="center"/>
                        </w:trPr>
                        <w:tc>
                          <w:tcPr>
                            <w:tcW w:w="988" w:type="dxa"/>
                            <w:tcBorders>
                              <w:left w:val="nil"/>
                              <w:right w:val="single" w:sz="4" w:space="0" w:color="auto"/>
                            </w:tcBorders>
                            <w:noWrap/>
                            <w:vAlign w:val="center"/>
                            <w:hideMark/>
                          </w:tcPr>
                          <w:p w14:paraId="4FBCBB26" w14:textId="77777777" w:rsidR="009075B8" w:rsidRPr="00581631" w:rsidRDefault="009075B8" w:rsidP="007626B1">
                            <w:pPr>
                              <w:jc w:val="center"/>
                              <w:rPr>
                                <w:rFonts w:ascii="Times New Roman" w:hAnsi="Times New Roman" w:cs="Times New Roman"/>
                                <w:sz w:val="16"/>
                                <w:szCs w:val="16"/>
                              </w:rPr>
                            </w:pPr>
                            <w:r w:rsidRPr="00581631">
                              <w:rPr>
                                <w:rFonts w:ascii="Times New Roman" w:hAnsi="Times New Roman" w:cs="Times New Roman"/>
                                <w:sz w:val="16"/>
                                <w:szCs w:val="16"/>
                              </w:rPr>
                              <w:t>3</w:t>
                            </w:r>
                          </w:p>
                        </w:tc>
                        <w:tc>
                          <w:tcPr>
                            <w:tcW w:w="1842" w:type="dxa"/>
                            <w:tcBorders>
                              <w:top w:val="single" w:sz="4" w:space="0" w:color="auto"/>
                              <w:left w:val="single" w:sz="4" w:space="0" w:color="auto"/>
                              <w:bottom w:val="single" w:sz="4" w:space="0" w:color="auto"/>
                              <w:right w:val="nil"/>
                            </w:tcBorders>
                            <w:noWrap/>
                            <w:vAlign w:val="center"/>
                          </w:tcPr>
                          <w:p w14:paraId="288274F3" w14:textId="1900EE00" w:rsidR="009075B8" w:rsidRPr="00F371E6" w:rsidRDefault="009075B8" w:rsidP="007626B1">
                            <w:pPr>
                              <w:jc w:val="center"/>
                              <w:rPr>
                                <w:rFonts w:ascii="Times New Roman" w:hAnsi="Times New Roman" w:cs="Times New Roman"/>
                                <w:sz w:val="16"/>
                                <w:szCs w:val="16"/>
                              </w:rPr>
                            </w:pPr>
                            <w:r w:rsidRPr="00891EFC">
                              <w:rPr>
                                <w:rFonts w:ascii="Times New Roman" w:hAnsi="Times New Roman" w:cs="Times New Roman" w:hint="eastAsia"/>
                                <w:sz w:val="16"/>
                                <w:szCs w:val="16"/>
                              </w:rPr>
                              <w:t xml:space="preserve">0.6480 </w:t>
                            </w:r>
                            <w:r>
                              <w:rPr>
                                <w:rFonts w:ascii="Times New Roman" w:hAnsi="Times New Roman" w:cs="Times New Roman"/>
                                <w:b/>
                                <w:sz w:val="16"/>
                              </w:rPr>
                              <w:t xml:space="preserve">± </w:t>
                            </w:r>
                            <w:r w:rsidRPr="00891EFC">
                              <w:rPr>
                                <w:rFonts w:ascii="Times New Roman" w:hAnsi="Times New Roman" w:cs="Times New Roman" w:hint="eastAsia"/>
                                <w:sz w:val="16"/>
                                <w:szCs w:val="16"/>
                              </w:rPr>
                              <w:t>0.0007</w:t>
                            </w:r>
                          </w:p>
                        </w:tc>
                      </w:tr>
                      <w:tr w:rsidR="009075B8" w:rsidRPr="00891EFC" w14:paraId="047908BE" w14:textId="77777777" w:rsidTr="00EB764E">
                        <w:trPr>
                          <w:trHeight w:val="181"/>
                          <w:jc w:val="center"/>
                        </w:trPr>
                        <w:tc>
                          <w:tcPr>
                            <w:tcW w:w="988" w:type="dxa"/>
                            <w:tcBorders>
                              <w:left w:val="nil"/>
                              <w:right w:val="single" w:sz="4" w:space="0" w:color="auto"/>
                            </w:tcBorders>
                            <w:noWrap/>
                            <w:vAlign w:val="center"/>
                            <w:hideMark/>
                          </w:tcPr>
                          <w:p w14:paraId="732E3D91" w14:textId="77777777" w:rsidR="009075B8" w:rsidRPr="00581631" w:rsidRDefault="009075B8" w:rsidP="007626B1">
                            <w:pPr>
                              <w:jc w:val="center"/>
                              <w:rPr>
                                <w:rFonts w:ascii="Times New Roman" w:hAnsi="Times New Roman" w:cs="Times New Roman"/>
                                <w:sz w:val="16"/>
                                <w:szCs w:val="16"/>
                              </w:rPr>
                            </w:pPr>
                            <w:r w:rsidRPr="00581631">
                              <w:rPr>
                                <w:rFonts w:ascii="Times New Roman" w:hAnsi="Times New Roman" w:cs="Times New Roman"/>
                                <w:sz w:val="16"/>
                                <w:szCs w:val="16"/>
                              </w:rPr>
                              <w:t>4</w:t>
                            </w:r>
                          </w:p>
                        </w:tc>
                        <w:tc>
                          <w:tcPr>
                            <w:tcW w:w="1842" w:type="dxa"/>
                            <w:tcBorders>
                              <w:top w:val="single" w:sz="4" w:space="0" w:color="auto"/>
                              <w:left w:val="single" w:sz="4" w:space="0" w:color="auto"/>
                              <w:bottom w:val="single" w:sz="4" w:space="0" w:color="auto"/>
                              <w:right w:val="nil"/>
                            </w:tcBorders>
                            <w:noWrap/>
                            <w:vAlign w:val="center"/>
                          </w:tcPr>
                          <w:p w14:paraId="339F61D5" w14:textId="756B8A95" w:rsidR="009075B8" w:rsidRPr="00F371E6" w:rsidRDefault="009075B8" w:rsidP="007626B1">
                            <w:pPr>
                              <w:jc w:val="center"/>
                              <w:rPr>
                                <w:rFonts w:ascii="Times New Roman" w:hAnsi="Times New Roman" w:cs="Times New Roman"/>
                                <w:sz w:val="16"/>
                                <w:szCs w:val="16"/>
                              </w:rPr>
                            </w:pPr>
                            <w:r w:rsidRPr="00891EFC">
                              <w:rPr>
                                <w:rFonts w:ascii="Times New Roman" w:hAnsi="Times New Roman" w:cs="Times New Roman" w:hint="eastAsia"/>
                                <w:sz w:val="16"/>
                                <w:szCs w:val="16"/>
                              </w:rPr>
                              <w:t xml:space="preserve">0.6375 </w:t>
                            </w:r>
                            <w:r>
                              <w:rPr>
                                <w:rFonts w:ascii="Times New Roman" w:hAnsi="Times New Roman" w:cs="Times New Roman"/>
                                <w:b/>
                                <w:sz w:val="16"/>
                              </w:rPr>
                              <w:t xml:space="preserve">± </w:t>
                            </w:r>
                            <w:r w:rsidRPr="00891EFC">
                              <w:rPr>
                                <w:rFonts w:ascii="Times New Roman" w:hAnsi="Times New Roman" w:cs="Times New Roman" w:hint="eastAsia"/>
                                <w:sz w:val="16"/>
                                <w:szCs w:val="16"/>
                              </w:rPr>
                              <w:t>0.0011</w:t>
                            </w:r>
                          </w:p>
                        </w:tc>
                      </w:tr>
                      <w:tr w:rsidR="009075B8" w:rsidRPr="00891EFC" w14:paraId="2D0E820E" w14:textId="77777777" w:rsidTr="00EB764E">
                        <w:trPr>
                          <w:trHeight w:val="181"/>
                          <w:jc w:val="center"/>
                        </w:trPr>
                        <w:tc>
                          <w:tcPr>
                            <w:tcW w:w="988" w:type="dxa"/>
                            <w:tcBorders>
                              <w:left w:val="nil"/>
                              <w:right w:val="single" w:sz="4" w:space="0" w:color="auto"/>
                            </w:tcBorders>
                            <w:noWrap/>
                            <w:vAlign w:val="center"/>
                            <w:hideMark/>
                          </w:tcPr>
                          <w:p w14:paraId="33D4DFB6" w14:textId="77777777" w:rsidR="009075B8" w:rsidRPr="00581631" w:rsidRDefault="009075B8" w:rsidP="007626B1">
                            <w:pPr>
                              <w:jc w:val="center"/>
                              <w:rPr>
                                <w:rFonts w:ascii="Times New Roman" w:hAnsi="Times New Roman" w:cs="Times New Roman"/>
                                <w:sz w:val="16"/>
                                <w:szCs w:val="16"/>
                              </w:rPr>
                            </w:pPr>
                            <w:r w:rsidRPr="00581631">
                              <w:rPr>
                                <w:rFonts w:ascii="Times New Roman" w:hAnsi="Times New Roman" w:cs="Times New Roman"/>
                                <w:sz w:val="16"/>
                                <w:szCs w:val="16"/>
                              </w:rPr>
                              <w:t>5</w:t>
                            </w:r>
                          </w:p>
                        </w:tc>
                        <w:tc>
                          <w:tcPr>
                            <w:tcW w:w="1842" w:type="dxa"/>
                            <w:tcBorders>
                              <w:top w:val="single" w:sz="4" w:space="0" w:color="auto"/>
                              <w:left w:val="single" w:sz="4" w:space="0" w:color="auto"/>
                              <w:bottom w:val="single" w:sz="4" w:space="0" w:color="auto"/>
                              <w:right w:val="nil"/>
                            </w:tcBorders>
                            <w:noWrap/>
                            <w:vAlign w:val="center"/>
                          </w:tcPr>
                          <w:p w14:paraId="25E06850" w14:textId="71C1EDEE" w:rsidR="009075B8" w:rsidRPr="00F371E6" w:rsidRDefault="009075B8" w:rsidP="007626B1">
                            <w:pPr>
                              <w:jc w:val="center"/>
                              <w:rPr>
                                <w:rFonts w:ascii="Times New Roman" w:hAnsi="Times New Roman" w:cs="Times New Roman"/>
                                <w:sz w:val="16"/>
                                <w:szCs w:val="16"/>
                              </w:rPr>
                            </w:pPr>
                            <w:r w:rsidRPr="00891EFC">
                              <w:rPr>
                                <w:rFonts w:ascii="Times New Roman" w:hAnsi="Times New Roman" w:cs="Times New Roman" w:hint="eastAsia"/>
                                <w:sz w:val="16"/>
                                <w:szCs w:val="16"/>
                              </w:rPr>
                              <w:t xml:space="preserve">0.6462 </w:t>
                            </w:r>
                            <w:r>
                              <w:rPr>
                                <w:rFonts w:ascii="Times New Roman" w:hAnsi="Times New Roman" w:cs="Times New Roman"/>
                                <w:b/>
                                <w:sz w:val="16"/>
                              </w:rPr>
                              <w:t xml:space="preserve">± </w:t>
                            </w:r>
                            <w:r w:rsidRPr="00891EFC">
                              <w:rPr>
                                <w:rFonts w:ascii="Times New Roman" w:hAnsi="Times New Roman" w:cs="Times New Roman" w:hint="eastAsia"/>
                                <w:sz w:val="16"/>
                                <w:szCs w:val="16"/>
                              </w:rPr>
                              <w:t>0.0008</w:t>
                            </w:r>
                          </w:p>
                        </w:tc>
                      </w:tr>
                      <w:tr w:rsidR="009075B8" w:rsidRPr="00891EFC" w14:paraId="3481A405" w14:textId="77777777" w:rsidTr="00EB764E">
                        <w:trPr>
                          <w:trHeight w:val="181"/>
                          <w:jc w:val="center"/>
                        </w:trPr>
                        <w:tc>
                          <w:tcPr>
                            <w:tcW w:w="988" w:type="dxa"/>
                            <w:tcBorders>
                              <w:left w:val="nil"/>
                              <w:right w:val="single" w:sz="4" w:space="0" w:color="auto"/>
                            </w:tcBorders>
                            <w:noWrap/>
                            <w:vAlign w:val="center"/>
                            <w:hideMark/>
                          </w:tcPr>
                          <w:p w14:paraId="16CE1608" w14:textId="77777777" w:rsidR="009075B8" w:rsidRPr="00581631" w:rsidRDefault="009075B8" w:rsidP="007626B1">
                            <w:pPr>
                              <w:jc w:val="center"/>
                              <w:rPr>
                                <w:rFonts w:ascii="Times New Roman" w:hAnsi="Times New Roman" w:cs="Times New Roman"/>
                                <w:sz w:val="16"/>
                                <w:szCs w:val="16"/>
                              </w:rPr>
                            </w:pPr>
                            <w:r w:rsidRPr="00581631">
                              <w:rPr>
                                <w:rFonts w:ascii="Times New Roman" w:hAnsi="Times New Roman" w:cs="Times New Roman"/>
                                <w:sz w:val="16"/>
                                <w:szCs w:val="16"/>
                              </w:rPr>
                              <w:t>6</w:t>
                            </w:r>
                          </w:p>
                        </w:tc>
                        <w:tc>
                          <w:tcPr>
                            <w:tcW w:w="1842" w:type="dxa"/>
                            <w:tcBorders>
                              <w:top w:val="single" w:sz="4" w:space="0" w:color="auto"/>
                              <w:left w:val="single" w:sz="4" w:space="0" w:color="auto"/>
                              <w:bottom w:val="single" w:sz="4" w:space="0" w:color="auto"/>
                              <w:right w:val="nil"/>
                            </w:tcBorders>
                            <w:noWrap/>
                            <w:vAlign w:val="center"/>
                          </w:tcPr>
                          <w:p w14:paraId="7BA643BD" w14:textId="5B09BC2D" w:rsidR="009075B8" w:rsidRPr="00F371E6" w:rsidRDefault="009075B8" w:rsidP="007626B1">
                            <w:pPr>
                              <w:jc w:val="center"/>
                              <w:rPr>
                                <w:rFonts w:ascii="Times New Roman" w:hAnsi="Times New Roman" w:cs="Times New Roman"/>
                                <w:sz w:val="16"/>
                                <w:szCs w:val="16"/>
                              </w:rPr>
                            </w:pPr>
                            <w:r w:rsidRPr="00891EFC">
                              <w:rPr>
                                <w:rFonts w:ascii="Times New Roman" w:hAnsi="Times New Roman" w:cs="Times New Roman" w:hint="eastAsia"/>
                                <w:sz w:val="16"/>
                                <w:szCs w:val="16"/>
                              </w:rPr>
                              <w:t xml:space="preserve">0.6332 </w:t>
                            </w:r>
                            <w:r>
                              <w:rPr>
                                <w:rFonts w:ascii="Times New Roman" w:hAnsi="Times New Roman" w:cs="Times New Roman"/>
                                <w:b/>
                                <w:sz w:val="16"/>
                              </w:rPr>
                              <w:t xml:space="preserve">± </w:t>
                            </w:r>
                            <w:r w:rsidRPr="00891EFC">
                              <w:rPr>
                                <w:rFonts w:ascii="Times New Roman" w:hAnsi="Times New Roman" w:cs="Times New Roman" w:hint="eastAsia"/>
                                <w:sz w:val="16"/>
                                <w:szCs w:val="16"/>
                              </w:rPr>
                              <w:t>0.0005</w:t>
                            </w:r>
                          </w:p>
                        </w:tc>
                      </w:tr>
                      <w:tr w:rsidR="009075B8" w:rsidRPr="00891EFC" w14:paraId="11185984" w14:textId="77777777" w:rsidTr="00EB764E">
                        <w:trPr>
                          <w:trHeight w:val="181"/>
                          <w:jc w:val="center"/>
                        </w:trPr>
                        <w:tc>
                          <w:tcPr>
                            <w:tcW w:w="988" w:type="dxa"/>
                            <w:tcBorders>
                              <w:left w:val="nil"/>
                              <w:right w:val="single" w:sz="4" w:space="0" w:color="auto"/>
                            </w:tcBorders>
                            <w:noWrap/>
                            <w:vAlign w:val="center"/>
                            <w:hideMark/>
                          </w:tcPr>
                          <w:p w14:paraId="3AD2F76B" w14:textId="77777777" w:rsidR="009075B8" w:rsidRPr="00581631" w:rsidRDefault="009075B8" w:rsidP="007626B1">
                            <w:pPr>
                              <w:jc w:val="center"/>
                              <w:rPr>
                                <w:rFonts w:ascii="Times New Roman" w:hAnsi="Times New Roman" w:cs="Times New Roman"/>
                                <w:sz w:val="16"/>
                                <w:szCs w:val="16"/>
                              </w:rPr>
                            </w:pPr>
                            <w:r w:rsidRPr="00581631">
                              <w:rPr>
                                <w:rFonts w:ascii="Times New Roman" w:hAnsi="Times New Roman" w:cs="Times New Roman"/>
                                <w:sz w:val="16"/>
                                <w:szCs w:val="16"/>
                              </w:rPr>
                              <w:t>7</w:t>
                            </w:r>
                          </w:p>
                        </w:tc>
                        <w:tc>
                          <w:tcPr>
                            <w:tcW w:w="1842" w:type="dxa"/>
                            <w:tcBorders>
                              <w:top w:val="single" w:sz="4" w:space="0" w:color="auto"/>
                              <w:left w:val="single" w:sz="4" w:space="0" w:color="auto"/>
                              <w:bottom w:val="single" w:sz="4" w:space="0" w:color="auto"/>
                              <w:right w:val="nil"/>
                            </w:tcBorders>
                            <w:noWrap/>
                            <w:vAlign w:val="center"/>
                          </w:tcPr>
                          <w:p w14:paraId="78593377" w14:textId="03E53769" w:rsidR="009075B8" w:rsidRPr="00701256" w:rsidRDefault="009075B8" w:rsidP="007626B1">
                            <w:pPr>
                              <w:jc w:val="center"/>
                              <w:rPr>
                                <w:rFonts w:ascii="Times New Roman" w:hAnsi="Times New Roman" w:cs="Times New Roman"/>
                                <w:sz w:val="16"/>
                                <w:szCs w:val="16"/>
                              </w:rPr>
                            </w:pPr>
                            <w:r w:rsidRPr="00701256">
                              <w:rPr>
                                <w:rFonts w:ascii="Times New Roman" w:hAnsi="Times New Roman" w:cs="Times New Roman"/>
                                <w:sz w:val="16"/>
                                <w:szCs w:val="16"/>
                              </w:rPr>
                              <w:t xml:space="preserve">0.6121 </w:t>
                            </w:r>
                            <w:r>
                              <w:rPr>
                                <w:rFonts w:ascii="Times New Roman" w:hAnsi="Times New Roman" w:cs="Times New Roman"/>
                                <w:b/>
                                <w:sz w:val="16"/>
                              </w:rPr>
                              <w:t xml:space="preserve">± </w:t>
                            </w:r>
                            <w:r w:rsidRPr="00701256">
                              <w:rPr>
                                <w:rFonts w:ascii="Times New Roman" w:hAnsi="Times New Roman" w:cs="Times New Roman"/>
                                <w:sz w:val="16"/>
                                <w:szCs w:val="16"/>
                              </w:rPr>
                              <w:t>0.0008</w:t>
                            </w:r>
                          </w:p>
                        </w:tc>
                      </w:tr>
                      <w:tr w:rsidR="009075B8" w:rsidRPr="00891EFC" w14:paraId="2A9711EF" w14:textId="77777777" w:rsidTr="00EB764E">
                        <w:trPr>
                          <w:trHeight w:val="181"/>
                          <w:jc w:val="center"/>
                        </w:trPr>
                        <w:tc>
                          <w:tcPr>
                            <w:tcW w:w="988" w:type="dxa"/>
                            <w:tcBorders>
                              <w:left w:val="nil"/>
                              <w:right w:val="single" w:sz="4" w:space="0" w:color="auto"/>
                            </w:tcBorders>
                            <w:noWrap/>
                            <w:vAlign w:val="center"/>
                            <w:hideMark/>
                          </w:tcPr>
                          <w:p w14:paraId="6C35AE32" w14:textId="77777777" w:rsidR="009075B8" w:rsidRPr="00581631" w:rsidRDefault="009075B8" w:rsidP="007626B1">
                            <w:pPr>
                              <w:jc w:val="center"/>
                              <w:rPr>
                                <w:rFonts w:ascii="Times New Roman" w:hAnsi="Times New Roman" w:cs="Times New Roman"/>
                                <w:sz w:val="16"/>
                                <w:szCs w:val="16"/>
                              </w:rPr>
                            </w:pPr>
                            <w:r w:rsidRPr="00581631">
                              <w:rPr>
                                <w:rFonts w:ascii="Times New Roman" w:hAnsi="Times New Roman" w:cs="Times New Roman"/>
                                <w:sz w:val="16"/>
                                <w:szCs w:val="16"/>
                              </w:rPr>
                              <w:t>8</w:t>
                            </w:r>
                          </w:p>
                        </w:tc>
                        <w:tc>
                          <w:tcPr>
                            <w:tcW w:w="1842" w:type="dxa"/>
                            <w:tcBorders>
                              <w:top w:val="single" w:sz="4" w:space="0" w:color="auto"/>
                              <w:left w:val="single" w:sz="4" w:space="0" w:color="auto"/>
                              <w:bottom w:val="single" w:sz="4" w:space="0" w:color="auto"/>
                              <w:right w:val="nil"/>
                            </w:tcBorders>
                            <w:noWrap/>
                            <w:vAlign w:val="center"/>
                          </w:tcPr>
                          <w:p w14:paraId="61D45A3F" w14:textId="22564B89" w:rsidR="009075B8" w:rsidRPr="00701256" w:rsidRDefault="009075B8" w:rsidP="007626B1">
                            <w:pPr>
                              <w:jc w:val="center"/>
                              <w:rPr>
                                <w:rFonts w:ascii="Times New Roman" w:hAnsi="Times New Roman" w:cs="Times New Roman"/>
                                <w:sz w:val="16"/>
                                <w:szCs w:val="16"/>
                              </w:rPr>
                            </w:pPr>
                            <w:r w:rsidRPr="00701256">
                              <w:rPr>
                                <w:rFonts w:ascii="Times New Roman" w:hAnsi="Times New Roman" w:cs="Times New Roman"/>
                                <w:sz w:val="16"/>
                                <w:szCs w:val="16"/>
                              </w:rPr>
                              <w:t xml:space="preserve">0.6737 </w:t>
                            </w:r>
                            <w:r>
                              <w:rPr>
                                <w:rFonts w:ascii="Times New Roman" w:hAnsi="Times New Roman" w:cs="Times New Roman"/>
                                <w:b/>
                                <w:sz w:val="16"/>
                              </w:rPr>
                              <w:t xml:space="preserve">± </w:t>
                            </w:r>
                            <w:r w:rsidRPr="00701256">
                              <w:rPr>
                                <w:rFonts w:ascii="Times New Roman" w:hAnsi="Times New Roman" w:cs="Times New Roman"/>
                                <w:sz w:val="16"/>
                                <w:szCs w:val="16"/>
                              </w:rPr>
                              <w:t>0.0002</w:t>
                            </w:r>
                          </w:p>
                        </w:tc>
                      </w:tr>
                      <w:tr w:rsidR="009075B8" w:rsidRPr="00891EFC" w14:paraId="63B965A4" w14:textId="77777777" w:rsidTr="00EB764E">
                        <w:trPr>
                          <w:trHeight w:val="181"/>
                          <w:jc w:val="center"/>
                        </w:trPr>
                        <w:tc>
                          <w:tcPr>
                            <w:tcW w:w="988" w:type="dxa"/>
                            <w:tcBorders>
                              <w:left w:val="nil"/>
                              <w:right w:val="single" w:sz="4" w:space="0" w:color="auto"/>
                            </w:tcBorders>
                            <w:noWrap/>
                            <w:vAlign w:val="center"/>
                            <w:hideMark/>
                          </w:tcPr>
                          <w:p w14:paraId="37EC47F0" w14:textId="77777777" w:rsidR="009075B8" w:rsidRPr="00581631" w:rsidRDefault="009075B8" w:rsidP="007626B1">
                            <w:pPr>
                              <w:jc w:val="center"/>
                              <w:rPr>
                                <w:rFonts w:ascii="Times New Roman" w:hAnsi="Times New Roman" w:cs="Times New Roman"/>
                                <w:sz w:val="16"/>
                                <w:szCs w:val="16"/>
                              </w:rPr>
                            </w:pPr>
                            <w:r w:rsidRPr="00581631">
                              <w:rPr>
                                <w:rFonts w:ascii="Times New Roman" w:hAnsi="Times New Roman" w:cs="Times New Roman"/>
                                <w:sz w:val="16"/>
                                <w:szCs w:val="16"/>
                              </w:rPr>
                              <w:t>9</w:t>
                            </w:r>
                          </w:p>
                        </w:tc>
                        <w:tc>
                          <w:tcPr>
                            <w:tcW w:w="1842" w:type="dxa"/>
                            <w:tcBorders>
                              <w:top w:val="single" w:sz="4" w:space="0" w:color="auto"/>
                              <w:left w:val="single" w:sz="4" w:space="0" w:color="auto"/>
                              <w:bottom w:val="single" w:sz="4" w:space="0" w:color="auto"/>
                              <w:right w:val="nil"/>
                            </w:tcBorders>
                            <w:noWrap/>
                            <w:vAlign w:val="center"/>
                          </w:tcPr>
                          <w:p w14:paraId="0A4066EE" w14:textId="34C82C85" w:rsidR="009075B8" w:rsidRPr="00701256" w:rsidRDefault="009075B8" w:rsidP="007626B1">
                            <w:pPr>
                              <w:jc w:val="center"/>
                              <w:rPr>
                                <w:rFonts w:ascii="Times New Roman" w:hAnsi="Times New Roman" w:cs="Times New Roman"/>
                                <w:sz w:val="16"/>
                                <w:szCs w:val="16"/>
                              </w:rPr>
                            </w:pPr>
                            <w:r w:rsidRPr="00701256">
                              <w:rPr>
                                <w:rFonts w:ascii="Times New Roman" w:hAnsi="Times New Roman" w:cs="Times New Roman"/>
                                <w:sz w:val="16"/>
                                <w:szCs w:val="16"/>
                              </w:rPr>
                              <w:t xml:space="preserve">0.6218 </w:t>
                            </w:r>
                            <w:r>
                              <w:rPr>
                                <w:rFonts w:ascii="Times New Roman" w:hAnsi="Times New Roman" w:cs="Times New Roman"/>
                                <w:b/>
                                <w:sz w:val="16"/>
                              </w:rPr>
                              <w:t xml:space="preserve">± </w:t>
                            </w:r>
                            <w:r w:rsidRPr="00701256">
                              <w:rPr>
                                <w:rFonts w:ascii="Times New Roman" w:hAnsi="Times New Roman" w:cs="Times New Roman"/>
                                <w:sz w:val="16"/>
                                <w:szCs w:val="16"/>
                              </w:rPr>
                              <w:t>0.0006</w:t>
                            </w:r>
                          </w:p>
                        </w:tc>
                      </w:tr>
                      <w:tr w:rsidR="009075B8" w:rsidRPr="00581631" w14:paraId="0D3B9321" w14:textId="77777777" w:rsidTr="00EB764E">
                        <w:trPr>
                          <w:trHeight w:val="181"/>
                          <w:jc w:val="center"/>
                        </w:trPr>
                        <w:tc>
                          <w:tcPr>
                            <w:tcW w:w="988" w:type="dxa"/>
                            <w:tcBorders>
                              <w:left w:val="nil"/>
                              <w:right w:val="single" w:sz="4" w:space="0" w:color="auto"/>
                            </w:tcBorders>
                            <w:noWrap/>
                            <w:vAlign w:val="center"/>
                            <w:hideMark/>
                          </w:tcPr>
                          <w:p w14:paraId="66DB2E0D" w14:textId="77777777" w:rsidR="009075B8" w:rsidRPr="00581631" w:rsidRDefault="009075B8" w:rsidP="007626B1">
                            <w:pPr>
                              <w:jc w:val="center"/>
                              <w:rPr>
                                <w:rFonts w:ascii="Times New Roman" w:hAnsi="Times New Roman" w:cs="Times New Roman"/>
                                <w:sz w:val="16"/>
                                <w:szCs w:val="16"/>
                              </w:rPr>
                            </w:pPr>
                            <w:r w:rsidRPr="00581631">
                              <w:rPr>
                                <w:rFonts w:ascii="Times New Roman" w:hAnsi="Times New Roman" w:cs="Times New Roman"/>
                                <w:sz w:val="16"/>
                                <w:szCs w:val="16"/>
                              </w:rPr>
                              <w:t>10</w:t>
                            </w:r>
                          </w:p>
                        </w:tc>
                        <w:tc>
                          <w:tcPr>
                            <w:tcW w:w="1842" w:type="dxa"/>
                            <w:tcBorders>
                              <w:top w:val="single" w:sz="4" w:space="0" w:color="auto"/>
                              <w:left w:val="single" w:sz="4" w:space="0" w:color="auto"/>
                              <w:bottom w:val="double" w:sz="4" w:space="0" w:color="auto"/>
                              <w:right w:val="nil"/>
                            </w:tcBorders>
                            <w:noWrap/>
                            <w:vAlign w:val="center"/>
                          </w:tcPr>
                          <w:p w14:paraId="07561A4C" w14:textId="654BB6EE" w:rsidR="009075B8" w:rsidRPr="00701256" w:rsidRDefault="009075B8" w:rsidP="007626B1">
                            <w:pPr>
                              <w:jc w:val="center"/>
                              <w:rPr>
                                <w:rFonts w:ascii="Times New Roman" w:hAnsi="Times New Roman" w:cs="Times New Roman"/>
                                <w:sz w:val="16"/>
                                <w:szCs w:val="16"/>
                              </w:rPr>
                            </w:pPr>
                            <w:r w:rsidRPr="00701256">
                              <w:rPr>
                                <w:rFonts w:ascii="Times New Roman" w:hAnsi="Times New Roman" w:cs="Times New Roman"/>
                                <w:sz w:val="16"/>
                                <w:szCs w:val="16"/>
                              </w:rPr>
                              <w:t xml:space="preserve">0.6802 </w:t>
                            </w:r>
                            <w:r>
                              <w:rPr>
                                <w:rFonts w:ascii="Times New Roman" w:hAnsi="Times New Roman" w:cs="Times New Roman"/>
                                <w:b/>
                                <w:sz w:val="16"/>
                              </w:rPr>
                              <w:t xml:space="preserve">± </w:t>
                            </w:r>
                            <w:r w:rsidRPr="00701256">
                              <w:rPr>
                                <w:rFonts w:ascii="Times New Roman" w:hAnsi="Times New Roman" w:cs="Times New Roman"/>
                                <w:sz w:val="16"/>
                                <w:szCs w:val="16"/>
                              </w:rPr>
                              <w:t>0.0011</w:t>
                            </w:r>
                          </w:p>
                        </w:tc>
                      </w:tr>
                      <w:tr w:rsidR="009075B8" w:rsidRPr="00581631" w14:paraId="78D27585" w14:textId="77777777" w:rsidTr="00EB764E">
                        <w:trPr>
                          <w:trHeight w:val="181"/>
                          <w:jc w:val="center"/>
                        </w:trPr>
                        <w:tc>
                          <w:tcPr>
                            <w:tcW w:w="988" w:type="dxa"/>
                            <w:tcBorders>
                              <w:top w:val="double" w:sz="4" w:space="0" w:color="auto"/>
                              <w:left w:val="nil"/>
                            </w:tcBorders>
                            <w:noWrap/>
                            <w:vAlign w:val="center"/>
                            <w:hideMark/>
                          </w:tcPr>
                          <w:p w14:paraId="2F3563FF" w14:textId="77777777" w:rsidR="009075B8" w:rsidRPr="00581631" w:rsidRDefault="009075B8" w:rsidP="007626B1">
                            <w:pPr>
                              <w:jc w:val="center"/>
                              <w:rPr>
                                <w:rFonts w:ascii="Times New Roman" w:hAnsi="Times New Roman" w:cs="Times New Roman"/>
                                <w:sz w:val="16"/>
                                <w:szCs w:val="16"/>
                              </w:rPr>
                            </w:pPr>
                            <w:r w:rsidRPr="00581631">
                              <w:rPr>
                                <w:rFonts w:ascii="Times New Roman" w:hAnsi="Times New Roman" w:cs="Times New Roman"/>
                                <w:sz w:val="16"/>
                                <w:szCs w:val="16"/>
                              </w:rPr>
                              <w:t>Average</w:t>
                            </w:r>
                          </w:p>
                        </w:tc>
                        <w:tc>
                          <w:tcPr>
                            <w:tcW w:w="1842" w:type="dxa"/>
                            <w:tcBorders>
                              <w:top w:val="double" w:sz="4" w:space="0" w:color="auto"/>
                              <w:right w:val="nil"/>
                            </w:tcBorders>
                            <w:noWrap/>
                            <w:vAlign w:val="center"/>
                          </w:tcPr>
                          <w:p w14:paraId="68DCC730" w14:textId="5788F531" w:rsidR="009075B8" w:rsidRPr="00701256" w:rsidRDefault="009075B8" w:rsidP="007626B1">
                            <w:pPr>
                              <w:jc w:val="center"/>
                              <w:rPr>
                                <w:rFonts w:ascii="Times New Roman" w:hAnsi="Times New Roman" w:cs="Times New Roman"/>
                                <w:sz w:val="16"/>
                                <w:szCs w:val="16"/>
                              </w:rPr>
                            </w:pPr>
                            <w:r w:rsidRPr="00701256">
                              <w:rPr>
                                <w:rFonts w:ascii="Times New Roman" w:hAnsi="Times New Roman" w:cs="Times New Roman"/>
                                <w:sz w:val="16"/>
                                <w:szCs w:val="16"/>
                              </w:rPr>
                              <w:t xml:space="preserve">0.6499 </w:t>
                            </w:r>
                            <w:r>
                              <w:rPr>
                                <w:rFonts w:ascii="Times New Roman" w:hAnsi="Times New Roman" w:cs="Times New Roman"/>
                                <w:b/>
                                <w:sz w:val="16"/>
                              </w:rPr>
                              <w:t xml:space="preserve">± </w:t>
                            </w:r>
                            <w:r w:rsidRPr="00701256">
                              <w:rPr>
                                <w:rFonts w:ascii="Times New Roman" w:hAnsi="Times New Roman" w:cs="Times New Roman"/>
                                <w:sz w:val="16"/>
                                <w:szCs w:val="16"/>
                              </w:rPr>
                              <w:t>0.0242</w:t>
                            </w:r>
                          </w:p>
                        </w:tc>
                      </w:tr>
                    </w:tbl>
                    <w:p w14:paraId="458D9D84" w14:textId="71D7765F" w:rsidR="009075B8" w:rsidRDefault="009075B8" w:rsidP="00B04E4B"/>
                  </w:txbxContent>
                </v:textbox>
                <w10:wrap type="square" anchorx="margin" anchory="page"/>
              </v:shape>
            </w:pict>
          </mc:Fallback>
        </mc:AlternateContent>
      </w:r>
      <w:r w:rsidRPr="00B84BD9">
        <w:t xml:space="preserve">Bore PET/CT [53]. The raw mDixon data were reconstructed to generate the water, fat, IP, and OP images. A deformable registration was performed to warp the CT image to the MR images using OpenREGGUI, an open-source image registration package [54]. As such, </w:t>
      </w:r>
      <w:r w:rsidR="0098213B" w:rsidRPr="00B84BD9">
        <w:t xml:space="preserve">we obtained ten sets of MR images (including water, fat, IP, and OP images) </w:t>
      </w:r>
      <w:r w:rsidRPr="00B84BD9">
        <w:t>as well as matching CT images</w:t>
      </w:r>
      <w:r w:rsidR="00962830" w:rsidRPr="00B84BD9">
        <w:t xml:space="preserve"> on the body sections of abdomen and pelvis</w:t>
      </w:r>
      <w:r w:rsidRPr="00B84BD9">
        <w:t>, designated as Sub 1 - Sub 10 in our studies.</w:t>
      </w:r>
    </w:p>
    <w:p w14:paraId="3D05E597" w14:textId="473A1C53" w:rsidR="00FF3207" w:rsidRPr="00B84BD9" w:rsidRDefault="00FD6C05" w:rsidP="00CD40E9">
      <w:pPr>
        <w:pStyle w:val="Text"/>
        <w:ind w:firstLineChars="100" w:firstLine="200"/>
      </w:pPr>
      <w:r w:rsidRPr="00B84BD9">
        <w:t xml:space="preserve">We evaluate our proposed method in competition against two </w:t>
      </w:r>
      <w:r w:rsidR="002C1CDB" w:rsidRPr="00B84BD9">
        <w:t>e</w:t>
      </w:r>
      <w:r w:rsidRPr="00B84BD9">
        <w:t xml:space="preserve">xisting methods. One is the four-cluster-partitioning method (FCP) [7] in which the MR feature data are straightforwardly partitioned into four disjoint clusters, i.e., external-air, internal-air, fat, and soft tissue, using the FCM algorithm, due to the insensitivity of bone in Dixon-based MR sequences. The other is the all-water method (AW) </w:t>
      </w:r>
      <w:r w:rsidR="00317388" w:rsidRPr="00B84BD9">
        <w:t>[56],</w:t>
      </w:r>
      <w:r w:rsidRPr="00B84BD9">
        <w:t xml:space="preserve"> i.e., all voxels within the body are regarded as water, which is a commonly-used uniform approximation for diagnostic imaging and radiation therapy treatment applications.  </w:t>
      </w:r>
    </w:p>
    <w:p w14:paraId="21040CF5" w14:textId="0ED9EB6E" w:rsidR="000673D0" w:rsidRPr="00B84BD9" w:rsidRDefault="00381C40" w:rsidP="000673D0">
      <w:pPr>
        <w:pStyle w:val="Text"/>
      </w:pPr>
      <w:r>
        <w:rPr>
          <w:noProof/>
          <w:lang w:eastAsia="zh-CN"/>
        </w:rPr>
        <mc:AlternateContent>
          <mc:Choice Requires="wps">
            <w:drawing>
              <wp:anchor distT="45720" distB="45720" distL="114300" distR="114300" simplePos="0" relativeHeight="251664398" behindDoc="0" locked="0" layoutInCell="1" allowOverlap="1" wp14:anchorId="6A7118DA" wp14:editId="6A76AD40">
                <wp:simplePos x="0" y="0"/>
                <wp:positionH relativeFrom="margin">
                  <wp:posOffset>-6350</wp:posOffset>
                </wp:positionH>
                <wp:positionV relativeFrom="paragraph">
                  <wp:posOffset>-2760345</wp:posOffset>
                </wp:positionV>
                <wp:extent cx="6540500" cy="1404620"/>
                <wp:effectExtent l="0" t="0" r="0" b="133350"/>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40500" cy="1404620"/>
                        </a:xfrm>
                        <a:prstGeom prst="rect">
                          <a:avLst/>
                        </a:prstGeom>
                        <a:ln w="9525">
                          <a:noFill/>
                          <a:miter lim="800000"/>
                          <a:headEnd/>
                          <a:tailEnd/>
                        </a:ln>
                      </wps:spPr>
                      <wps:style>
                        <a:lnRef idx="0">
                          <a:scrgbClr r="0" g="0" b="0"/>
                        </a:lnRef>
                        <a:fillRef idx="1001">
                          <a:schemeClr val="lt1"/>
                        </a:fillRef>
                        <a:effectRef idx="0">
                          <a:scrgbClr r="0" g="0" b="0"/>
                        </a:effectRef>
                        <a:fontRef idx="major"/>
                      </wps:style>
                      <wps:txbx>
                        <w:txbxContent>
                          <w:tbl>
                            <w:tblPr>
                              <w:tblW w:w="0" w:type="auto"/>
                              <w:tblCellMar>
                                <w:top w:w="15" w:type="dxa"/>
                                <w:left w:w="15" w:type="dxa"/>
                                <w:bottom w:w="15" w:type="dxa"/>
                                <w:right w:w="15" w:type="dxa"/>
                              </w:tblCellMar>
                              <w:tblLook w:val="04A0" w:firstRow="1" w:lastRow="0" w:firstColumn="1" w:lastColumn="0" w:noHBand="0" w:noVBand="1"/>
                            </w:tblPr>
                            <w:tblGrid>
                              <w:gridCol w:w="2270"/>
                              <w:gridCol w:w="2270"/>
                              <w:gridCol w:w="2270"/>
                              <w:gridCol w:w="500"/>
                              <w:gridCol w:w="1446"/>
                              <w:gridCol w:w="852"/>
                            </w:tblGrid>
                            <w:tr w:rsidR="009075B8" w:rsidRPr="001A3480" w14:paraId="28665E90" w14:textId="77777777" w:rsidTr="00E97FBB">
                              <w:trPr>
                                <w:trHeight w:val="1738"/>
                              </w:trPr>
                              <w:tc>
                                <w:tcPr>
                                  <w:tcW w:w="0" w:type="auto"/>
                                  <w:tcMar>
                                    <w:top w:w="28" w:type="dxa"/>
                                    <w:left w:w="28" w:type="dxa"/>
                                    <w:bottom w:w="28" w:type="dxa"/>
                                    <w:right w:w="28" w:type="dxa"/>
                                  </w:tcMar>
                                  <w:hideMark/>
                                </w:tcPr>
                                <w:p w14:paraId="53FD4C87" w14:textId="6C41B9B2" w:rsidR="009075B8" w:rsidRPr="001A3480" w:rsidRDefault="009075B8" w:rsidP="00E97FBB">
                                  <w:pPr>
                                    <w:jc w:val="center"/>
                                    <w:rPr>
                                      <w:rFonts w:eastAsia="Times New Roman"/>
                                      <w:sz w:val="24"/>
                                      <w:szCs w:val="24"/>
                                    </w:rPr>
                                  </w:pPr>
                                  <w:r w:rsidRPr="001A3480">
                                    <w:rPr>
                                      <w:rFonts w:ascii="Arial" w:eastAsia="Times New Roman" w:hAnsi="Arial" w:cs="Arial"/>
                                      <w:noProof/>
                                      <w:color w:val="000000"/>
                                      <w:sz w:val="22"/>
                                      <w:szCs w:val="22"/>
                                      <w:lang w:eastAsia="zh-CN"/>
                                    </w:rPr>
                                    <w:drawing>
                                      <wp:inline distT="0" distB="0" distL="0" distR="0" wp14:anchorId="4435B90B" wp14:editId="7E6A5FC6">
                                        <wp:extent cx="1181100" cy="1056640"/>
                                        <wp:effectExtent l="0" t="0" r="0" b="0"/>
                                        <wp:docPr id="22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https://lh6.googleusercontent.com/GHLqXk1BCFu6RbmlbvzixCufOhh4BpIURrJlD9z4lnLGyaSyAm4YPEr9ncThe08JO8Y5y9KfJ1WltqzbqKTZnBn-aj5Os2HvC7j5Jq8UJk_qFZCGLrHawEvTBE1ge2V2z4sDygAr"/>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1181100" cy="1056640"/>
                                                </a:xfrm>
                                                <a:prstGeom prst="rect">
                                                  <a:avLst/>
                                                </a:prstGeom>
                                                <a:noFill/>
                                                <a:ln>
                                                  <a:noFill/>
                                                </a:ln>
                                              </pic:spPr>
                                            </pic:pic>
                                          </a:graphicData>
                                        </a:graphic>
                                      </wp:inline>
                                    </w:drawing>
                                  </w:r>
                                </w:p>
                              </w:tc>
                              <w:tc>
                                <w:tcPr>
                                  <w:tcW w:w="0" w:type="auto"/>
                                  <w:tcMar>
                                    <w:top w:w="28" w:type="dxa"/>
                                    <w:left w:w="28" w:type="dxa"/>
                                    <w:bottom w:w="28" w:type="dxa"/>
                                    <w:right w:w="28" w:type="dxa"/>
                                  </w:tcMar>
                                  <w:hideMark/>
                                </w:tcPr>
                                <w:p w14:paraId="376DA93D" w14:textId="307DD26F" w:rsidR="009075B8" w:rsidRPr="001A3480" w:rsidRDefault="009075B8" w:rsidP="00E97FBB">
                                  <w:pPr>
                                    <w:jc w:val="center"/>
                                    <w:rPr>
                                      <w:rFonts w:eastAsia="Times New Roman"/>
                                      <w:sz w:val="24"/>
                                      <w:szCs w:val="24"/>
                                    </w:rPr>
                                  </w:pPr>
                                  <w:r w:rsidRPr="001A3480">
                                    <w:rPr>
                                      <w:rFonts w:ascii="Arial" w:eastAsia="Times New Roman" w:hAnsi="Arial" w:cs="Arial"/>
                                      <w:noProof/>
                                      <w:color w:val="000000"/>
                                      <w:sz w:val="22"/>
                                      <w:szCs w:val="22"/>
                                      <w:lang w:eastAsia="zh-CN"/>
                                    </w:rPr>
                                    <w:drawing>
                                      <wp:inline distT="0" distB="0" distL="0" distR="0" wp14:anchorId="5C08C086" wp14:editId="1AE1DEDA">
                                        <wp:extent cx="1170940" cy="1056640"/>
                                        <wp:effectExtent l="0" t="0" r="0" b="0"/>
                                        <wp:docPr id="22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https://lh6.googleusercontent.com/822faUqFYXYjN7KGjks583-RGee7RdSaqlU3KX1dPtJC2ni4jIdSwEIqQprfuyUfx3YRhAjM2fRPNUCndf66l5hIjZLtulXydOjiNEaBweAb5ojREYv38DtxIgsF-IifJrcyxw5R"/>
                                                <pic:cNvPicPr>
                                                  <a:picLocks noChangeAspect="1" noChangeArrowheads="1"/>
                                                </pic:cNvPicPr>
                                              </pic:nvPicPr>
                                              <pic:blipFill>
                                                <a:blip r:embed="rId449">
                                                  <a:extLst>
                                                    <a:ext uri="{28A0092B-C50C-407E-A947-70E740481C1C}">
                                                      <a14:useLocalDpi xmlns:a14="http://schemas.microsoft.com/office/drawing/2010/main" val="0"/>
                                                    </a:ext>
                                                  </a:extLst>
                                                </a:blip>
                                                <a:srcRect/>
                                                <a:stretch>
                                                  <a:fillRect/>
                                                </a:stretch>
                                              </pic:blipFill>
                                              <pic:spPr bwMode="auto">
                                                <a:xfrm>
                                                  <a:off x="0" y="0"/>
                                                  <a:ext cx="1170940" cy="1056640"/>
                                                </a:xfrm>
                                                <a:prstGeom prst="rect">
                                                  <a:avLst/>
                                                </a:prstGeom>
                                                <a:noFill/>
                                                <a:ln>
                                                  <a:noFill/>
                                                </a:ln>
                                              </pic:spPr>
                                            </pic:pic>
                                          </a:graphicData>
                                        </a:graphic>
                                      </wp:inline>
                                    </w:drawing>
                                  </w:r>
                                </w:p>
                              </w:tc>
                              <w:tc>
                                <w:tcPr>
                                  <w:tcW w:w="0" w:type="auto"/>
                                  <w:tcMar>
                                    <w:top w:w="28" w:type="dxa"/>
                                    <w:left w:w="28" w:type="dxa"/>
                                    <w:bottom w:w="28" w:type="dxa"/>
                                    <w:right w:w="28" w:type="dxa"/>
                                  </w:tcMar>
                                  <w:hideMark/>
                                </w:tcPr>
                                <w:p w14:paraId="05026CF8" w14:textId="65FEAE09" w:rsidR="009075B8" w:rsidRPr="001A3480" w:rsidRDefault="009075B8" w:rsidP="00E97FBB">
                                  <w:pPr>
                                    <w:jc w:val="center"/>
                                    <w:rPr>
                                      <w:rFonts w:eastAsia="Times New Roman"/>
                                      <w:sz w:val="24"/>
                                      <w:szCs w:val="24"/>
                                    </w:rPr>
                                  </w:pPr>
                                  <w:r w:rsidRPr="001A3480">
                                    <w:rPr>
                                      <w:rFonts w:ascii="Arial" w:eastAsia="Times New Roman" w:hAnsi="Arial" w:cs="Arial"/>
                                      <w:noProof/>
                                      <w:color w:val="000000"/>
                                      <w:sz w:val="22"/>
                                      <w:szCs w:val="22"/>
                                      <w:lang w:eastAsia="zh-CN"/>
                                    </w:rPr>
                                    <w:drawing>
                                      <wp:inline distT="0" distB="0" distL="0" distR="0" wp14:anchorId="56CEB33D" wp14:editId="6AD465A0">
                                        <wp:extent cx="1181100" cy="1056640"/>
                                        <wp:effectExtent l="0" t="0" r="0" b="0"/>
                                        <wp:docPr id="22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https://lh4.googleusercontent.com/yFArJ0JVbACcjnpT2oP8HxC1axN7FYsX58OTVxrjL-PueAdefCUoHZ7HIQl8O9NgOMqw4QL5RfjHk2jPipp8qg0Rvn7YxSdgyd1au6nCJt0xaV9vLSYxEmX7j_1Gkl2yeywhOPe3"/>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1181100" cy="1056640"/>
                                                </a:xfrm>
                                                <a:prstGeom prst="rect">
                                                  <a:avLst/>
                                                </a:prstGeom>
                                                <a:noFill/>
                                                <a:ln>
                                                  <a:noFill/>
                                                </a:ln>
                                              </pic:spPr>
                                            </pic:pic>
                                          </a:graphicData>
                                        </a:graphic>
                                      </wp:inline>
                                    </w:drawing>
                                  </w:r>
                                </w:p>
                                <w:p w14:paraId="491B1779" w14:textId="77777777" w:rsidR="009075B8" w:rsidRPr="00E97FBB" w:rsidRDefault="009075B8" w:rsidP="00E97FBB">
                                  <w:pPr>
                                    <w:jc w:val="center"/>
                                    <w:rPr>
                                      <w:rFonts w:eastAsia="Times New Roman"/>
                                      <w:sz w:val="2"/>
                                      <w:szCs w:val="24"/>
                                    </w:rPr>
                                  </w:pPr>
                                </w:p>
                              </w:tc>
                              <w:tc>
                                <w:tcPr>
                                  <w:tcW w:w="0" w:type="auto"/>
                                  <w:gridSpan w:val="2"/>
                                  <w:tcMar>
                                    <w:top w:w="28" w:type="dxa"/>
                                    <w:left w:w="28" w:type="dxa"/>
                                    <w:bottom w:w="28" w:type="dxa"/>
                                    <w:right w:w="28" w:type="dxa"/>
                                  </w:tcMar>
                                  <w:hideMark/>
                                </w:tcPr>
                                <w:p w14:paraId="1C36D592" w14:textId="76677492" w:rsidR="009075B8" w:rsidRPr="001A3480" w:rsidRDefault="009075B8" w:rsidP="00E97FBB">
                                  <w:pPr>
                                    <w:jc w:val="center"/>
                                    <w:rPr>
                                      <w:rFonts w:eastAsia="Times New Roman"/>
                                      <w:sz w:val="24"/>
                                      <w:szCs w:val="24"/>
                                    </w:rPr>
                                  </w:pPr>
                                  <w:r w:rsidRPr="001A3480">
                                    <w:rPr>
                                      <w:rFonts w:ascii="Arial" w:eastAsia="Times New Roman" w:hAnsi="Arial" w:cs="Arial"/>
                                      <w:noProof/>
                                      <w:color w:val="000000"/>
                                      <w:sz w:val="22"/>
                                      <w:szCs w:val="22"/>
                                      <w:lang w:eastAsia="zh-CN"/>
                                    </w:rPr>
                                    <w:drawing>
                                      <wp:inline distT="0" distB="0" distL="0" distR="0" wp14:anchorId="52BF0DD7" wp14:editId="62F946D0">
                                        <wp:extent cx="1191260" cy="1056640"/>
                                        <wp:effectExtent l="0" t="0" r="8890" b="0"/>
                                        <wp:docPr id="22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https://lh6.googleusercontent.com/TBjYIPO1A5WVY9w7wqS5MBA2qK5z8XJT9qXDk88MjX070GOuMj7TG59iPD_OlEapYEypPUzTbwULrdGn-btkU-UuJa05tWwGVd1iYOphLdMBhJbPnZQpMvwT2oy1H50g-a5YW239"/>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1191260" cy="1056640"/>
                                                </a:xfrm>
                                                <a:prstGeom prst="rect">
                                                  <a:avLst/>
                                                </a:prstGeom>
                                                <a:noFill/>
                                                <a:ln>
                                                  <a:noFill/>
                                                </a:ln>
                                              </pic:spPr>
                                            </pic:pic>
                                          </a:graphicData>
                                        </a:graphic>
                                      </wp:inline>
                                    </w:drawing>
                                  </w:r>
                                </w:p>
                              </w:tc>
                              <w:tc>
                                <w:tcPr>
                                  <w:tcW w:w="0" w:type="auto"/>
                                  <w:tcMar>
                                    <w:top w:w="28" w:type="dxa"/>
                                    <w:left w:w="28" w:type="dxa"/>
                                    <w:bottom w:w="28" w:type="dxa"/>
                                    <w:right w:w="28" w:type="dxa"/>
                                  </w:tcMar>
                                  <w:hideMark/>
                                </w:tcPr>
                                <w:p w14:paraId="7EAC05C5" w14:textId="3774AEAD" w:rsidR="009075B8" w:rsidRPr="001A3480" w:rsidRDefault="009075B8" w:rsidP="001A3480">
                                  <w:pPr>
                                    <w:rPr>
                                      <w:rFonts w:eastAsia="Times New Roman"/>
                                      <w:sz w:val="24"/>
                                      <w:szCs w:val="24"/>
                                    </w:rPr>
                                  </w:pPr>
                                  <w:r w:rsidRPr="001A3480">
                                    <w:rPr>
                                      <w:rFonts w:ascii="Arial" w:eastAsia="Times New Roman" w:hAnsi="Arial" w:cs="Arial"/>
                                      <w:noProof/>
                                      <w:color w:val="000000"/>
                                      <w:sz w:val="22"/>
                                      <w:szCs w:val="22"/>
                                      <w:lang w:eastAsia="zh-CN"/>
                                    </w:rPr>
                                    <w:drawing>
                                      <wp:inline distT="0" distB="0" distL="0" distR="0" wp14:anchorId="0682D36A" wp14:editId="751C1D6F">
                                        <wp:extent cx="505460" cy="1074420"/>
                                        <wp:effectExtent l="0" t="0" r="0" b="0"/>
                                        <wp:docPr id="22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https://lh3.googleusercontent.com/sr-M3RLuc8rHlmns3qn_vtQDhL7KpPsllmUpka6CVeYCz02djdLSE46JRwq3xNJm_24jXjC0jk_2vyClcMHwQSD517GFG0au0NL3fdy-q8D3v0QaugxDed2HsDVZmdU4tpqAc0io"/>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505460" cy="1074420"/>
                                                </a:xfrm>
                                                <a:prstGeom prst="rect">
                                                  <a:avLst/>
                                                </a:prstGeom>
                                                <a:noFill/>
                                                <a:ln>
                                                  <a:noFill/>
                                                </a:ln>
                                              </pic:spPr>
                                            </pic:pic>
                                          </a:graphicData>
                                        </a:graphic>
                                      </wp:inline>
                                    </w:drawing>
                                  </w:r>
                                </w:p>
                              </w:tc>
                            </w:tr>
                            <w:tr w:rsidR="009075B8" w:rsidRPr="001A3480" w14:paraId="7062574F" w14:textId="77777777" w:rsidTr="00E97FBB">
                              <w:trPr>
                                <w:trHeight w:val="64"/>
                              </w:trPr>
                              <w:tc>
                                <w:tcPr>
                                  <w:tcW w:w="0" w:type="auto"/>
                                  <w:tcMar>
                                    <w:top w:w="28" w:type="dxa"/>
                                    <w:left w:w="28" w:type="dxa"/>
                                    <w:bottom w:w="28" w:type="dxa"/>
                                    <w:right w:w="28" w:type="dxa"/>
                                  </w:tcMar>
                                </w:tcPr>
                                <w:p w14:paraId="40C5FA9C" w14:textId="31447D3E" w:rsidR="009075B8" w:rsidRPr="00E97FBB" w:rsidRDefault="009075B8" w:rsidP="00E97FBB">
                                  <w:pPr>
                                    <w:jc w:val="center"/>
                                    <w:rPr>
                                      <w:color w:val="000000"/>
                                      <w:sz w:val="16"/>
                                      <w:szCs w:val="16"/>
                                      <w:lang w:eastAsia="zh-CN"/>
                                    </w:rPr>
                                  </w:pPr>
                                  <w:r w:rsidRPr="00E97FBB">
                                    <w:rPr>
                                      <w:color w:val="000000"/>
                                      <w:sz w:val="16"/>
                                      <w:szCs w:val="16"/>
                                      <w:lang w:eastAsia="zh-CN"/>
                                    </w:rPr>
                                    <w:t>(a)</w:t>
                                  </w:r>
                                </w:p>
                              </w:tc>
                              <w:tc>
                                <w:tcPr>
                                  <w:tcW w:w="0" w:type="auto"/>
                                  <w:tcMar>
                                    <w:top w:w="28" w:type="dxa"/>
                                    <w:left w:w="28" w:type="dxa"/>
                                    <w:bottom w:w="28" w:type="dxa"/>
                                    <w:right w:w="28" w:type="dxa"/>
                                  </w:tcMar>
                                </w:tcPr>
                                <w:p w14:paraId="062C10B6" w14:textId="33683EEB" w:rsidR="009075B8" w:rsidRPr="00E97FBB" w:rsidRDefault="009075B8" w:rsidP="00E97FBB">
                                  <w:pPr>
                                    <w:jc w:val="center"/>
                                    <w:rPr>
                                      <w:color w:val="000000"/>
                                      <w:sz w:val="16"/>
                                      <w:szCs w:val="16"/>
                                      <w:lang w:eastAsia="zh-CN"/>
                                    </w:rPr>
                                  </w:pPr>
                                  <w:r w:rsidRPr="00E97FBB">
                                    <w:rPr>
                                      <w:color w:val="000000"/>
                                      <w:sz w:val="16"/>
                                      <w:szCs w:val="16"/>
                                      <w:lang w:eastAsia="zh-CN"/>
                                    </w:rPr>
                                    <w:t>(b)</w:t>
                                  </w:r>
                                </w:p>
                              </w:tc>
                              <w:tc>
                                <w:tcPr>
                                  <w:tcW w:w="0" w:type="auto"/>
                                  <w:tcMar>
                                    <w:top w:w="28" w:type="dxa"/>
                                    <w:left w:w="28" w:type="dxa"/>
                                    <w:bottom w:w="28" w:type="dxa"/>
                                    <w:right w:w="28" w:type="dxa"/>
                                  </w:tcMar>
                                </w:tcPr>
                                <w:p w14:paraId="6389C805" w14:textId="61A0B5FA" w:rsidR="009075B8" w:rsidRPr="00E97FBB" w:rsidRDefault="009075B8" w:rsidP="00E97FBB">
                                  <w:pPr>
                                    <w:jc w:val="center"/>
                                    <w:rPr>
                                      <w:color w:val="000000"/>
                                      <w:sz w:val="16"/>
                                      <w:szCs w:val="16"/>
                                      <w:lang w:eastAsia="zh-CN"/>
                                    </w:rPr>
                                  </w:pPr>
                                  <w:r w:rsidRPr="00E97FBB">
                                    <w:rPr>
                                      <w:color w:val="000000"/>
                                      <w:sz w:val="16"/>
                                      <w:szCs w:val="16"/>
                                      <w:lang w:eastAsia="zh-CN"/>
                                    </w:rPr>
                                    <w:t>(c)</w:t>
                                  </w:r>
                                </w:p>
                              </w:tc>
                              <w:tc>
                                <w:tcPr>
                                  <w:tcW w:w="0" w:type="auto"/>
                                  <w:gridSpan w:val="2"/>
                                  <w:tcMar>
                                    <w:top w:w="28" w:type="dxa"/>
                                    <w:left w:w="28" w:type="dxa"/>
                                    <w:bottom w:w="28" w:type="dxa"/>
                                    <w:right w:w="28" w:type="dxa"/>
                                  </w:tcMar>
                                </w:tcPr>
                                <w:p w14:paraId="37CB409B" w14:textId="73D8956F" w:rsidR="009075B8" w:rsidRPr="00E97FBB" w:rsidRDefault="009075B8" w:rsidP="00E97FBB">
                                  <w:pPr>
                                    <w:jc w:val="center"/>
                                    <w:rPr>
                                      <w:color w:val="000000"/>
                                      <w:sz w:val="16"/>
                                      <w:szCs w:val="16"/>
                                      <w:lang w:eastAsia="zh-CN"/>
                                    </w:rPr>
                                  </w:pPr>
                                  <w:r w:rsidRPr="00E97FBB">
                                    <w:rPr>
                                      <w:color w:val="000000"/>
                                      <w:sz w:val="16"/>
                                      <w:szCs w:val="16"/>
                                      <w:lang w:eastAsia="zh-CN"/>
                                    </w:rPr>
                                    <w:t>(d)</w:t>
                                  </w:r>
                                </w:p>
                              </w:tc>
                              <w:tc>
                                <w:tcPr>
                                  <w:tcW w:w="0" w:type="auto"/>
                                  <w:tcMar>
                                    <w:top w:w="28" w:type="dxa"/>
                                    <w:left w:w="28" w:type="dxa"/>
                                    <w:bottom w:w="28" w:type="dxa"/>
                                    <w:right w:w="28" w:type="dxa"/>
                                  </w:tcMar>
                                </w:tcPr>
                                <w:p w14:paraId="0B7A5D84" w14:textId="77777777" w:rsidR="009075B8" w:rsidRPr="00E97FBB" w:rsidRDefault="009075B8" w:rsidP="001A3480">
                                  <w:pPr>
                                    <w:rPr>
                                      <w:rFonts w:ascii="Arial" w:eastAsia="Times New Roman" w:hAnsi="Arial" w:cs="Arial"/>
                                      <w:noProof/>
                                      <w:color w:val="000000"/>
                                      <w:sz w:val="16"/>
                                      <w:szCs w:val="16"/>
                                      <w:lang w:eastAsia="zh-CN"/>
                                    </w:rPr>
                                  </w:pPr>
                                </w:p>
                              </w:tc>
                            </w:tr>
                            <w:tr w:rsidR="009075B8" w:rsidRPr="001A3480" w14:paraId="70814063" w14:textId="77777777" w:rsidTr="00E97FBB">
                              <w:trPr>
                                <w:trHeight w:val="1808"/>
                              </w:trPr>
                              <w:tc>
                                <w:tcPr>
                                  <w:tcW w:w="0" w:type="auto"/>
                                  <w:tcMar>
                                    <w:top w:w="100" w:type="dxa"/>
                                    <w:left w:w="100" w:type="dxa"/>
                                    <w:bottom w:w="100" w:type="dxa"/>
                                    <w:right w:w="100" w:type="dxa"/>
                                  </w:tcMar>
                                  <w:hideMark/>
                                </w:tcPr>
                                <w:p w14:paraId="466CB700" w14:textId="79EFF50E" w:rsidR="009075B8" w:rsidRPr="001A3480" w:rsidRDefault="009075B8" w:rsidP="001A3480">
                                  <w:pPr>
                                    <w:rPr>
                                      <w:rFonts w:eastAsia="Times New Roman"/>
                                      <w:sz w:val="24"/>
                                      <w:szCs w:val="24"/>
                                    </w:rPr>
                                  </w:pPr>
                                  <w:r w:rsidRPr="001A3480">
                                    <w:rPr>
                                      <w:rFonts w:ascii="Arial" w:eastAsia="Times New Roman" w:hAnsi="Arial" w:cs="Arial"/>
                                      <w:noProof/>
                                      <w:color w:val="000000"/>
                                      <w:sz w:val="22"/>
                                      <w:szCs w:val="22"/>
                                      <w:lang w:eastAsia="zh-CN"/>
                                    </w:rPr>
                                    <w:drawing>
                                      <wp:inline distT="0" distB="0" distL="0" distR="0" wp14:anchorId="091B2FE4" wp14:editId="22F0EB56">
                                        <wp:extent cx="1305560" cy="1170940"/>
                                        <wp:effectExtent l="0" t="0" r="8890" b="0"/>
                                        <wp:docPr id="228" name="Picture 20" descr="https://lh4.googleusercontent.com/Z2yOUz_qt_tqyllnNJHP8LjhbgtHtPDiSCq9Tkxg-MjDE4yRXeGl_sJCSA5Vn-IYcb43sQ0OQjN8qp-qRWob8Nw2i7yx_Mo-7HKPrfMBb6PSzxNYX35NW906hLy0pwpoi5fC886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https://lh4.googleusercontent.com/Z2yOUz_qt_tqyllnNJHP8LjhbgtHtPDiSCq9Tkxg-MjDE4yRXeGl_sJCSA5Vn-IYcb43sQ0OQjN8qp-qRWob8Nw2i7yx_Mo-7HKPrfMBb6PSzxNYX35NW906hLy0pwpoi5fC886G"/>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1305560" cy="1170940"/>
                                                </a:xfrm>
                                                <a:prstGeom prst="rect">
                                                  <a:avLst/>
                                                </a:prstGeom>
                                                <a:noFill/>
                                                <a:ln>
                                                  <a:noFill/>
                                                </a:ln>
                                              </pic:spPr>
                                            </pic:pic>
                                          </a:graphicData>
                                        </a:graphic>
                                      </wp:inline>
                                    </w:drawing>
                                  </w:r>
                                </w:p>
                              </w:tc>
                              <w:tc>
                                <w:tcPr>
                                  <w:tcW w:w="0" w:type="auto"/>
                                  <w:tcMar>
                                    <w:top w:w="100" w:type="dxa"/>
                                    <w:left w:w="100" w:type="dxa"/>
                                    <w:bottom w:w="100" w:type="dxa"/>
                                    <w:right w:w="100" w:type="dxa"/>
                                  </w:tcMar>
                                  <w:hideMark/>
                                </w:tcPr>
                                <w:p w14:paraId="53B564CC" w14:textId="05990935" w:rsidR="009075B8" w:rsidRPr="001A3480" w:rsidRDefault="009075B8" w:rsidP="001A3480">
                                  <w:pPr>
                                    <w:rPr>
                                      <w:rFonts w:eastAsia="Times New Roman"/>
                                      <w:sz w:val="24"/>
                                      <w:szCs w:val="24"/>
                                    </w:rPr>
                                  </w:pPr>
                                  <w:r w:rsidRPr="001A3480">
                                    <w:rPr>
                                      <w:rFonts w:ascii="Arial" w:eastAsia="Times New Roman" w:hAnsi="Arial" w:cs="Arial"/>
                                      <w:noProof/>
                                      <w:color w:val="000000"/>
                                      <w:sz w:val="22"/>
                                      <w:szCs w:val="22"/>
                                      <w:lang w:eastAsia="zh-CN"/>
                                    </w:rPr>
                                    <w:drawing>
                                      <wp:inline distT="0" distB="0" distL="0" distR="0" wp14:anchorId="730905FB" wp14:editId="7E318227">
                                        <wp:extent cx="1305560" cy="1170940"/>
                                        <wp:effectExtent l="0" t="0" r="8890" b="0"/>
                                        <wp:docPr id="229" name="Picture 16" descr="https://lh6.googleusercontent.com/971DjjxANa-5aEZVQJkWwkFGueMdHPmt7gegzReIVyqyNrsa1wwR4t6pQ0zLyKxAEwExpsOHbbLBY6iITamfQW2FuOsoiTlYodPoriNr9DJCImZ-RSeOmyyKa6cyFicqOhwrS2T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https://lh6.googleusercontent.com/971DjjxANa-5aEZVQJkWwkFGueMdHPmt7gegzReIVyqyNrsa1wwR4t6pQ0zLyKxAEwExpsOHbbLBY6iITamfQW2FuOsoiTlYodPoriNr9DJCImZ-RSeOmyyKa6cyFicqOhwrS2Tk"/>
                                                <pic:cNvPicPr>
                                                  <a:picLocks noChangeAspect="1" noChangeArrowheads="1"/>
                                                </pic:cNvPicPr>
                                              </pic:nvPicPr>
                                              <pic:blipFill>
                                                <a:blip r:embed="rId454">
                                                  <a:extLst>
                                                    <a:ext uri="{28A0092B-C50C-407E-A947-70E740481C1C}">
                                                      <a14:useLocalDpi xmlns:a14="http://schemas.microsoft.com/office/drawing/2010/main" val="0"/>
                                                    </a:ext>
                                                  </a:extLst>
                                                </a:blip>
                                                <a:srcRect/>
                                                <a:stretch>
                                                  <a:fillRect/>
                                                </a:stretch>
                                              </pic:blipFill>
                                              <pic:spPr bwMode="auto">
                                                <a:xfrm>
                                                  <a:off x="0" y="0"/>
                                                  <a:ext cx="1305560" cy="1170940"/>
                                                </a:xfrm>
                                                <a:prstGeom prst="rect">
                                                  <a:avLst/>
                                                </a:prstGeom>
                                                <a:noFill/>
                                                <a:ln>
                                                  <a:noFill/>
                                                </a:ln>
                                              </pic:spPr>
                                            </pic:pic>
                                          </a:graphicData>
                                        </a:graphic>
                                      </wp:inline>
                                    </w:drawing>
                                  </w:r>
                                </w:p>
                              </w:tc>
                              <w:tc>
                                <w:tcPr>
                                  <w:tcW w:w="0" w:type="auto"/>
                                  <w:tcMar>
                                    <w:top w:w="100" w:type="dxa"/>
                                    <w:left w:w="100" w:type="dxa"/>
                                    <w:bottom w:w="100" w:type="dxa"/>
                                    <w:right w:w="100" w:type="dxa"/>
                                  </w:tcMar>
                                  <w:hideMark/>
                                </w:tcPr>
                                <w:p w14:paraId="70E8D23A" w14:textId="5B02F81D" w:rsidR="009075B8" w:rsidRPr="001A3480" w:rsidRDefault="009075B8" w:rsidP="001A3480">
                                  <w:pPr>
                                    <w:rPr>
                                      <w:rFonts w:eastAsia="Times New Roman"/>
                                      <w:sz w:val="24"/>
                                      <w:szCs w:val="24"/>
                                    </w:rPr>
                                  </w:pPr>
                                  <w:r w:rsidRPr="001A3480">
                                    <w:rPr>
                                      <w:rFonts w:ascii="Arial" w:eastAsia="Times New Roman" w:hAnsi="Arial" w:cs="Arial"/>
                                      <w:noProof/>
                                      <w:color w:val="000000"/>
                                      <w:sz w:val="22"/>
                                      <w:szCs w:val="22"/>
                                      <w:lang w:eastAsia="zh-CN"/>
                                    </w:rPr>
                                    <w:drawing>
                                      <wp:inline distT="0" distB="0" distL="0" distR="0" wp14:anchorId="3C376B50" wp14:editId="74649BE8">
                                        <wp:extent cx="1305560" cy="1170940"/>
                                        <wp:effectExtent l="0" t="0" r="8890" b="0"/>
                                        <wp:docPr id="230" name="Picture 15" descr="https://lh6.googleusercontent.com/jR-aefgJmnKMcz5IetDyhuZQQIPbgGwrXD5SUl3AyWAKp3aQxn-ZxeyLW1rAa91x7boy0A0SrTWjGb5Z82YhEjsVPHXUQxR7JKUP-Ldy0yn9Dh4mTNJZFCcztLD8Fs1J6sd1d0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https://lh6.googleusercontent.com/jR-aefgJmnKMcz5IetDyhuZQQIPbgGwrXD5SUl3AyWAKp3aQxn-ZxeyLW1rAa91x7boy0A0SrTWjGb5Z82YhEjsVPHXUQxR7JKUP-Ldy0yn9Dh4mTNJZFCcztLD8Fs1J6sd1d0mp"/>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1305560" cy="1170940"/>
                                                </a:xfrm>
                                                <a:prstGeom prst="rect">
                                                  <a:avLst/>
                                                </a:prstGeom>
                                                <a:noFill/>
                                                <a:ln>
                                                  <a:noFill/>
                                                </a:ln>
                                              </pic:spPr>
                                            </pic:pic>
                                          </a:graphicData>
                                        </a:graphic>
                                      </wp:inline>
                                    </w:drawing>
                                  </w:r>
                                </w:p>
                              </w:tc>
                              <w:tc>
                                <w:tcPr>
                                  <w:tcW w:w="500" w:type="dxa"/>
                                  <w:tcMar>
                                    <w:top w:w="100" w:type="dxa"/>
                                    <w:left w:w="100" w:type="dxa"/>
                                    <w:bottom w:w="100" w:type="dxa"/>
                                    <w:right w:w="100" w:type="dxa"/>
                                  </w:tcMar>
                                  <w:hideMark/>
                                </w:tcPr>
                                <w:p w14:paraId="062191CC" w14:textId="77777777" w:rsidR="009075B8" w:rsidRPr="001A3480" w:rsidRDefault="009075B8" w:rsidP="001A3480">
                                  <w:pPr>
                                    <w:rPr>
                                      <w:rFonts w:eastAsia="Times New Roman"/>
                                      <w:sz w:val="12"/>
                                      <w:szCs w:val="12"/>
                                    </w:rPr>
                                  </w:pPr>
                                  <w:r w:rsidRPr="001A3480">
                                    <w:rPr>
                                      <w:rFonts w:ascii="Arial" w:eastAsia="Times New Roman" w:hAnsi="Arial" w:cs="Arial"/>
                                      <w:noProof/>
                                      <w:color w:val="000000"/>
                                      <w:sz w:val="12"/>
                                      <w:szCs w:val="12"/>
                                      <w:lang w:eastAsia="zh-CN"/>
                                    </w:rPr>
                                    <w:drawing>
                                      <wp:inline distT="0" distB="0" distL="0" distR="0" wp14:anchorId="351CC317" wp14:editId="0D80EEBB">
                                        <wp:extent cx="190500" cy="1181100"/>
                                        <wp:effectExtent l="0" t="0" r="0" b="0"/>
                                        <wp:docPr id="231" name="Picture 14" descr="https://lh6.googleusercontent.com/ffsch_zipxW48OseiHcFEH_rEnTBLPgPp9-HfNcmv2a9LnELjWTmDE6ELnAIjPJHLOLz7WMpDfAZ4PwA2lMs8-XxFipwoWldyLTAeBagQCeraqlkVbvJ42CN2EoCUwpKOIvB14A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https://lh6.googleusercontent.com/ffsch_zipxW48OseiHcFEH_rEnTBLPgPp9-HfNcmv2a9LnELjWTmDE6ELnAIjPJHLOLz7WMpDfAZ4PwA2lMs8-XxFipwoWldyLTAeBagQCeraqlkVbvJ42CN2EoCUwpKOIvB14Ae"/>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190500" cy="1181100"/>
                                                </a:xfrm>
                                                <a:prstGeom prst="rect">
                                                  <a:avLst/>
                                                </a:prstGeom>
                                                <a:noFill/>
                                                <a:ln>
                                                  <a:noFill/>
                                                </a:ln>
                                              </pic:spPr>
                                            </pic:pic>
                                          </a:graphicData>
                                        </a:graphic>
                                      </wp:inline>
                                    </w:drawing>
                                  </w:r>
                                </w:p>
                              </w:tc>
                              <w:tc>
                                <w:tcPr>
                                  <w:tcW w:w="1446" w:type="dxa"/>
                                </w:tcPr>
                                <w:p w14:paraId="52B855A2" w14:textId="77777777" w:rsidR="009075B8" w:rsidRPr="001A3480" w:rsidRDefault="009075B8" w:rsidP="00E97FBB">
                                  <w:pPr>
                                    <w:rPr>
                                      <w:rFonts w:eastAsia="Times New Roman"/>
                                      <w:sz w:val="24"/>
                                      <w:szCs w:val="24"/>
                                    </w:rPr>
                                  </w:pPr>
                                  <w:r w:rsidRPr="001A3480">
                                    <w:rPr>
                                      <w:rFonts w:ascii="Arial" w:eastAsia="Times New Roman" w:hAnsi="Arial" w:cs="Arial"/>
                                      <w:b/>
                                      <w:bCs/>
                                      <w:color w:val="000000"/>
                                      <w:sz w:val="16"/>
                                      <w:szCs w:val="16"/>
                                    </w:rPr>
                                    <w:t>50%</w:t>
                                  </w:r>
                                </w:p>
                                <w:p w14:paraId="62B39723" w14:textId="04BA1387" w:rsidR="009075B8" w:rsidRPr="001A3480" w:rsidRDefault="009075B8" w:rsidP="00E97FBB">
                                  <w:pPr>
                                    <w:rPr>
                                      <w:rFonts w:eastAsia="Times New Roman"/>
                                      <w:sz w:val="12"/>
                                      <w:szCs w:val="12"/>
                                    </w:rPr>
                                  </w:pPr>
                                  <w:r w:rsidRPr="001A3480">
                                    <w:rPr>
                                      <w:rFonts w:eastAsia="Times New Roman"/>
                                      <w:sz w:val="24"/>
                                      <w:szCs w:val="24"/>
                                    </w:rPr>
                                    <w:br/>
                                  </w:r>
                                  <w:r w:rsidRPr="001A3480">
                                    <w:rPr>
                                      <w:rFonts w:eastAsia="Times New Roman"/>
                                      <w:sz w:val="24"/>
                                      <w:szCs w:val="24"/>
                                    </w:rPr>
                                    <w:br/>
                                  </w:r>
                                  <w:r w:rsidRPr="001A3480">
                                    <w:rPr>
                                      <w:rFonts w:eastAsia="Times New Roman"/>
                                      <w:sz w:val="24"/>
                                      <w:szCs w:val="24"/>
                                    </w:rPr>
                                    <w:br/>
                                  </w:r>
                                  <w:r w:rsidRPr="001A3480">
                                    <w:rPr>
                                      <w:rFonts w:eastAsia="Times New Roman"/>
                                      <w:sz w:val="24"/>
                                      <w:szCs w:val="24"/>
                                    </w:rPr>
                                    <w:br/>
                                  </w:r>
                                  <w:r w:rsidRPr="001A3480">
                                    <w:rPr>
                                      <w:rFonts w:eastAsia="Times New Roman"/>
                                      <w:sz w:val="24"/>
                                      <w:szCs w:val="24"/>
                                    </w:rPr>
                                    <w:br/>
                                  </w:r>
                                  <w:r w:rsidRPr="001A3480">
                                    <w:rPr>
                                      <w:rFonts w:ascii="Arial" w:eastAsia="Times New Roman" w:hAnsi="Arial" w:cs="Arial"/>
                                      <w:b/>
                                      <w:bCs/>
                                      <w:color w:val="000000"/>
                                      <w:sz w:val="16"/>
                                      <w:szCs w:val="16"/>
                                    </w:rPr>
                                    <w:t>-50%</w:t>
                                  </w:r>
                                </w:p>
                              </w:tc>
                              <w:tc>
                                <w:tcPr>
                                  <w:tcW w:w="0" w:type="auto"/>
                                  <w:tcMar>
                                    <w:top w:w="100" w:type="dxa"/>
                                    <w:left w:w="100" w:type="dxa"/>
                                    <w:bottom w:w="100" w:type="dxa"/>
                                    <w:right w:w="100" w:type="dxa"/>
                                  </w:tcMar>
                                  <w:hideMark/>
                                </w:tcPr>
                                <w:p w14:paraId="08CB0B68" w14:textId="195FC75F" w:rsidR="009075B8" w:rsidRPr="001A3480" w:rsidRDefault="009075B8" w:rsidP="00E97FBB">
                                  <w:pPr>
                                    <w:spacing w:before="120"/>
                                    <w:rPr>
                                      <w:rFonts w:eastAsia="Times New Roman"/>
                                      <w:sz w:val="24"/>
                                      <w:szCs w:val="24"/>
                                    </w:rPr>
                                  </w:pPr>
                                </w:p>
                              </w:tc>
                            </w:tr>
                            <w:tr w:rsidR="009075B8" w:rsidRPr="001A3480" w14:paraId="50560238" w14:textId="77777777" w:rsidTr="00E97FBB">
                              <w:trPr>
                                <w:trHeight w:val="22"/>
                              </w:trPr>
                              <w:tc>
                                <w:tcPr>
                                  <w:tcW w:w="0" w:type="auto"/>
                                  <w:tcMar>
                                    <w:top w:w="28" w:type="dxa"/>
                                    <w:left w:w="28" w:type="dxa"/>
                                    <w:bottom w:w="28" w:type="dxa"/>
                                    <w:right w:w="28" w:type="dxa"/>
                                  </w:tcMar>
                                </w:tcPr>
                                <w:p w14:paraId="0793049F" w14:textId="2E39CC4A" w:rsidR="009075B8" w:rsidRPr="00E97FBB" w:rsidRDefault="009075B8" w:rsidP="00E97FBB">
                                  <w:pPr>
                                    <w:jc w:val="center"/>
                                    <w:rPr>
                                      <w:color w:val="000000"/>
                                      <w:sz w:val="16"/>
                                      <w:szCs w:val="16"/>
                                      <w:lang w:eastAsia="zh-CN"/>
                                    </w:rPr>
                                  </w:pPr>
                                  <w:r w:rsidRPr="00E97FBB">
                                    <w:rPr>
                                      <w:color w:val="000000"/>
                                      <w:sz w:val="16"/>
                                      <w:szCs w:val="16"/>
                                      <w:lang w:eastAsia="zh-CN"/>
                                    </w:rPr>
                                    <w:t>(e)</w:t>
                                  </w:r>
                                </w:p>
                              </w:tc>
                              <w:tc>
                                <w:tcPr>
                                  <w:tcW w:w="0" w:type="auto"/>
                                  <w:tcMar>
                                    <w:top w:w="28" w:type="dxa"/>
                                    <w:left w:w="28" w:type="dxa"/>
                                    <w:bottom w:w="28" w:type="dxa"/>
                                    <w:right w:w="28" w:type="dxa"/>
                                  </w:tcMar>
                                </w:tcPr>
                                <w:p w14:paraId="2E24F23F" w14:textId="32141230" w:rsidR="009075B8" w:rsidRPr="00E97FBB" w:rsidRDefault="009075B8" w:rsidP="00E97FBB">
                                  <w:pPr>
                                    <w:jc w:val="center"/>
                                    <w:rPr>
                                      <w:color w:val="000000"/>
                                      <w:sz w:val="16"/>
                                      <w:szCs w:val="16"/>
                                      <w:lang w:eastAsia="zh-CN"/>
                                    </w:rPr>
                                  </w:pPr>
                                  <w:r w:rsidRPr="00E97FBB">
                                    <w:rPr>
                                      <w:color w:val="000000"/>
                                      <w:sz w:val="16"/>
                                      <w:szCs w:val="16"/>
                                      <w:lang w:eastAsia="zh-CN"/>
                                    </w:rPr>
                                    <w:t>(f)</w:t>
                                  </w:r>
                                </w:p>
                              </w:tc>
                              <w:tc>
                                <w:tcPr>
                                  <w:tcW w:w="0" w:type="auto"/>
                                  <w:tcMar>
                                    <w:top w:w="28" w:type="dxa"/>
                                    <w:left w:w="28" w:type="dxa"/>
                                    <w:bottom w:w="28" w:type="dxa"/>
                                    <w:right w:w="28" w:type="dxa"/>
                                  </w:tcMar>
                                </w:tcPr>
                                <w:p w14:paraId="5A6E345A" w14:textId="4EE878B0" w:rsidR="009075B8" w:rsidRPr="00E97FBB" w:rsidRDefault="009075B8" w:rsidP="00E97FBB">
                                  <w:pPr>
                                    <w:jc w:val="center"/>
                                    <w:rPr>
                                      <w:color w:val="000000"/>
                                      <w:sz w:val="16"/>
                                      <w:szCs w:val="16"/>
                                      <w:lang w:eastAsia="zh-CN"/>
                                    </w:rPr>
                                  </w:pPr>
                                  <w:r w:rsidRPr="00E97FBB">
                                    <w:rPr>
                                      <w:color w:val="000000"/>
                                      <w:sz w:val="16"/>
                                      <w:szCs w:val="16"/>
                                      <w:lang w:eastAsia="zh-CN"/>
                                    </w:rPr>
                                    <w:t>(g)</w:t>
                                  </w:r>
                                </w:p>
                              </w:tc>
                              <w:tc>
                                <w:tcPr>
                                  <w:tcW w:w="0" w:type="auto"/>
                                  <w:gridSpan w:val="2"/>
                                  <w:tcMar>
                                    <w:top w:w="28" w:type="dxa"/>
                                    <w:left w:w="28" w:type="dxa"/>
                                    <w:bottom w:w="28" w:type="dxa"/>
                                    <w:right w:w="28" w:type="dxa"/>
                                  </w:tcMar>
                                </w:tcPr>
                                <w:p w14:paraId="50DB35E3" w14:textId="77777777" w:rsidR="009075B8" w:rsidRPr="001A3480" w:rsidDel="00E91596" w:rsidRDefault="009075B8" w:rsidP="001A3480">
                                  <w:pPr>
                                    <w:rPr>
                                      <w:rFonts w:eastAsia="Times New Roman"/>
                                      <w:sz w:val="12"/>
                                      <w:szCs w:val="12"/>
                                    </w:rPr>
                                  </w:pPr>
                                </w:p>
                              </w:tc>
                              <w:tc>
                                <w:tcPr>
                                  <w:tcW w:w="0" w:type="auto"/>
                                  <w:tcMar>
                                    <w:top w:w="28" w:type="dxa"/>
                                    <w:left w:w="28" w:type="dxa"/>
                                    <w:bottom w:w="28" w:type="dxa"/>
                                    <w:right w:w="28" w:type="dxa"/>
                                  </w:tcMar>
                                </w:tcPr>
                                <w:p w14:paraId="04AF3377" w14:textId="77777777" w:rsidR="009075B8" w:rsidRPr="001A3480" w:rsidRDefault="009075B8" w:rsidP="001A3480">
                                  <w:pPr>
                                    <w:rPr>
                                      <w:rFonts w:ascii="Arial" w:eastAsia="Times New Roman" w:hAnsi="Arial" w:cs="Arial"/>
                                      <w:b/>
                                      <w:bCs/>
                                      <w:color w:val="000000"/>
                                      <w:sz w:val="16"/>
                                      <w:szCs w:val="16"/>
                                    </w:rPr>
                                  </w:pPr>
                                </w:p>
                              </w:tc>
                            </w:tr>
                          </w:tbl>
                          <w:p w14:paraId="7C426F38" w14:textId="0E4F79ED" w:rsidR="009075B8" w:rsidRPr="007F0D5A" w:rsidRDefault="009075B8" w:rsidP="007F0D5A">
                            <w:pPr>
                              <w:jc w:val="both"/>
                              <w:rPr>
                                <w:sz w:val="16"/>
                              </w:rPr>
                            </w:pPr>
                            <w:r w:rsidRPr="007F0D5A">
                              <w:rPr>
                                <w:sz w:val="16"/>
                              </w:rPr>
                              <w:t>Fig</w:t>
                            </w:r>
                            <w:r>
                              <w:rPr>
                                <w:sz w:val="16"/>
                              </w:rPr>
                              <w:t>.</w:t>
                            </w:r>
                            <w:r w:rsidRPr="007F0D5A">
                              <w:rPr>
                                <w:sz w:val="16"/>
                              </w:rPr>
                              <w:t xml:space="preserve"> 9. Example NaF-PET SUV images reconstructed using attenuation correction based on </w:t>
                            </w:r>
                            <w:r>
                              <w:rPr>
                                <w:sz w:val="16"/>
                              </w:rPr>
                              <w:t>(a</w:t>
                            </w:r>
                            <w:r w:rsidRPr="007F0D5A">
                              <w:rPr>
                                <w:sz w:val="16"/>
                              </w:rPr>
                              <w:t xml:space="preserve">) CT, </w:t>
                            </w:r>
                            <w:r>
                              <w:rPr>
                                <w:sz w:val="16"/>
                              </w:rPr>
                              <w:t>(b</w:t>
                            </w:r>
                            <w:r w:rsidRPr="007F0D5A">
                              <w:rPr>
                                <w:sz w:val="16"/>
                              </w:rPr>
                              <w:t xml:space="preserve">) All Water, AW, </w:t>
                            </w:r>
                            <w:r>
                              <w:rPr>
                                <w:sz w:val="16"/>
                              </w:rPr>
                              <w:t>(c</w:t>
                            </w:r>
                            <w:r w:rsidRPr="007F0D5A">
                              <w:rPr>
                                <w:sz w:val="16"/>
                              </w:rPr>
                              <w:t xml:space="preserve">) Four Cluster Prototype, FCP, </w:t>
                            </w:r>
                            <w:r>
                              <w:rPr>
                                <w:sz w:val="16"/>
                              </w:rPr>
                              <w:t>(d</w:t>
                            </w:r>
                            <w:r w:rsidRPr="007F0D5A">
                              <w:rPr>
                                <w:sz w:val="16"/>
                              </w:rPr>
                              <w:t xml:space="preserve">) our proposed method TFC-ALC.  The subject and location correspond to those of Fig. 7.  The SUV scale has been set to 10 as a balance between allowing the low concentration features to be visualized without excessive saturation in bone and bladder.  Differences between the images are difficult to visualize so we present corresponding difference images. %SUV error maps are computed as the SUV result using </w:t>
                            </w:r>
                            <w:r>
                              <w:rPr>
                                <w:sz w:val="16"/>
                              </w:rPr>
                              <w:t>(e</w:t>
                            </w:r>
                            <w:r w:rsidRPr="007F0D5A">
                              <w:rPr>
                                <w:sz w:val="16"/>
                              </w:rPr>
                              <w:t xml:space="preserve">) All Water, AW, </w:t>
                            </w:r>
                            <w:r>
                              <w:rPr>
                                <w:sz w:val="16"/>
                              </w:rPr>
                              <w:t>(f</w:t>
                            </w:r>
                            <w:r w:rsidRPr="007F0D5A">
                              <w:rPr>
                                <w:sz w:val="16"/>
                              </w:rPr>
                              <w:t xml:space="preserve">) Four Cluster Prototype, FCP, or </w:t>
                            </w:r>
                            <w:r>
                              <w:rPr>
                                <w:sz w:val="16"/>
                              </w:rPr>
                              <w:t>(g</w:t>
                            </w:r>
                            <w:r w:rsidRPr="007F0D5A">
                              <w:rPr>
                                <w:sz w:val="16"/>
                              </w:rPr>
                              <w:t>) our proposed method TFC-ALC, each minus the SUV image determined using the CT-based AC which serves as the reference.  A threshold of 0.1 was applied to avoid exacerbation of errors in tissues having low uptake.  The color bar spans plus or minus 50% error.  Negative errors, tending toward blue, correspond to where the method has an SUV that is lower than the reference whereas positive errors, tending toward red, correspond to where the method has an SUV that is higher than the reference.  The blue area towards the top of the image is at the interface of the lung and liver.</w:t>
                            </w:r>
                          </w:p>
                        </w:txbxContent>
                      </wps:txbx>
                      <wps:bodyPr rot="0" vert="horz" wrap="square" lIns="18288" tIns="9144" rIns="18288" bIns="9144"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A7118DA" id="_x0000_s1039" type="#_x0000_t202" style="position:absolute;left:0;text-align:left;margin-left:-.5pt;margin-top:-217.35pt;width:515pt;height:110.6pt;z-index:25166439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" fillcolor="white [3201]" stroked="f">
                <v:textbox style="mso-fit-shape-to-text:t" inset="1.44pt,.72pt,1.44pt,.72pt">
                  <w:txbxContent>
                    <w:tbl>
                      <w:tblPr>
                        <w:tblW w:w="0" w:type="auto"/>
                        <w:tblCellMar>
                          <w:top w:w="15" w:type="dxa"/>
                          <w:left w:w="15" w:type="dxa"/>
                          <w:bottom w:w="15" w:type="dxa"/>
                          <w:right w:w="15" w:type="dxa"/>
                        </w:tblCellMar>
                        <w:tblLook w:val="04A0" w:firstRow="1" w:lastRow="0" w:firstColumn="1" w:lastColumn="0" w:noHBand="0" w:noVBand="1"/>
                      </w:tblPr>
                      <w:tblGrid>
                        <w:gridCol w:w="2270"/>
                        <w:gridCol w:w="2270"/>
                        <w:gridCol w:w="2270"/>
                        <w:gridCol w:w="500"/>
                        <w:gridCol w:w="1446"/>
                        <w:gridCol w:w="852"/>
                      </w:tblGrid>
                      <w:tr w:rsidR="009075B8" w:rsidRPr="001A3480" w14:paraId="28665E90" w14:textId="77777777" w:rsidTr="00E97FBB">
                        <w:trPr>
                          <w:trHeight w:val="1738"/>
                        </w:trPr>
                        <w:tc>
                          <w:tcPr>
                            <w:tcW w:w="0" w:type="auto"/>
                            <w:tcMar>
                              <w:top w:w="28" w:type="dxa"/>
                              <w:left w:w="28" w:type="dxa"/>
                              <w:bottom w:w="28" w:type="dxa"/>
                              <w:right w:w="28" w:type="dxa"/>
                            </w:tcMar>
                            <w:hideMark/>
                          </w:tcPr>
                          <w:p w14:paraId="53FD4C87" w14:textId="6C41B9B2" w:rsidR="009075B8" w:rsidRPr="001A3480" w:rsidRDefault="009075B8" w:rsidP="00E97FBB">
                            <w:pPr>
                              <w:jc w:val="center"/>
                              <w:rPr>
                                <w:rFonts w:eastAsia="Times New Roman"/>
                                <w:sz w:val="24"/>
                                <w:szCs w:val="24"/>
                              </w:rPr>
                            </w:pPr>
                            <w:r w:rsidRPr="001A3480">
                              <w:rPr>
                                <w:rFonts w:ascii="Arial" w:eastAsia="Times New Roman" w:hAnsi="Arial" w:cs="Arial"/>
                                <w:noProof/>
                                <w:color w:val="000000"/>
                                <w:sz w:val="22"/>
                                <w:szCs w:val="22"/>
                                <w:lang w:eastAsia="zh-CN"/>
                              </w:rPr>
                              <w:drawing>
                                <wp:inline distT="0" distB="0" distL="0" distR="0" wp14:anchorId="4435B90B" wp14:editId="7E6A5FC6">
                                  <wp:extent cx="1181100" cy="1056640"/>
                                  <wp:effectExtent l="0" t="0" r="0" b="0"/>
                                  <wp:docPr id="22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https://lh6.googleusercontent.com/GHLqXk1BCFu6RbmlbvzixCufOhh4BpIURrJlD9z4lnLGyaSyAm4YPEr9ncThe08JO8Y5y9KfJ1WltqzbqKTZnBn-aj5Os2HvC7j5Jq8UJk_qFZCGLrHawEvTBE1ge2V2z4sDygAr"/>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1181100" cy="1056640"/>
                                          </a:xfrm>
                                          <a:prstGeom prst="rect">
                                            <a:avLst/>
                                          </a:prstGeom>
                                          <a:noFill/>
                                          <a:ln>
                                            <a:noFill/>
                                          </a:ln>
                                        </pic:spPr>
                                      </pic:pic>
                                    </a:graphicData>
                                  </a:graphic>
                                </wp:inline>
                              </w:drawing>
                            </w:r>
                          </w:p>
                        </w:tc>
                        <w:tc>
                          <w:tcPr>
                            <w:tcW w:w="0" w:type="auto"/>
                            <w:tcMar>
                              <w:top w:w="28" w:type="dxa"/>
                              <w:left w:w="28" w:type="dxa"/>
                              <w:bottom w:w="28" w:type="dxa"/>
                              <w:right w:w="28" w:type="dxa"/>
                            </w:tcMar>
                            <w:hideMark/>
                          </w:tcPr>
                          <w:p w14:paraId="376DA93D" w14:textId="307DD26F" w:rsidR="009075B8" w:rsidRPr="001A3480" w:rsidRDefault="009075B8" w:rsidP="00E97FBB">
                            <w:pPr>
                              <w:jc w:val="center"/>
                              <w:rPr>
                                <w:rFonts w:eastAsia="Times New Roman"/>
                                <w:sz w:val="24"/>
                                <w:szCs w:val="24"/>
                              </w:rPr>
                            </w:pPr>
                            <w:r w:rsidRPr="001A3480">
                              <w:rPr>
                                <w:rFonts w:ascii="Arial" w:eastAsia="Times New Roman" w:hAnsi="Arial" w:cs="Arial"/>
                                <w:noProof/>
                                <w:color w:val="000000"/>
                                <w:sz w:val="22"/>
                                <w:szCs w:val="22"/>
                                <w:lang w:eastAsia="zh-CN"/>
                              </w:rPr>
                              <w:drawing>
                                <wp:inline distT="0" distB="0" distL="0" distR="0" wp14:anchorId="5C08C086" wp14:editId="1AE1DEDA">
                                  <wp:extent cx="1170940" cy="1056640"/>
                                  <wp:effectExtent l="0" t="0" r="0" b="0"/>
                                  <wp:docPr id="22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https://lh6.googleusercontent.com/822faUqFYXYjN7KGjks583-RGee7RdSaqlU3KX1dPtJC2ni4jIdSwEIqQprfuyUfx3YRhAjM2fRPNUCndf66l5hIjZLtulXydOjiNEaBweAb5ojREYv38DtxIgsF-IifJrcyxw5R"/>
                                          <pic:cNvPicPr>
                                            <a:picLocks noChangeAspect="1" noChangeArrowheads="1"/>
                                          </pic:cNvPicPr>
                                        </pic:nvPicPr>
                                        <pic:blipFill>
                                          <a:blip r:embed="rId449">
                                            <a:extLst>
                                              <a:ext uri="{28A0092B-C50C-407E-A947-70E740481C1C}">
                                                <a14:useLocalDpi xmlns:a14="http://schemas.microsoft.com/office/drawing/2010/main" val="0"/>
                                              </a:ext>
                                            </a:extLst>
                                          </a:blip>
                                          <a:srcRect/>
                                          <a:stretch>
                                            <a:fillRect/>
                                          </a:stretch>
                                        </pic:blipFill>
                                        <pic:spPr bwMode="auto">
                                          <a:xfrm>
                                            <a:off x="0" y="0"/>
                                            <a:ext cx="1170940" cy="1056640"/>
                                          </a:xfrm>
                                          <a:prstGeom prst="rect">
                                            <a:avLst/>
                                          </a:prstGeom>
                                          <a:noFill/>
                                          <a:ln>
                                            <a:noFill/>
                                          </a:ln>
                                        </pic:spPr>
                                      </pic:pic>
                                    </a:graphicData>
                                  </a:graphic>
                                </wp:inline>
                              </w:drawing>
                            </w:r>
                          </w:p>
                        </w:tc>
                        <w:tc>
                          <w:tcPr>
                            <w:tcW w:w="0" w:type="auto"/>
                            <w:tcMar>
                              <w:top w:w="28" w:type="dxa"/>
                              <w:left w:w="28" w:type="dxa"/>
                              <w:bottom w:w="28" w:type="dxa"/>
                              <w:right w:w="28" w:type="dxa"/>
                            </w:tcMar>
                            <w:hideMark/>
                          </w:tcPr>
                          <w:p w14:paraId="05026CF8" w14:textId="65FEAE09" w:rsidR="009075B8" w:rsidRPr="001A3480" w:rsidRDefault="009075B8" w:rsidP="00E97FBB">
                            <w:pPr>
                              <w:jc w:val="center"/>
                              <w:rPr>
                                <w:rFonts w:eastAsia="Times New Roman"/>
                                <w:sz w:val="24"/>
                                <w:szCs w:val="24"/>
                              </w:rPr>
                            </w:pPr>
                            <w:r w:rsidRPr="001A3480">
                              <w:rPr>
                                <w:rFonts w:ascii="Arial" w:eastAsia="Times New Roman" w:hAnsi="Arial" w:cs="Arial"/>
                                <w:noProof/>
                                <w:color w:val="000000"/>
                                <w:sz w:val="22"/>
                                <w:szCs w:val="22"/>
                                <w:lang w:eastAsia="zh-CN"/>
                              </w:rPr>
                              <w:drawing>
                                <wp:inline distT="0" distB="0" distL="0" distR="0" wp14:anchorId="56CEB33D" wp14:editId="6AD465A0">
                                  <wp:extent cx="1181100" cy="1056640"/>
                                  <wp:effectExtent l="0" t="0" r="0" b="0"/>
                                  <wp:docPr id="22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https://lh4.googleusercontent.com/yFArJ0JVbACcjnpT2oP8HxC1axN7FYsX58OTVxrjL-PueAdefCUoHZ7HIQl8O9NgOMqw4QL5RfjHk2jPipp8qg0Rvn7YxSdgyd1au6nCJt0xaV9vLSYxEmX7j_1Gkl2yeywhOPe3"/>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1181100" cy="1056640"/>
                                          </a:xfrm>
                                          <a:prstGeom prst="rect">
                                            <a:avLst/>
                                          </a:prstGeom>
                                          <a:noFill/>
                                          <a:ln>
                                            <a:noFill/>
                                          </a:ln>
                                        </pic:spPr>
                                      </pic:pic>
                                    </a:graphicData>
                                  </a:graphic>
                                </wp:inline>
                              </w:drawing>
                            </w:r>
                          </w:p>
                          <w:p w14:paraId="491B1779" w14:textId="77777777" w:rsidR="009075B8" w:rsidRPr="00E97FBB" w:rsidRDefault="009075B8" w:rsidP="00E97FBB">
                            <w:pPr>
                              <w:jc w:val="center"/>
                              <w:rPr>
                                <w:rFonts w:eastAsia="Times New Roman"/>
                                <w:sz w:val="2"/>
                                <w:szCs w:val="24"/>
                              </w:rPr>
                            </w:pPr>
                          </w:p>
                        </w:tc>
                        <w:tc>
                          <w:tcPr>
                            <w:tcW w:w="0" w:type="auto"/>
                            <w:gridSpan w:val="2"/>
                            <w:tcMar>
                              <w:top w:w="28" w:type="dxa"/>
                              <w:left w:w="28" w:type="dxa"/>
                              <w:bottom w:w="28" w:type="dxa"/>
                              <w:right w:w="28" w:type="dxa"/>
                            </w:tcMar>
                            <w:hideMark/>
                          </w:tcPr>
                          <w:p w14:paraId="1C36D592" w14:textId="76677492" w:rsidR="009075B8" w:rsidRPr="001A3480" w:rsidRDefault="009075B8" w:rsidP="00E97FBB">
                            <w:pPr>
                              <w:jc w:val="center"/>
                              <w:rPr>
                                <w:rFonts w:eastAsia="Times New Roman"/>
                                <w:sz w:val="24"/>
                                <w:szCs w:val="24"/>
                              </w:rPr>
                            </w:pPr>
                            <w:r w:rsidRPr="001A3480">
                              <w:rPr>
                                <w:rFonts w:ascii="Arial" w:eastAsia="Times New Roman" w:hAnsi="Arial" w:cs="Arial"/>
                                <w:noProof/>
                                <w:color w:val="000000"/>
                                <w:sz w:val="22"/>
                                <w:szCs w:val="22"/>
                                <w:lang w:eastAsia="zh-CN"/>
                              </w:rPr>
                              <w:drawing>
                                <wp:inline distT="0" distB="0" distL="0" distR="0" wp14:anchorId="52BF0DD7" wp14:editId="62F946D0">
                                  <wp:extent cx="1191260" cy="1056640"/>
                                  <wp:effectExtent l="0" t="0" r="8890" b="0"/>
                                  <wp:docPr id="22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https://lh6.googleusercontent.com/TBjYIPO1A5WVY9w7wqS5MBA2qK5z8XJT9qXDk88MjX070GOuMj7TG59iPD_OlEapYEypPUzTbwULrdGn-btkU-UuJa05tWwGVd1iYOphLdMBhJbPnZQpMvwT2oy1H50g-a5YW239"/>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1191260" cy="1056640"/>
                                          </a:xfrm>
                                          <a:prstGeom prst="rect">
                                            <a:avLst/>
                                          </a:prstGeom>
                                          <a:noFill/>
                                          <a:ln>
                                            <a:noFill/>
                                          </a:ln>
                                        </pic:spPr>
                                      </pic:pic>
                                    </a:graphicData>
                                  </a:graphic>
                                </wp:inline>
                              </w:drawing>
                            </w:r>
                          </w:p>
                        </w:tc>
                        <w:tc>
                          <w:tcPr>
                            <w:tcW w:w="0" w:type="auto"/>
                            <w:tcMar>
                              <w:top w:w="28" w:type="dxa"/>
                              <w:left w:w="28" w:type="dxa"/>
                              <w:bottom w:w="28" w:type="dxa"/>
                              <w:right w:w="28" w:type="dxa"/>
                            </w:tcMar>
                            <w:hideMark/>
                          </w:tcPr>
                          <w:p w14:paraId="7EAC05C5" w14:textId="3774AEAD" w:rsidR="009075B8" w:rsidRPr="001A3480" w:rsidRDefault="009075B8" w:rsidP="001A3480">
                            <w:pPr>
                              <w:rPr>
                                <w:rFonts w:eastAsia="Times New Roman"/>
                                <w:sz w:val="24"/>
                                <w:szCs w:val="24"/>
                              </w:rPr>
                            </w:pPr>
                            <w:r w:rsidRPr="001A3480">
                              <w:rPr>
                                <w:rFonts w:ascii="Arial" w:eastAsia="Times New Roman" w:hAnsi="Arial" w:cs="Arial"/>
                                <w:noProof/>
                                <w:color w:val="000000"/>
                                <w:sz w:val="22"/>
                                <w:szCs w:val="22"/>
                                <w:lang w:eastAsia="zh-CN"/>
                              </w:rPr>
                              <w:drawing>
                                <wp:inline distT="0" distB="0" distL="0" distR="0" wp14:anchorId="0682D36A" wp14:editId="751C1D6F">
                                  <wp:extent cx="505460" cy="1074420"/>
                                  <wp:effectExtent l="0" t="0" r="0" b="0"/>
                                  <wp:docPr id="22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https://lh3.googleusercontent.com/sr-M3RLuc8rHlmns3qn_vtQDhL7KpPsllmUpka6CVeYCz02djdLSE46JRwq3xNJm_24jXjC0jk_2vyClcMHwQSD517GFG0au0NL3fdy-q8D3v0QaugxDed2HsDVZmdU4tpqAc0io"/>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505460" cy="1074420"/>
                                          </a:xfrm>
                                          <a:prstGeom prst="rect">
                                            <a:avLst/>
                                          </a:prstGeom>
                                          <a:noFill/>
                                          <a:ln>
                                            <a:noFill/>
                                          </a:ln>
                                        </pic:spPr>
                                      </pic:pic>
                                    </a:graphicData>
                                  </a:graphic>
                                </wp:inline>
                              </w:drawing>
                            </w:r>
                          </w:p>
                        </w:tc>
                      </w:tr>
                      <w:tr w:rsidR="009075B8" w:rsidRPr="001A3480" w14:paraId="7062574F" w14:textId="77777777" w:rsidTr="00E97FBB">
                        <w:trPr>
                          <w:trHeight w:val="64"/>
                        </w:trPr>
                        <w:tc>
                          <w:tcPr>
                            <w:tcW w:w="0" w:type="auto"/>
                            <w:tcMar>
                              <w:top w:w="28" w:type="dxa"/>
                              <w:left w:w="28" w:type="dxa"/>
                              <w:bottom w:w="28" w:type="dxa"/>
                              <w:right w:w="28" w:type="dxa"/>
                            </w:tcMar>
                          </w:tcPr>
                          <w:p w14:paraId="40C5FA9C" w14:textId="31447D3E" w:rsidR="009075B8" w:rsidRPr="00E97FBB" w:rsidRDefault="009075B8" w:rsidP="00E97FBB">
                            <w:pPr>
                              <w:jc w:val="center"/>
                              <w:rPr>
                                <w:color w:val="000000"/>
                                <w:sz w:val="16"/>
                                <w:szCs w:val="16"/>
                                <w:lang w:eastAsia="zh-CN"/>
                              </w:rPr>
                            </w:pPr>
                            <w:r w:rsidRPr="00E97FBB">
                              <w:rPr>
                                <w:color w:val="000000"/>
                                <w:sz w:val="16"/>
                                <w:szCs w:val="16"/>
                                <w:lang w:eastAsia="zh-CN"/>
                              </w:rPr>
                              <w:t>(a)</w:t>
                            </w:r>
                          </w:p>
                        </w:tc>
                        <w:tc>
                          <w:tcPr>
                            <w:tcW w:w="0" w:type="auto"/>
                            <w:tcMar>
                              <w:top w:w="28" w:type="dxa"/>
                              <w:left w:w="28" w:type="dxa"/>
                              <w:bottom w:w="28" w:type="dxa"/>
                              <w:right w:w="28" w:type="dxa"/>
                            </w:tcMar>
                          </w:tcPr>
                          <w:p w14:paraId="062C10B6" w14:textId="33683EEB" w:rsidR="009075B8" w:rsidRPr="00E97FBB" w:rsidRDefault="009075B8" w:rsidP="00E97FBB">
                            <w:pPr>
                              <w:jc w:val="center"/>
                              <w:rPr>
                                <w:color w:val="000000"/>
                                <w:sz w:val="16"/>
                                <w:szCs w:val="16"/>
                                <w:lang w:eastAsia="zh-CN"/>
                              </w:rPr>
                            </w:pPr>
                            <w:r w:rsidRPr="00E97FBB">
                              <w:rPr>
                                <w:color w:val="000000"/>
                                <w:sz w:val="16"/>
                                <w:szCs w:val="16"/>
                                <w:lang w:eastAsia="zh-CN"/>
                              </w:rPr>
                              <w:t>(b)</w:t>
                            </w:r>
                          </w:p>
                        </w:tc>
                        <w:tc>
                          <w:tcPr>
                            <w:tcW w:w="0" w:type="auto"/>
                            <w:tcMar>
                              <w:top w:w="28" w:type="dxa"/>
                              <w:left w:w="28" w:type="dxa"/>
                              <w:bottom w:w="28" w:type="dxa"/>
                              <w:right w:w="28" w:type="dxa"/>
                            </w:tcMar>
                          </w:tcPr>
                          <w:p w14:paraId="6389C805" w14:textId="61A0B5FA" w:rsidR="009075B8" w:rsidRPr="00E97FBB" w:rsidRDefault="009075B8" w:rsidP="00E97FBB">
                            <w:pPr>
                              <w:jc w:val="center"/>
                              <w:rPr>
                                <w:color w:val="000000"/>
                                <w:sz w:val="16"/>
                                <w:szCs w:val="16"/>
                                <w:lang w:eastAsia="zh-CN"/>
                              </w:rPr>
                            </w:pPr>
                            <w:r w:rsidRPr="00E97FBB">
                              <w:rPr>
                                <w:color w:val="000000"/>
                                <w:sz w:val="16"/>
                                <w:szCs w:val="16"/>
                                <w:lang w:eastAsia="zh-CN"/>
                              </w:rPr>
                              <w:t>(c)</w:t>
                            </w:r>
                          </w:p>
                        </w:tc>
                        <w:tc>
                          <w:tcPr>
                            <w:tcW w:w="0" w:type="auto"/>
                            <w:gridSpan w:val="2"/>
                            <w:tcMar>
                              <w:top w:w="28" w:type="dxa"/>
                              <w:left w:w="28" w:type="dxa"/>
                              <w:bottom w:w="28" w:type="dxa"/>
                              <w:right w:w="28" w:type="dxa"/>
                            </w:tcMar>
                          </w:tcPr>
                          <w:p w14:paraId="37CB409B" w14:textId="73D8956F" w:rsidR="009075B8" w:rsidRPr="00E97FBB" w:rsidRDefault="009075B8" w:rsidP="00E97FBB">
                            <w:pPr>
                              <w:jc w:val="center"/>
                              <w:rPr>
                                <w:color w:val="000000"/>
                                <w:sz w:val="16"/>
                                <w:szCs w:val="16"/>
                                <w:lang w:eastAsia="zh-CN"/>
                              </w:rPr>
                            </w:pPr>
                            <w:r w:rsidRPr="00E97FBB">
                              <w:rPr>
                                <w:color w:val="000000"/>
                                <w:sz w:val="16"/>
                                <w:szCs w:val="16"/>
                                <w:lang w:eastAsia="zh-CN"/>
                              </w:rPr>
                              <w:t>(d)</w:t>
                            </w:r>
                          </w:p>
                        </w:tc>
                        <w:tc>
                          <w:tcPr>
                            <w:tcW w:w="0" w:type="auto"/>
                            <w:tcMar>
                              <w:top w:w="28" w:type="dxa"/>
                              <w:left w:w="28" w:type="dxa"/>
                              <w:bottom w:w="28" w:type="dxa"/>
                              <w:right w:w="28" w:type="dxa"/>
                            </w:tcMar>
                          </w:tcPr>
                          <w:p w14:paraId="0B7A5D84" w14:textId="77777777" w:rsidR="009075B8" w:rsidRPr="00E97FBB" w:rsidRDefault="009075B8" w:rsidP="001A3480">
                            <w:pPr>
                              <w:rPr>
                                <w:rFonts w:ascii="Arial" w:eastAsia="Times New Roman" w:hAnsi="Arial" w:cs="Arial"/>
                                <w:noProof/>
                                <w:color w:val="000000"/>
                                <w:sz w:val="16"/>
                                <w:szCs w:val="16"/>
                                <w:lang w:eastAsia="zh-CN"/>
                              </w:rPr>
                            </w:pPr>
                          </w:p>
                        </w:tc>
                      </w:tr>
                      <w:tr w:rsidR="009075B8" w:rsidRPr="001A3480" w14:paraId="70814063" w14:textId="77777777" w:rsidTr="00E97FBB">
                        <w:trPr>
                          <w:trHeight w:val="1808"/>
                        </w:trPr>
                        <w:tc>
                          <w:tcPr>
                            <w:tcW w:w="0" w:type="auto"/>
                            <w:tcMar>
                              <w:top w:w="100" w:type="dxa"/>
                              <w:left w:w="100" w:type="dxa"/>
                              <w:bottom w:w="100" w:type="dxa"/>
                              <w:right w:w="100" w:type="dxa"/>
                            </w:tcMar>
                            <w:hideMark/>
                          </w:tcPr>
                          <w:p w14:paraId="466CB700" w14:textId="79EFF50E" w:rsidR="009075B8" w:rsidRPr="001A3480" w:rsidRDefault="009075B8" w:rsidP="001A3480">
                            <w:pPr>
                              <w:rPr>
                                <w:rFonts w:eastAsia="Times New Roman"/>
                                <w:sz w:val="24"/>
                                <w:szCs w:val="24"/>
                              </w:rPr>
                            </w:pPr>
                            <w:r w:rsidRPr="001A3480">
                              <w:rPr>
                                <w:rFonts w:ascii="Arial" w:eastAsia="Times New Roman" w:hAnsi="Arial" w:cs="Arial"/>
                                <w:noProof/>
                                <w:color w:val="000000"/>
                                <w:sz w:val="22"/>
                                <w:szCs w:val="22"/>
                                <w:lang w:eastAsia="zh-CN"/>
                              </w:rPr>
                              <w:drawing>
                                <wp:inline distT="0" distB="0" distL="0" distR="0" wp14:anchorId="091B2FE4" wp14:editId="22F0EB56">
                                  <wp:extent cx="1305560" cy="1170940"/>
                                  <wp:effectExtent l="0" t="0" r="8890" b="0"/>
                                  <wp:docPr id="228" name="Picture 20" descr="https://lh4.googleusercontent.com/Z2yOUz_qt_tqyllnNJHP8LjhbgtHtPDiSCq9Tkxg-MjDE4yRXeGl_sJCSA5Vn-IYcb43sQ0OQjN8qp-qRWob8Nw2i7yx_Mo-7HKPrfMBb6PSzxNYX35NW906hLy0pwpoi5fC886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https://lh4.googleusercontent.com/Z2yOUz_qt_tqyllnNJHP8LjhbgtHtPDiSCq9Tkxg-MjDE4yRXeGl_sJCSA5Vn-IYcb43sQ0OQjN8qp-qRWob8Nw2i7yx_Mo-7HKPrfMBb6PSzxNYX35NW906hLy0pwpoi5fC886G"/>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1305560" cy="1170940"/>
                                          </a:xfrm>
                                          <a:prstGeom prst="rect">
                                            <a:avLst/>
                                          </a:prstGeom>
                                          <a:noFill/>
                                          <a:ln>
                                            <a:noFill/>
                                          </a:ln>
                                        </pic:spPr>
                                      </pic:pic>
                                    </a:graphicData>
                                  </a:graphic>
                                </wp:inline>
                              </w:drawing>
                            </w:r>
                          </w:p>
                        </w:tc>
                        <w:tc>
                          <w:tcPr>
                            <w:tcW w:w="0" w:type="auto"/>
                            <w:tcMar>
                              <w:top w:w="100" w:type="dxa"/>
                              <w:left w:w="100" w:type="dxa"/>
                              <w:bottom w:w="100" w:type="dxa"/>
                              <w:right w:w="100" w:type="dxa"/>
                            </w:tcMar>
                            <w:hideMark/>
                          </w:tcPr>
                          <w:p w14:paraId="53B564CC" w14:textId="05990935" w:rsidR="009075B8" w:rsidRPr="001A3480" w:rsidRDefault="009075B8" w:rsidP="001A3480">
                            <w:pPr>
                              <w:rPr>
                                <w:rFonts w:eastAsia="Times New Roman"/>
                                <w:sz w:val="24"/>
                                <w:szCs w:val="24"/>
                              </w:rPr>
                            </w:pPr>
                            <w:r w:rsidRPr="001A3480">
                              <w:rPr>
                                <w:rFonts w:ascii="Arial" w:eastAsia="Times New Roman" w:hAnsi="Arial" w:cs="Arial"/>
                                <w:noProof/>
                                <w:color w:val="000000"/>
                                <w:sz w:val="22"/>
                                <w:szCs w:val="22"/>
                                <w:lang w:eastAsia="zh-CN"/>
                              </w:rPr>
                              <w:drawing>
                                <wp:inline distT="0" distB="0" distL="0" distR="0" wp14:anchorId="730905FB" wp14:editId="7E318227">
                                  <wp:extent cx="1305560" cy="1170940"/>
                                  <wp:effectExtent l="0" t="0" r="8890" b="0"/>
                                  <wp:docPr id="229" name="Picture 16" descr="https://lh6.googleusercontent.com/971DjjxANa-5aEZVQJkWwkFGueMdHPmt7gegzReIVyqyNrsa1wwR4t6pQ0zLyKxAEwExpsOHbbLBY6iITamfQW2FuOsoiTlYodPoriNr9DJCImZ-RSeOmyyKa6cyFicqOhwrS2T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https://lh6.googleusercontent.com/971DjjxANa-5aEZVQJkWwkFGueMdHPmt7gegzReIVyqyNrsa1wwR4t6pQ0zLyKxAEwExpsOHbbLBY6iITamfQW2FuOsoiTlYodPoriNr9DJCImZ-RSeOmyyKa6cyFicqOhwrS2Tk"/>
                                          <pic:cNvPicPr>
                                            <a:picLocks noChangeAspect="1" noChangeArrowheads="1"/>
                                          </pic:cNvPicPr>
                                        </pic:nvPicPr>
                                        <pic:blipFill>
                                          <a:blip r:embed="rId454">
                                            <a:extLst>
                                              <a:ext uri="{28A0092B-C50C-407E-A947-70E740481C1C}">
                                                <a14:useLocalDpi xmlns:a14="http://schemas.microsoft.com/office/drawing/2010/main" val="0"/>
                                              </a:ext>
                                            </a:extLst>
                                          </a:blip>
                                          <a:srcRect/>
                                          <a:stretch>
                                            <a:fillRect/>
                                          </a:stretch>
                                        </pic:blipFill>
                                        <pic:spPr bwMode="auto">
                                          <a:xfrm>
                                            <a:off x="0" y="0"/>
                                            <a:ext cx="1305560" cy="1170940"/>
                                          </a:xfrm>
                                          <a:prstGeom prst="rect">
                                            <a:avLst/>
                                          </a:prstGeom>
                                          <a:noFill/>
                                          <a:ln>
                                            <a:noFill/>
                                          </a:ln>
                                        </pic:spPr>
                                      </pic:pic>
                                    </a:graphicData>
                                  </a:graphic>
                                </wp:inline>
                              </w:drawing>
                            </w:r>
                          </w:p>
                        </w:tc>
                        <w:tc>
                          <w:tcPr>
                            <w:tcW w:w="0" w:type="auto"/>
                            <w:tcMar>
                              <w:top w:w="100" w:type="dxa"/>
                              <w:left w:w="100" w:type="dxa"/>
                              <w:bottom w:w="100" w:type="dxa"/>
                              <w:right w:w="100" w:type="dxa"/>
                            </w:tcMar>
                            <w:hideMark/>
                          </w:tcPr>
                          <w:p w14:paraId="70E8D23A" w14:textId="5B02F81D" w:rsidR="009075B8" w:rsidRPr="001A3480" w:rsidRDefault="009075B8" w:rsidP="001A3480">
                            <w:pPr>
                              <w:rPr>
                                <w:rFonts w:eastAsia="Times New Roman"/>
                                <w:sz w:val="24"/>
                                <w:szCs w:val="24"/>
                              </w:rPr>
                            </w:pPr>
                            <w:r w:rsidRPr="001A3480">
                              <w:rPr>
                                <w:rFonts w:ascii="Arial" w:eastAsia="Times New Roman" w:hAnsi="Arial" w:cs="Arial"/>
                                <w:noProof/>
                                <w:color w:val="000000"/>
                                <w:sz w:val="22"/>
                                <w:szCs w:val="22"/>
                                <w:lang w:eastAsia="zh-CN"/>
                              </w:rPr>
                              <w:drawing>
                                <wp:inline distT="0" distB="0" distL="0" distR="0" wp14:anchorId="3C376B50" wp14:editId="74649BE8">
                                  <wp:extent cx="1305560" cy="1170940"/>
                                  <wp:effectExtent l="0" t="0" r="8890" b="0"/>
                                  <wp:docPr id="230" name="Picture 15" descr="https://lh6.googleusercontent.com/jR-aefgJmnKMcz5IetDyhuZQQIPbgGwrXD5SUl3AyWAKp3aQxn-ZxeyLW1rAa91x7boy0A0SrTWjGb5Z82YhEjsVPHXUQxR7JKUP-Ldy0yn9Dh4mTNJZFCcztLD8Fs1J6sd1d0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https://lh6.googleusercontent.com/jR-aefgJmnKMcz5IetDyhuZQQIPbgGwrXD5SUl3AyWAKp3aQxn-ZxeyLW1rAa91x7boy0A0SrTWjGb5Z82YhEjsVPHXUQxR7JKUP-Ldy0yn9Dh4mTNJZFCcztLD8Fs1J6sd1d0mp"/>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1305560" cy="1170940"/>
                                          </a:xfrm>
                                          <a:prstGeom prst="rect">
                                            <a:avLst/>
                                          </a:prstGeom>
                                          <a:noFill/>
                                          <a:ln>
                                            <a:noFill/>
                                          </a:ln>
                                        </pic:spPr>
                                      </pic:pic>
                                    </a:graphicData>
                                  </a:graphic>
                                </wp:inline>
                              </w:drawing>
                            </w:r>
                          </w:p>
                        </w:tc>
                        <w:tc>
                          <w:tcPr>
                            <w:tcW w:w="500" w:type="dxa"/>
                            <w:tcMar>
                              <w:top w:w="100" w:type="dxa"/>
                              <w:left w:w="100" w:type="dxa"/>
                              <w:bottom w:w="100" w:type="dxa"/>
                              <w:right w:w="100" w:type="dxa"/>
                            </w:tcMar>
                            <w:hideMark/>
                          </w:tcPr>
                          <w:p w14:paraId="062191CC" w14:textId="77777777" w:rsidR="009075B8" w:rsidRPr="001A3480" w:rsidRDefault="009075B8" w:rsidP="001A3480">
                            <w:pPr>
                              <w:rPr>
                                <w:rFonts w:eastAsia="Times New Roman"/>
                                <w:sz w:val="12"/>
                                <w:szCs w:val="12"/>
                              </w:rPr>
                            </w:pPr>
                            <w:r w:rsidRPr="001A3480">
                              <w:rPr>
                                <w:rFonts w:ascii="Arial" w:eastAsia="Times New Roman" w:hAnsi="Arial" w:cs="Arial"/>
                                <w:noProof/>
                                <w:color w:val="000000"/>
                                <w:sz w:val="12"/>
                                <w:szCs w:val="12"/>
                                <w:lang w:eastAsia="zh-CN"/>
                              </w:rPr>
                              <w:drawing>
                                <wp:inline distT="0" distB="0" distL="0" distR="0" wp14:anchorId="351CC317" wp14:editId="0D80EEBB">
                                  <wp:extent cx="190500" cy="1181100"/>
                                  <wp:effectExtent l="0" t="0" r="0" b="0"/>
                                  <wp:docPr id="231" name="Picture 14" descr="https://lh6.googleusercontent.com/ffsch_zipxW48OseiHcFEH_rEnTBLPgPp9-HfNcmv2a9LnELjWTmDE6ELnAIjPJHLOLz7WMpDfAZ4PwA2lMs8-XxFipwoWldyLTAeBagQCeraqlkVbvJ42CN2EoCUwpKOIvB14A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https://lh6.googleusercontent.com/ffsch_zipxW48OseiHcFEH_rEnTBLPgPp9-HfNcmv2a9LnELjWTmDE6ELnAIjPJHLOLz7WMpDfAZ4PwA2lMs8-XxFipwoWldyLTAeBagQCeraqlkVbvJ42CN2EoCUwpKOIvB14Ae"/>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190500" cy="1181100"/>
                                          </a:xfrm>
                                          <a:prstGeom prst="rect">
                                            <a:avLst/>
                                          </a:prstGeom>
                                          <a:noFill/>
                                          <a:ln>
                                            <a:noFill/>
                                          </a:ln>
                                        </pic:spPr>
                                      </pic:pic>
                                    </a:graphicData>
                                  </a:graphic>
                                </wp:inline>
                              </w:drawing>
                            </w:r>
                          </w:p>
                        </w:tc>
                        <w:tc>
                          <w:tcPr>
                            <w:tcW w:w="1446" w:type="dxa"/>
                          </w:tcPr>
                          <w:p w14:paraId="52B855A2" w14:textId="77777777" w:rsidR="009075B8" w:rsidRPr="001A3480" w:rsidRDefault="009075B8" w:rsidP="00E97FBB">
                            <w:pPr>
                              <w:rPr>
                                <w:rFonts w:eastAsia="Times New Roman"/>
                                <w:sz w:val="24"/>
                                <w:szCs w:val="24"/>
                              </w:rPr>
                            </w:pPr>
                            <w:r w:rsidRPr="001A3480">
                              <w:rPr>
                                <w:rFonts w:ascii="Arial" w:eastAsia="Times New Roman" w:hAnsi="Arial" w:cs="Arial"/>
                                <w:b/>
                                <w:bCs/>
                                <w:color w:val="000000"/>
                                <w:sz w:val="16"/>
                                <w:szCs w:val="16"/>
                              </w:rPr>
                              <w:t>50%</w:t>
                            </w:r>
                          </w:p>
                          <w:p w14:paraId="62B39723" w14:textId="04BA1387" w:rsidR="009075B8" w:rsidRPr="001A3480" w:rsidRDefault="009075B8" w:rsidP="00E97FBB">
                            <w:pPr>
                              <w:rPr>
                                <w:rFonts w:eastAsia="Times New Roman"/>
                                <w:sz w:val="12"/>
                                <w:szCs w:val="12"/>
                              </w:rPr>
                            </w:pPr>
                            <w:r w:rsidRPr="001A3480">
                              <w:rPr>
                                <w:rFonts w:eastAsia="Times New Roman"/>
                                <w:sz w:val="24"/>
                                <w:szCs w:val="24"/>
                              </w:rPr>
                              <w:br/>
                            </w:r>
                            <w:r w:rsidRPr="001A3480">
                              <w:rPr>
                                <w:rFonts w:eastAsia="Times New Roman"/>
                                <w:sz w:val="24"/>
                                <w:szCs w:val="24"/>
                              </w:rPr>
                              <w:br/>
                            </w:r>
                            <w:r w:rsidRPr="001A3480">
                              <w:rPr>
                                <w:rFonts w:eastAsia="Times New Roman"/>
                                <w:sz w:val="24"/>
                                <w:szCs w:val="24"/>
                              </w:rPr>
                              <w:br/>
                            </w:r>
                            <w:r w:rsidRPr="001A3480">
                              <w:rPr>
                                <w:rFonts w:eastAsia="Times New Roman"/>
                                <w:sz w:val="24"/>
                                <w:szCs w:val="24"/>
                              </w:rPr>
                              <w:br/>
                            </w:r>
                            <w:r w:rsidRPr="001A3480">
                              <w:rPr>
                                <w:rFonts w:eastAsia="Times New Roman"/>
                                <w:sz w:val="24"/>
                                <w:szCs w:val="24"/>
                              </w:rPr>
                              <w:br/>
                            </w:r>
                            <w:r w:rsidRPr="001A3480">
                              <w:rPr>
                                <w:rFonts w:ascii="Arial" w:eastAsia="Times New Roman" w:hAnsi="Arial" w:cs="Arial"/>
                                <w:b/>
                                <w:bCs/>
                                <w:color w:val="000000"/>
                                <w:sz w:val="16"/>
                                <w:szCs w:val="16"/>
                              </w:rPr>
                              <w:t>-50%</w:t>
                            </w:r>
                          </w:p>
                        </w:tc>
                        <w:tc>
                          <w:tcPr>
                            <w:tcW w:w="0" w:type="auto"/>
                            <w:tcMar>
                              <w:top w:w="100" w:type="dxa"/>
                              <w:left w:w="100" w:type="dxa"/>
                              <w:bottom w:w="100" w:type="dxa"/>
                              <w:right w:w="100" w:type="dxa"/>
                            </w:tcMar>
                            <w:hideMark/>
                          </w:tcPr>
                          <w:p w14:paraId="08CB0B68" w14:textId="195FC75F" w:rsidR="009075B8" w:rsidRPr="001A3480" w:rsidRDefault="009075B8" w:rsidP="00E97FBB">
                            <w:pPr>
                              <w:spacing w:before="120"/>
                              <w:rPr>
                                <w:rFonts w:eastAsia="Times New Roman"/>
                                <w:sz w:val="24"/>
                                <w:szCs w:val="24"/>
                              </w:rPr>
                            </w:pPr>
                          </w:p>
                        </w:tc>
                      </w:tr>
                      <w:tr w:rsidR="009075B8" w:rsidRPr="001A3480" w14:paraId="50560238" w14:textId="77777777" w:rsidTr="00E97FBB">
                        <w:trPr>
                          <w:trHeight w:val="22"/>
                        </w:trPr>
                        <w:tc>
                          <w:tcPr>
                            <w:tcW w:w="0" w:type="auto"/>
                            <w:tcMar>
                              <w:top w:w="28" w:type="dxa"/>
                              <w:left w:w="28" w:type="dxa"/>
                              <w:bottom w:w="28" w:type="dxa"/>
                              <w:right w:w="28" w:type="dxa"/>
                            </w:tcMar>
                          </w:tcPr>
                          <w:p w14:paraId="0793049F" w14:textId="2E39CC4A" w:rsidR="009075B8" w:rsidRPr="00E97FBB" w:rsidRDefault="009075B8" w:rsidP="00E97FBB">
                            <w:pPr>
                              <w:jc w:val="center"/>
                              <w:rPr>
                                <w:color w:val="000000"/>
                                <w:sz w:val="16"/>
                                <w:szCs w:val="16"/>
                                <w:lang w:eastAsia="zh-CN"/>
                              </w:rPr>
                            </w:pPr>
                            <w:r w:rsidRPr="00E97FBB">
                              <w:rPr>
                                <w:color w:val="000000"/>
                                <w:sz w:val="16"/>
                                <w:szCs w:val="16"/>
                                <w:lang w:eastAsia="zh-CN"/>
                              </w:rPr>
                              <w:t>(e)</w:t>
                            </w:r>
                          </w:p>
                        </w:tc>
                        <w:tc>
                          <w:tcPr>
                            <w:tcW w:w="0" w:type="auto"/>
                            <w:tcMar>
                              <w:top w:w="28" w:type="dxa"/>
                              <w:left w:w="28" w:type="dxa"/>
                              <w:bottom w:w="28" w:type="dxa"/>
                              <w:right w:w="28" w:type="dxa"/>
                            </w:tcMar>
                          </w:tcPr>
                          <w:p w14:paraId="2E24F23F" w14:textId="32141230" w:rsidR="009075B8" w:rsidRPr="00E97FBB" w:rsidRDefault="009075B8" w:rsidP="00E97FBB">
                            <w:pPr>
                              <w:jc w:val="center"/>
                              <w:rPr>
                                <w:color w:val="000000"/>
                                <w:sz w:val="16"/>
                                <w:szCs w:val="16"/>
                                <w:lang w:eastAsia="zh-CN"/>
                              </w:rPr>
                            </w:pPr>
                            <w:r w:rsidRPr="00E97FBB">
                              <w:rPr>
                                <w:color w:val="000000"/>
                                <w:sz w:val="16"/>
                                <w:szCs w:val="16"/>
                                <w:lang w:eastAsia="zh-CN"/>
                              </w:rPr>
                              <w:t>(f)</w:t>
                            </w:r>
                          </w:p>
                        </w:tc>
                        <w:tc>
                          <w:tcPr>
                            <w:tcW w:w="0" w:type="auto"/>
                            <w:tcMar>
                              <w:top w:w="28" w:type="dxa"/>
                              <w:left w:w="28" w:type="dxa"/>
                              <w:bottom w:w="28" w:type="dxa"/>
                              <w:right w:w="28" w:type="dxa"/>
                            </w:tcMar>
                          </w:tcPr>
                          <w:p w14:paraId="5A6E345A" w14:textId="4EE878B0" w:rsidR="009075B8" w:rsidRPr="00E97FBB" w:rsidRDefault="009075B8" w:rsidP="00E97FBB">
                            <w:pPr>
                              <w:jc w:val="center"/>
                              <w:rPr>
                                <w:color w:val="000000"/>
                                <w:sz w:val="16"/>
                                <w:szCs w:val="16"/>
                                <w:lang w:eastAsia="zh-CN"/>
                              </w:rPr>
                            </w:pPr>
                            <w:r w:rsidRPr="00E97FBB">
                              <w:rPr>
                                <w:color w:val="000000"/>
                                <w:sz w:val="16"/>
                                <w:szCs w:val="16"/>
                                <w:lang w:eastAsia="zh-CN"/>
                              </w:rPr>
                              <w:t>(g)</w:t>
                            </w:r>
                          </w:p>
                        </w:tc>
                        <w:tc>
                          <w:tcPr>
                            <w:tcW w:w="0" w:type="auto"/>
                            <w:gridSpan w:val="2"/>
                            <w:tcMar>
                              <w:top w:w="28" w:type="dxa"/>
                              <w:left w:w="28" w:type="dxa"/>
                              <w:bottom w:w="28" w:type="dxa"/>
                              <w:right w:w="28" w:type="dxa"/>
                            </w:tcMar>
                          </w:tcPr>
                          <w:p w14:paraId="50DB35E3" w14:textId="77777777" w:rsidR="009075B8" w:rsidRPr="001A3480" w:rsidDel="00E91596" w:rsidRDefault="009075B8" w:rsidP="001A3480">
                            <w:pPr>
                              <w:rPr>
                                <w:rFonts w:eastAsia="Times New Roman"/>
                                <w:sz w:val="12"/>
                                <w:szCs w:val="12"/>
                              </w:rPr>
                            </w:pPr>
                          </w:p>
                        </w:tc>
                        <w:tc>
                          <w:tcPr>
                            <w:tcW w:w="0" w:type="auto"/>
                            <w:tcMar>
                              <w:top w:w="28" w:type="dxa"/>
                              <w:left w:w="28" w:type="dxa"/>
                              <w:bottom w:w="28" w:type="dxa"/>
                              <w:right w:w="28" w:type="dxa"/>
                            </w:tcMar>
                          </w:tcPr>
                          <w:p w14:paraId="04AF3377" w14:textId="77777777" w:rsidR="009075B8" w:rsidRPr="001A3480" w:rsidRDefault="009075B8" w:rsidP="001A3480">
                            <w:pPr>
                              <w:rPr>
                                <w:rFonts w:ascii="Arial" w:eastAsia="Times New Roman" w:hAnsi="Arial" w:cs="Arial"/>
                                <w:b/>
                                <w:bCs/>
                                <w:color w:val="000000"/>
                                <w:sz w:val="16"/>
                                <w:szCs w:val="16"/>
                              </w:rPr>
                            </w:pPr>
                          </w:p>
                        </w:tc>
                      </w:tr>
                    </w:tbl>
                    <w:p w14:paraId="7C426F38" w14:textId="0E4F79ED" w:rsidR="009075B8" w:rsidRPr="007F0D5A" w:rsidRDefault="009075B8" w:rsidP="007F0D5A">
                      <w:pPr>
                        <w:jc w:val="both"/>
                        <w:rPr>
                          <w:sz w:val="16"/>
                        </w:rPr>
                      </w:pPr>
                      <w:r w:rsidRPr="007F0D5A">
                        <w:rPr>
                          <w:sz w:val="16"/>
                        </w:rPr>
                        <w:t>Fig</w:t>
                      </w:r>
                      <w:r>
                        <w:rPr>
                          <w:sz w:val="16"/>
                        </w:rPr>
                        <w:t>.</w:t>
                      </w:r>
                      <w:r w:rsidRPr="007F0D5A">
                        <w:rPr>
                          <w:sz w:val="16"/>
                        </w:rPr>
                        <w:t xml:space="preserve"> 9. Example NaF-PET SUV images reconstructed using attenuation correction based on </w:t>
                      </w:r>
                      <w:r>
                        <w:rPr>
                          <w:sz w:val="16"/>
                        </w:rPr>
                        <w:t>(a</w:t>
                      </w:r>
                      <w:r w:rsidRPr="007F0D5A">
                        <w:rPr>
                          <w:sz w:val="16"/>
                        </w:rPr>
                        <w:t xml:space="preserve">) CT, </w:t>
                      </w:r>
                      <w:r>
                        <w:rPr>
                          <w:sz w:val="16"/>
                        </w:rPr>
                        <w:t>(b</w:t>
                      </w:r>
                      <w:r w:rsidRPr="007F0D5A">
                        <w:rPr>
                          <w:sz w:val="16"/>
                        </w:rPr>
                        <w:t xml:space="preserve">) All Water, AW, </w:t>
                      </w:r>
                      <w:r>
                        <w:rPr>
                          <w:sz w:val="16"/>
                        </w:rPr>
                        <w:t>(c</w:t>
                      </w:r>
                      <w:r w:rsidRPr="007F0D5A">
                        <w:rPr>
                          <w:sz w:val="16"/>
                        </w:rPr>
                        <w:t xml:space="preserve">) Four Cluster Prototype, FCP, </w:t>
                      </w:r>
                      <w:r>
                        <w:rPr>
                          <w:sz w:val="16"/>
                        </w:rPr>
                        <w:t>(d</w:t>
                      </w:r>
                      <w:r w:rsidRPr="007F0D5A">
                        <w:rPr>
                          <w:sz w:val="16"/>
                        </w:rPr>
                        <w:t xml:space="preserve">) our proposed method TFC-ALC.  The subject and location correspond to those of Fig. 7.  The SUV scale has been set to 10 as a balance between allowing the low concentration features to be visualized without excessive saturation in bone and bladder.  Differences between the images are difficult to visualize so we present corresponding difference images. %SUV error maps are computed as the SUV result using </w:t>
                      </w:r>
                      <w:r>
                        <w:rPr>
                          <w:sz w:val="16"/>
                        </w:rPr>
                        <w:t>(e</w:t>
                      </w:r>
                      <w:r w:rsidRPr="007F0D5A">
                        <w:rPr>
                          <w:sz w:val="16"/>
                        </w:rPr>
                        <w:t xml:space="preserve">) All Water, AW, </w:t>
                      </w:r>
                      <w:r>
                        <w:rPr>
                          <w:sz w:val="16"/>
                        </w:rPr>
                        <w:t>(f</w:t>
                      </w:r>
                      <w:r w:rsidRPr="007F0D5A">
                        <w:rPr>
                          <w:sz w:val="16"/>
                        </w:rPr>
                        <w:t xml:space="preserve">) Four Cluster Prototype, FCP, or </w:t>
                      </w:r>
                      <w:r>
                        <w:rPr>
                          <w:sz w:val="16"/>
                        </w:rPr>
                        <w:t>(g</w:t>
                      </w:r>
                      <w:r w:rsidRPr="007F0D5A">
                        <w:rPr>
                          <w:sz w:val="16"/>
                        </w:rPr>
                        <w:t>) our proposed method TFC-ALC, each minus the SUV image determined using the CT-based AC which serves as the reference.  A threshold of 0.1 was applied to avoid exacerbation of errors in tissues having low uptake.  The color bar spans plus or minus 50% error.  Negative errors, tending toward blue, correspond to where the method has an SUV that is lower than the reference whereas positive errors, tending toward red, correspond to where the method has an SUV that is higher than the reference.  The blue area towards the top of the image is at the interface of the lung and liver.</w:t>
                      </w:r>
                    </w:p>
                  </w:txbxContent>
                </v:textbox>
                <w10:wrap type="square" anchorx="margin"/>
              </v:shape>
            </w:pict>
          </mc:Fallback>
        </mc:AlternateContent>
      </w:r>
      <w:r w:rsidR="000673D0" w:rsidRPr="00B84BD9">
        <w:t xml:space="preserve">As is evident, TFC-ALC is a systematic method composed of five phases, in which several system parameters are involved, as additionally shown in Table </w:t>
      </w:r>
      <w:r w:rsidR="004B6A4C" w:rsidRPr="00B84BD9">
        <w:fldChar w:fldCharType="begin"/>
      </w:r>
      <w:r w:rsidR="004B6A4C" w:rsidRPr="00B84BD9">
        <w:rPr>
          <w:lang w:eastAsia="zh-CN"/>
        </w:rPr>
        <w:instrText xml:space="preserve"> </w:instrText>
      </w:r>
      <w:r w:rsidR="004B6A4C" w:rsidRPr="00B84BD9">
        <w:rPr>
          <w:rFonts w:hint="eastAsia"/>
          <w:lang w:eastAsia="zh-CN"/>
        </w:rPr>
        <w:instrText>= 3 \* ROMAN</w:instrText>
      </w:r>
      <w:r w:rsidR="004B6A4C" w:rsidRPr="00B84BD9">
        <w:rPr>
          <w:lang w:eastAsia="zh-CN"/>
        </w:rPr>
        <w:instrText xml:space="preserve"> </w:instrText>
      </w:r>
      <w:r w:rsidR="004B6A4C" w:rsidRPr="00B84BD9">
        <w:fldChar w:fldCharType="separate"/>
      </w:r>
      <w:r w:rsidR="004B6A4C" w:rsidRPr="00B84BD9">
        <w:rPr>
          <w:noProof/>
          <w:lang w:eastAsia="zh-CN"/>
        </w:rPr>
        <w:t>III</w:t>
      </w:r>
      <w:r w:rsidR="004B6A4C" w:rsidRPr="00B84BD9">
        <w:fldChar w:fldCharType="end"/>
      </w:r>
      <w:r w:rsidR="000673D0" w:rsidRPr="00B84BD9">
        <w:t xml:space="preserve">. System parameters usually facilitate the flexibility of algorithms. However, too many indeterminate parameters conversely weaken the practicability. </w:t>
      </w:r>
      <w:r w:rsidR="009A1918" w:rsidRPr="00B84BD9">
        <w:t>In this content</w:t>
      </w:r>
      <w:r w:rsidR="000673D0" w:rsidRPr="00B84BD9">
        <w:t xml:space="preserve">, by means of </w:t>
      </w:r>
      <w:r w:rsidR="009A1918" w:rsidRPr="00B84BD9">
        <w:t xml:space="preserve">the </w:t>
      </w:r>
      <w:r w:rsidR="000673D0" w:rsidRPr="00B84BD9">
        <w:t>grid search [36],[</w:t>
      </w:r>
      <w:r w:rsidR="00AC39EF" w:rsidRPr="00B84BD9">
        <w:t>65</w:t>
      </w:r>
      <w:r w:rsidR="000673D0" w:rsidRPr="00B84BD9">
        <w:t xml:space="preserve">], most system parameters </w:t>
      </w:r>
      <w:r w:rsidR="00672C37" w:rsidRPr="00B84BD9">
        <w:t>we</w:t>
      </w:r>
      <w:r w:rsidR="000673D0" w:rsidRPr="00B84BD9">
        <w:t xml:space="preserve">re eventually assigned fixed values, listed in Table </w:t>
      </w:r>
      <w:r w:rsidR="00EC0109" w:rsidRPr="00B84BD9">
        <w:fldChar w:fldCharType="begin"/>
      </w:r>
      <w:r w:rsidR="00EC0109" w:rsidRPr="00B84BD9">
        <w:rPr>
          <w:lang w:eastAsia="zh-CN"/>
        </w:rPr>
        <w:instrText xml:space="preserve"> </w:instrText>
      </w:r>
      <w:r w:rsidR="00EC0109" w:rsidRPr="00B84BD9">
        <w:rPr>
          <w:rFonts w:hint="eastAsia"/>
          <w:lang w:eastAsia="zh-CN"/>
        </w:rPr>
        <w:instrText>= 3 \* ROMAN</w:instrText>
      </w:r>
      <w:r w:rsidR="00EC0109" w:rsidRPr="00B84BD9">
        <w:rPr>
          <w:lang w:eastAsia="zh-CN"/>
        </w:rPr>
        <w:instrText xml:space="preserve"> </w:instrText>
      </w:r>
      <w:r w:rsidR="00EC0109" w:rsidRPr="00B84BD9">
        <w:fldChar w:fldCharType="separate"/>
      </w:r>
      <w:r w:rsidR="00EC0109" w:rsidRPr="00B84BD9">
        <w:rPr>
          <w:noProof/>
          <w:lang w:eastAsia="zh-CN"/>
        </w:rPr>
        <w:t>III</w:t>
      </w:r>
      <w:r w:rsidR="00EC0109" w:rsidRPr="00B84BD9">
        <w:fldChar w:fldCharType="end"/>
      </w:r>
      <w:r w:rsidR="000673D0" w:rsidRPr="00B84BD9">
        <w:t xml:space="preserve">, based on our extensive empirical studies. Exceptions </w:t>
      </w:r>
      <w:r w:rsidR="00672C37" w:rsidRPr="00B84BD9">
        <w:t>we</w:t>
      </w:r>
      <w:r w:rsidR="000673D0" w:rsidRPr="00B84BD9">
        <w:t xml:space="preserve">re the regularization </w:t>
      </w:r>
      <w:r w:rsidR="000673D0" w:rsidRPr="00B84BD9">
        <w:rPr>
          <w:i/>
        </w:rPr>
        <w:t>l</w:t>
      </w:r>
      <w:r w:rsidR="000673D0" w:rsidRPr="00B84BD9">
        <w:t xml:space="preserve"> and Gaussian kernel width</w:t>
      </w:r>
      <w:r w:rsidR="002F4248" w:rsidRPr="00B84BD9">
        <w:rPr>
          <w:position w:val="-6"/>
          <w:sz w:val="22"/>
        </w:rPr>
        <w:object w:dxaOrig="200" w:dyaOrig="200" w14:anchorId="30C4411D">
          <v:shape id="_x0000_i1218" type="#_x0000_t75" style="width:11.65pt;height:12.75pt" o:ole="">
            <v:imagedata r:id="rId457" o:title=""/>
          </v:shape>
          <o:OLEObject Type="Embed" ProgID="Equation.DSMT4" ShapeID="_x0000_i1218" DrawAspect="Content" ObjectID="_1628861969" r:id="rId458"/>
        </w:object>
      </w:r>
      <w:r w:rsidR="000673D0" w:rsidRPr="00B84BD9">
        <w:t xml:space="preserve"> in SVM that </w:t>
      </w:r>
      <w:r w:rsidR="00672C37" w:rsidRPr="00B84BD9">
        <w:t>we</w:t>
      </w:r>
      <w:r w:rsidR="000673D0" w:rsidRPr="00B84BD9">
        <w:t xml:space="preserve">re adaptively determined using the 5-fold cross-validation on target data sets as usual. Also, the trial ranges of these parameters are given in Table </w:t>
      </w:r>
      <w:r w:rsidR="00B047D0" w:rsidRPr="00B84BD9">
        <w:fldChar w:fldCharType="begin"/>
      </w:r>
      <w:r w:rsidR="00B047D0" w:rsidRPr="00B84BD9">
        <w:instrText xml:space="preserve"> </w:instrText>
      </w:r>
      <w:r w:rsidR="00B047D0" w:rsidRPr="00B84BD9">
        <w:rPr>
          <w:rFonts w:hint="eastAsia"/>
        </w:rPr>
        <w:instrText>= 3 \* ROMAN</w:instrText>
      </w:r>
      <w:r w:rsidR="00B047D0" w:rsidRPr="00B84BD9">
        <w:instrText xml:space="preserve"> </w:instrText>
      </w:r>
      <w:r w:rsidR="00B047D0" w:rsidRPr="00B84BD9">
        <w:fldChar w:fldCharType="separate"/>
      </w:r>
      <w:r w:rsidR="00B047D0" w:rsidRPr="00B84BD9">
        <w:t>III</w:t>
      </w:r>
      <w:r w:rsidR="00B047D0" w:rsidRPr="00B84BD9">
        <w:fldChar w:fldCharType="end"/>
      </w:r>
      <w:r w:rsidR="0099235D" w:rsidRPr="00B84BD9">
        <w:t>.</w:t>
      </w:r>
      <w:r w:rsidR="006A52D4" w:rsidRPr="00B84BD9">
        <w:t xml:space="preserve"> </w:t>
      </w:r>
      <w:r w:rsidR="009A1918" w:rsidRPr="00B84BD9">
        <w:t>As such</w:t>
      </w:r>
      <w:r w:rsidR="006A52D4" w:rsidRPr="00B84BD9">
        <w:t>, our TFC-ALC method can be implemented automatically, without any manual intervention.</w:t>
      </w:r>
    </w:p>
    <w:p w14:paraId="3371CCB3" w14:textId="0BD28BBA" w:rsidR="000673D0" w:rsidRPr="00B84BD9" w:rsidRDefault="00D91F9F" w:rsidP="00433F19">
      <w:pPr>
        <w:pStyle w:val="Text"/>
      </w:pPr>
      <w:r w:rsidRPr="00B84BD9">
        <w:rPr>
          <w:rFonts w:hint="eastAsia"/>
          <w:lang w:eastAsia="zh-CN"/>
        </w:rPr>
        <w:t>F</w:t>
      </w:r>
      <w:r w:rsidR="000673D0" w:rsidRPr="00B84BD9">
        <w:t>or performance comparisons</w:t>
      </w:r>
      <w:r w:rsidR="00C67B01" w:rsidRPr="00B84BD9">
        <w:t>,</w:t>
      </w:r>
      <w:r w:rsidR="000673D0" w:rsidRPr="00B84BD9">
        <w:t xml:space="preserve"> three metrics </w:t>
      </w:r>
      <w:r w:rsidR="00672C37" w:rsidRPr="00B84BD9">
        <w:t>we</w:t>
      </w:r>
      <w:r w:rsidR="000673D0" w:rsidRPr="00B84BD9">
        <w:t>re used</w:t>
      </w:r>
      <w:r w:rsidR="00672C37" w:rsidRPr="00B84BD9">
        <w:t xml:space="preserve"> throughout our experiments</w:t>
      </w:r>
      <w:r w:rsidR="000673D0" w:rsidRPr="00B84BD9">
        <w:t>: mean absolute prediction deviation (MAPD), root mean square error (RMSE), and R [28],[29]. Measured CT, after deformable registration, serve</w:t>
      </w:r>
      <w:r w:rsidR="00A43C9E" w:rsidRPr="00B84BD9">
        <w:t>d</w:t>
      </w:r>
      <w:r w:rsidR="000673D0" w:rsidRPr="00B84BD9">
        <w:t xml:space="preserve"> as the reference. The outcomes of TFC-ALC were achieved using the leave-one-out </w:t>
      </w:r>
      <w:r w:rsidR="004940D4" w:rsidRPr="00B84BD9">
        <w:t xml:space="preserve">strategy with respect to </w:t>
      </w:r>
      <w:r w:rsidR="000673D0" w:rsidRPr="00B84BD9">
        <w:t>subject</w:t>
      </w:r>
      <w:r w:rsidR="004940D4" w:rsidRPr="00B84BD9">
        <w:t>s</w:t>
      </w:r>
      <w:r w:rsidR="000673D0" w:rsidRPr="00B84BD9">
        <w:t xml:space="preserve">. </w:t>
      </w:r>
      <w:r w:rsidR="000673D0" w:rsidRPr="00553555">
        <w:t xml:space="preserve">Specifically, TFC-ALC obtained ten candidate TDOs in terms of the ten subjects’ feature data, </w:t>
      </w:r>
      <w:r w:rsidR="00144071" w:rsidRPr="00553555">
        <w:t>following</w:t>
      </w:r>
      <w:r w:rsidR="00693EDF" w:rsidRPr="00553555">
        <w:t xml:space="preserve"> Phases I to</w:t>
      </w:r>
      <w:r w:rsidR="000673D0" w:rsidRPr="00553555">
        <w:t xml:space="preserve"> III.</w:t>
      </w:r>
      <w:r w:rsidR="00433F19" w:rsidRPr="00553555">
        <w:t xml:space="preserve"> </w:t>
      </w:r>
      <w:r w:rsidR="004940D4" w:rsidRPr="00553555">
        <w:t xml:space="preserve">However, </w:t>
      </w:r>
      <w:r w:rsidR="00433F19" w:rsidRPr="00553555">
        <w:t xml:space="preserve">in Phase </w:t>
      </w:r>
      <w:r w:rsidR="00433F19" w:rsidRPr="00553555">
        <w:fldChar w:fldCharType="begin"/>
      </w:r>
      <w:r w:rsidR="00433F19" w:rsidRPr="00553555">
        <w:rPr>
          <w:lang w:eastAsia="zh-CN"/>
        </w:rPr>
        <w:instrText xml:space="preserve"> </w:instrText>
      </w:r>
      <w:r w:rsidR="00433F19" w:rsidRPr="00553555">
        <w:rPr>
          <w:rFonts w:hint="eastAsia"/>
          <w:lang w:eastAsia="zh-CN"/>
        </w:rPr>
        <w:instrText>= 2 \* ROMAN</w:instrText>
      </w:r>
      <w:r w:rsidR="00433F19" w:rsidRPr="00553555">
        <w:rPr>
          <w:lang w:eastAsia="zh-CN"/>
        </w:rPr>
        <w:instrText xml:space="preserve"> </w:instrText>
      </w:r>
      <w:r w:rsidR="00433F19" w:rsidRPr="00553555">
        <w:fldChar w:fldCharType="separate"/>
      </w:r>
      <w:r w:rsidR="00433F19" w:rsidRPr="00553555">
        <w:rPr>
          <w:noProof/>
          <w:lang w:eastAsia="zh-CN"/>
        </w:rPr>
        <w:t>II</w:t>
      </w:r>
      <w:r w:rsidR="00433F19" w:rsidRPr="00553555">
        <w:fldChar w:fldCharType="end"/>
      </w:r>
      <w:r w:rsidR="00433F19" w:rsidRPr="00553555">
        <w:t>, for each</w:t>
      </w:r>
      <w:r w:rsidR="00433F19" w:rsidRPr="00B84BD9">
        <w:t xml:space="preserve"> of the subjects, the referenced class prototypes</w:t>
      </w:r>
      <w:r w:rsidR="00B3260F" w:rsidRPr="00B84BD9">
        <w:t>, i.e., the knowledge used for transfer clustering,</w:t>
      </w:r>
      <w:r w:rsidR="00433F19" w:rsidRPr="00B84BD9">
        <w:t xml:space="preserve"> were acquired using the data from all of the other nine subjects and excluding the current one</w:t>
      </w:r>
      <w:r w:rsidR="004940D4" w:rsidRPr="00B84BD9">
        <w:t xml:space="preserve"> being </w:t>
      </w:r>
      <w:r w:rsidR="00C613F1" w:rsidRPr="00B84BD9">
        <w:rPr>
          <w:rFonts w:hint="eastAsia"/>
          <w:lang w:eastAsia="zh-CN"/>
        </w:rPr>
        <w:t>processed</w:t>
      </w:r>
      <w:r w:rsidR="00433F19" w:rsidRPr="00B84BD9">
        <w:t xml:space="preserve">. Then, in Phase </w:t>
      </w:r>
      <w:r w:rsidR="00433F19" w:rsidRPr="00B84BD9">
        <w:fldChar w:fldCharType="begin"/>
      </w:r>
      <w:r w:rsidR="00433F19" w:rsidRPr="00B84BD9">
        <w:rPr>
          <w:lang w:eastAsia="zh-CN"/>
        </w:rPr>
        <w:instrText xml:space="preserve"> </w:instrText>
      </w:r>
      <w:r w:rsidR="00433F19" w:rsidRPr="00B84BD9">
        <w:rPr>
          <w:rFonts w:hint="eastAsia"/>
          <w:lang w:eastAsia="zh-CN"/>
        </w:rPr>
        <w:instrText>= 4 \* ROMAN</w:instrText>
      </w:r>
      <w:r w:rsidR="00433F19" w:rsidRPr="00B84BD9">
        <w:rPr>
          <w:lang w:eastAsia="zh-CN"/>
        </w:rPr>
        <w:instrText xml:space="preserve"> </w:instrText>
      </w:r>
      <w:r w:rsidR="00433F19" w:rsidRPr="00B84BD9">
        <w:fldChar w:fldCharType="separate"/>
      </w:r>
      <w:r w:rsidR="00433F19" w:rsidRPr="00B84BD9">
        <w:rPr>
          <w:noProof/>
          <w:lang w:eastAsia="zh-CN"/>
        </w:rPr>
        <w:t>IV</w:t>
      </w:r>
      <w:r w:rsidR="00433F19" w:rsidRPr="00B84BD9">
        <w:fldChar w:fldCharType="end"/>
      </w:r>
      <w:r w:rsidR="00433F19" w:rsidRPr="00B84BD9">
        <w:t xml:space="preserve">, likewise, </w:t>
      </w:r>
      <w:r w:rsidR="000673D0" w:rsidRPr="00B84BD9">
        <w:t xml:space="preserve">for each of the subjects, TFC-ALC recognized the tissue types of image voxels by means of the other nine </w:t>
      </w:r>
      <w:r w:rsidR="00F54EA6">
        <w:rPr>
          <w:noProof/>
          <w:lang w:eastAsia="zh-CN"/>
        </w:rPr>
        <w:lastRenderedPageBreak/>
        <mc:AlternateContent>
          <mc:Choice Requires="wps">
            <w:drawing>
              <wp:anchor distT="45720" distB="45720" distL="114300" distR="114300" simplePos="0" relativeHeight="251666446" behindDoc="0" locked="0" layoutInCell="1" allowOverlap="1" wp14:anchorId="05087BD3" wp14:editId="26D6C1AF">
                <wp:simplePos x="0" y="0"/>
                <wp:positionH relativeFrom="margin">
                  <wp:align>left</wp:align>
                </wp:positionH>
                <wp:positionV relativeFrom="paragraph">
                  <wp:posOffset>2957195</wp:posOffset>
                </wp:positionV>
                <wp:extent cx="6614160" cy="1404620"/>
                <wp:effectExtent l="0" t="0" r="0" b="125730"/>
                <wp:wrapSquare wrapText="bothSides"/>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14160" cy="1404620"/>
                        </a:xfrm>
                        <a:prstGeom prst="rect">
                          <a:avLst/>
                        </a:prstGeom>
                        <a:solidFill>
                          <a:srgbClr val="FFFFFF"/>
                        </a:solidFill>
                        <a:ln w="9525">
                          <a:noFill/>
                          <a:miter lim="800000"/>
                          <a:headEnd/>
                          <a:tailEnd/>
                        </a:ln>
                      </wps:spPr>
                      <wps:txbx>
                        <w:txbxContent>
                          <w:tbl>
                            <w:tblPr>
                              <w:tblW w:w="0" w:type="auto"/>
                              <w:tblCellMar>
                                <w:top w:w="15" w:type="dxa"/>
                                <w:left w:w="15" w:type="dxa"/>
                                <w:bottom w:w="15" w:type="dxa"/>
                                <w:right w:w="15" w:type="dxa"/>
                              </w:tblCellMar>
                              <w:tblLook w:val="04A0" w:firstRow="1" w:lastRow="0" w:firstColumn="1" w:lastColumn="0" w:noHBand="0" w:noVBand="1"/>
                            </w:tblPr>
                            <w:tblGrid>
                              <w:gridCol w:w="2120"/>
                              <w:gridCol w:w="2120"/>
                              <w:gridCol w:w="2120"/>
                              <w:gridCol w:w="2120"/>
                              <w:gridCol w:w="996"/>
                            </w:tblGrid>
                            <w:tr w:rsidR="009075B8" w:rsidRPr="00E17302" w14:paraId="6CA9CBDA" w14:textId="77777777" w:rsidTr="00E97FBB">
                              <w:trPr>
                                <w:trHeight w:val="1731"/>
                              </w:trPr>
                              <w:tc>
                                <w:tcPr>
                                  <w:tcW w:w="0" w:type="auto"/>
                                  <w:tcMar>
                                    <w:top w:w="100" w:type="dxa"/>
                                    <w:left w:w="100" w:type="dxa"/>
                                    <w:bottom w:w="100" w:type="dxa"/>
                                    <w:right w:w="100" w:type="dxa"/>
                                  </w:tcMar>
                                  <w:hideMark/>
                                </w:tcPr>
                                <w:p w14:paraId="2803B5D7" w14:textId="3873D844" w:rsidR="009075B8" w:rsidRPr="00E17302" w:rsidRDefault="009075B8" w:rsidP="00E97FBB">
                                  <w:pPr>
                                    <w:jc w:val="center"/>
                                    <w:rPr>
                                      <w:rFonts w:eastAsia="Times New Roman"/>
                                      <w:sz w:val="24"/>
                                      <w:szCs w:val="24"/>
                                    </w:rPr>
                                  </w:pPr>
                                  <w:r w:rsidRPr="00E17302">
                                    <w:rPr>
                                      <w:rFonts w:ascii="Arial" w:eastAsia="Times New Roman" w:hAnsi="Arial" w:cs="Arial"/>
                                      <w:noProof/>
                                      <w:color w:val="000000"/>
                                      <w:sz w:val="22"/>
                                      <w:szCs w:val="22"/>
                                      <w:lang w:eastAsia="zh-CN"/>
                                    </w:rPr>
                                    <w:drawing>
                                      <wp:inline distT="0" distB="0" distL="0" distR="0" wp14:anchorId="5C58AE84" wp14:editId="133D9918">
                                        <wp:extent cx="1219200" cy="1074420"/>
                                        <wp:effectExtent l="0" t="0" r="0" b="0"/>
                                        <wp:docPr id="232" name="Picture 46" descr="https://lh3.googleusercontent.com/1Rq7vwZJCn-zsBSWA9eX5rGgqw_P8XUuWgeBUq8H_Ej3l-ZzscqHdjct0aoh55inkwbcvTMnvGBJtpBnTSGsVgfmh65zAQdoJINmq3N5YUUyMqg8PF7h1zPoAF4YpWKIvOS3OQ0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descr="https://lh3.googleusercontent.com/1Rq7vwZJCn-zsBSWA9eX5rGgqw_P8XUuWgeBUq8H_Ej3l-ZzscqHdjct0aoh55inkwbcvTMnvGBJtpBnTSGsVgfmh65zAQdoJINmq3N5YUUyMqg8PF7h1zPoAF4YpWKIvOS3OQ0l"/>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bwMode="auto">
                                                <a:xfrm>
                                                  <a:off x="0" y="0"/>
                                                  <a:ext cx="1219200" cy="1074420"/>
                                                </a:xfrm>
                                                <a:prstGeom prst="rect">
                                                  <a:avLst/>
                                                </a:prstGeom>
                                                <a:noFill/>
                                                <a:ln>
                                                  <a:noFill/>
                                                </a:ln>
                                              </pic:spPr>
                                            </pic:pic>
                                          </a:graphicData>
                                        </a:graphic>
                                      </wp:inline>
                                    </w:drawing>
                                  </w:r>
                                </w:p>
                              </w:tc>
                              <w:tc>
                                <w:tcPr>
                                  <w:tcW w:w="0" w:type="auto"/>
                                  <w:tcMar>
                                    <w:top w:w="100" w:type="dxa"/>
                                    <w:left w:w="100" w:type="dxa"/>
                                    <w:bottom w:w="100" w:type="dxa"/>
                                    <w:right w:w="100" w:type="dxa"/>
                                  </w:tcMar>
                                  <w:hideMark/>
                                </w:tcPr>
                                <w:p w14:paraId="3163C648" w14:textId="4F3C6AB7" w:rsidR="009075B8" w:rsidRPr="00E17302" w:rsidRDefault="009075B8" w:rsidP="00E97FBB">
                                  <w:pPr>
                                    <w:jc w:val="center"/>
                                    <w:rPr>
                                      <w:rFonts w:eastAsia="Times New Roman"/>
                                      <w:sz w:val="24"/>
                                      <w:szCs w:val="24"/>
                                    </w:rPr>
                                  </w:pPr>
                                  <w:r w:rsidRPr="00E17302">
                                    <w:rPr>
                                      <w:rFonts w:ascii="Arial" w:eastAsia="Times New Roman" w:hAnsi="Arial" w:cs="Arial"/>
                                      <w:noProof/>
                                      <w:color w:val="000000"/>
                                      <w:sz w:val="22"/>
                                      <w:szCs w:val="22"/>
                                      <w:lang w:eastAsia="zh-CN"/>
                                    </w:rPr>
                                    <w:drawing>
                                      <wp:inline distT="0" distB="0" distL="0" distR="0" wp14:anchorId="512BD578" wp14:editId="27219F28">
                                        <wp:extent cx="1219200" cy="1074420"/>
                                        <wp:effectExtent l="0" t="0" r="0" b="0"/>
                                        <wp:docPr id="233" name="Picture 43" descr="https://lh3.googleusercontent.com/WmfAXtlBn6o6swGCAmknrU_-cu_4-D-76F7lfW71b0PrrZZzCoqH4aHAwA9P-E-B_TIUjIOONo7igHPDcvt1lQbnN3xflxwgzFFVr_dw17dV3ehvV8iLWAFl0q37xqCfb7wv3P3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https://lh3.googleusercontent.com/WmfAXtlBn6o6swGCAmknrU_-cu_4-D-76F7lfW71b0PrrZZzCoqH4aHAwA9P-E-B_TIUjIOONo7igHPDcvt1lQbnN3xflxwgzFFVr_dw17dV3ehvV8iLWAFl0q37xqCfb7wv3P3M"/>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1219200" cy="1074420"/>
                                                </a:xfrm>
                                                <a:prstGeom prst="rect">
                                                  <a:avLst/>
                                                </a:prstGeom>
                                                <a:noFill/>
                                                <a:ln>
                                                  <a:noFill/>
                                                </a:ln>
                                              </pic:spPr>
                                            </pic:pic>
                                          </a:graphicData>
                                        </a:graphic>
                                      </wp:inline>
                                    </w:drawing>
                                  </w:r>
                                </w:p>
                              </w:tc>
                              <w:tc>
                                <w:tcPr>
                                  <w:tcW w:w="0" w:type="auto"/>
                                  <w:tcMar>
                                    <w:top w:w="100" w:type="dxa"/>
                                    <w:left w:w="100" w:type="dxa"/>
                                    <w:bottom w:w="100" w:type="dxa"/>
                                    <w:right w:w="100" w:type="dxa"/>
                                  </w:tcMar>
                                  <w:hideMark/>
                                </w:tcPr>
                                <w:p w14:paraId="5BBA9571" w14:textId="5BD6C94B" w:rsidR="009075B8" w:rsidRPr="00E17302" w:rsidRDefault="009075B8" w:rsidP="00E97FBB">
                                  <w:pPr>
                                    <w:jc w:val="center"/>
                                    <w:rPr>
                                      <w:rFonts w:eastAsia="Times New Roman"/>
                                      <w:sz w:val="24"/>
                                      <w:szCs w:val="24"/>
                                    </w:rPr>
                                  </w:pPr>
                                  <w:r w:rsidRPr="00E17302">
                                    <w:rPr>
                                      <w:rFonts w:ascii="Arial" w:eastAsia="Times New Roman" w:hAnsi="Arial" w:cs="Arial"/>
                                      <w:noProof/>
                                      <w:color w:val="000000"/>
                                      <w:sz w:val="22"/>
                                      <w:szCs w:val="22"/>
                                      <w:lang w:eastAsia="zh-CN"/>
                                    </w:rPr>
                                    <w:drawing>
                                      <wp:inline distT="0" distB="0" distL="0" distR="0" wp14:anchorId="19A93C6E" wp14:editId="2E7A46B3">
                                        <wp:extent cx="1219200" cy="1074420"/>
                                        <wp:effectExtent l="0" t="0" r="0" b="0"/>
                                        <wp:docPr id="234" name="Picture 25" descr="https://lh4.googleusercontent.com/1ENVj1C47E9l9O7EKRnGgHjOj24oG4mOMzT8vxuht2iNbh11Iz-JGxMTdVippDMV8AtloVERkJ3w9oJfa-lxjC7PXlm2SRQl-3AgccYRMe4txC71dPGzp3-qhBOpOYB9IbD6jq2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descr="https://lh4.googleusercontent.com/1ENVj1C47E9l9O7EKRnGgHjOj24oG4mOMzT8vxuht2iNbh11Iz-JGxMTdVippDMV8AtloVERkJ3w9oJfa-lxjC7PXlm2SRQl-3AgccYRMe4txC71dPGzp3-qhBOpOYB9IbD6jq2W"/>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1219200" cy="1074420"/>
                                                </a:xfrm>
                                                <a:prstGeom prst="rect">
                                                  <a:avLst/>
                                                </a:prstGeom>
                                                <a:noFill/>
                                                <a:ln>
                                                  <a:noFill/>
                                                </a:ln>
                                              </pic:spPr>
                                            </pic:pic>
                                          </a:graphicData>
                                        </a:graphic>
                                      </wp:inline>
                                    </w:drawing>
                                  </w:r>
                                </w:p>
                              </w:tc>
                              <w:tc>
                                <w:tcPr>
                                  <w:tcW w:w="0" w:type="auto"/>
                                  <w:tcMar>
                                    <w:top w:w="100" w:type="dxa"/>
                                    <w:left w:w="100" w:type="dxa"/>
                                    <w:bottom w:w="100" w:type="dxa"/>
                                    <w:right w:w="100" w:type="dxa"/>
                                  </w:tcMar>
                                  <w:hideMark/>
                                </w:tcPr>
                                <w:p w14:paraId="2003EF5D" w14:textId="59F521C7" w:rsidR="009075B8" w:rsidRPr="00E17302" w:rsidRDefault="009075B8" w:rsidP="00E97FBB">
                                  <w:pPr>
                                    <w:jc w:val="center"/>
                                    <w:rPr>
                                      <w:rFonts w:eastAsia="Times New Roman"/>
                                      <w:sz w:val="24"/>
                                      <w:szCs w:val="24"/>
                                    </w:rPr>
                                  </w:pPr>
                                  <w:r w:rsidRPr="00E17302">
                                    <w:rPr>
                                      <w:rFonts w:ascii="Arial" w:eastAsia="Times New Roman" w:hAnsi="Arial" w:cs="Arial"/>
                                      <w:noProof/>
                                      <w:color w:val="000000"/>
                                      <w:sz w:val="22"/>
                                      <w:szCs w:val="22"/>
                                      <w:lang w:eastAsia="zh-CN"/>
                                    </w:rPr>
                                    <w:drawing>
                                      <wp:inline distT="0" distB="0" distL="0" distR="0" wp14:anchorId="0C8007A7" wp14:editId="029453A7">
                                        <wp:extent cx="1219200" cy="1074420"/>
                                        <wp:effectExtent l="0" t="0" r="0" b="0"/>
                                        <wp:docPr id="235" name="Picture 23" descr="https://lh3.googleusercontent.com/Dm5TFtrZgQ2ZpqQSHrwYRnsdSfokEaKpPDSo7cHxIR7BFo7cSNUFZPKFlxPyjCUztOnKZAivlvPI4oXaBFARL6g6NX5gP5Z17aUAYFPjIHGnrRnigyf9K6yrF3H-DP6qjchkLGO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descr="https://lh3.googleusercontent.com/Dm5TFtrZgQ2ZpqQSHrwYRnsdSfokEaKpPDSo7cHxIR7BFo7cSNUFZPKFlxPyjCUztOnKZAivlvPI4oXaBFARL6g6NX5gP5Z17aUAYFPjIHGnrRnigyf9K6yrF3H-DP6qjchkLGOa"/>
                                                <pic:cNvPicPr>
                                                  <a:picLocks noChangeAspect="1" noChangeArrowheads="1"/>
                                                </pic:cNvPicPr>
                                              </pic:nvPicPr>
                                              <pic:blipFill>
                                                <a:blip r:embed="rId462">
                                                  <a:extLst>
                                                    <a:ext uri="{28A0092B-C50C-407E-A947-70E740481C1C}">
                                                      <a14:useLocalDpi xmlns:a14="http://schemas.microsoft.com/office/drawing/2010/main" val="0"/>
                                                    </a:ext>
                                                  </a:extLst>
                                                </a:blip>
                                                <a:srcRect/>
                                                <a:stretch>
                                                  <a:fillRect/>
                                                </a:stretch>
                                              </pic:blipFill>
                                              <pic:spPr bwMode="auto">
                                                <a:xfrm>
                                                  <a:off x="0" y="0"/>
                                                  <a:ext cx="1219200" cy="1074420"/>
                                                </a:xfrm>
                                                <a:prstGeom prst="rect">
                                                  <a:avLst/>
                                                </a:prstGeom>
                                                <a:noFill/>
                                                <a:ln>
                                                  <a:noFill/>
                                                </a:ln>
                                              </pic:spPr>
                                            </pic:pic>
                                          </a:graphicData>
                                        </a:graphic>
                                      </wp:inline>
                                    </w:drawing>
                                  </w:r>
                                </w:p>
                              </w:tc>
                              <w:tc>
                                <w:tcPr>
                                  <w:tcW w:w="0" w:type="auto"/>
                                  <w:tcMar>
                                    <w:top w:w="100" w:type="dxa"/>
                                    <w:left w:w="100" w:type="dxa"/>
                                    <w:bottom w:w="100" w:type="dxa"/>
                                    <w:right w:w="100" w:type="dxa"/>
                                  </w:tcMar>
                                  <w:hideMark/>
                                </w:tcPr>
                                <w:p w14:paraId="43C4B6E8" w14:textId="2C1DBFD6" w:rsidR="009075B8" w:rsidRPr="00E17302" w:rsidRDefault="009075B8">
                                  <w:pPr>
                                    <w:rPr>
                                      <w:rFonts w:eastAsia="Times New Roman"/>
                                      <w:sz w:val="24"/>
                                      <w:szCs w:val="24"/>
                                    </w:rPr>
                                  </w:pPr>
                                  <w:r w:rsidRPr="00E17302">
                                    <w:rPr>
                                      <w:rFonts w:ascii="Arial" w:eastAsia="Times New Roman" w:hAnsi="Arial" w:cs="Arial"/>
                                      <w:noProof/>
                                      <w:color w:val="000000"/>
                                      <w:sz w:val="22"/>
                                      <w:szCs w:val="22"/>
                                      <w:lang w:eastAsia="zh-CN"/>
                                    </w:rPr>
                                    <w:drawing>
                                      <wp:inline distT="0" distB="0" distL="0" distR="0" wp14:anchorId="26B25448" wp14:editId="0CE80880">
                                        <wp:extent cx="505460" cy="1094740"/>
                                        <wp:effectExtent l="0" t="0" r="0" b="0"/>
                                        <wp:docPr id="236" name="Picture 22" descr="https://lh4.googleusercontent.com/gu65vVk5pY5GgnRy8njkyDsAX-sSsIHU8IL2hbWGsf84bjxJuW8402Z21N2RKEqASPuqUEhYqLL7oPYSBFnhKVyARPr0kOH_k43QdzP9CeisZzLdE2Z-PluY8kPIyKFd1j9QSk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descr="https://lh4.googleusercontent.com/gu65vVk5pY5GgnRy8njkyDsAX-sSsIHU8IL2hbWGsf84bjxJuW8402Z21N2RKEqASPuqUEhYqLL7oPYSBFnhKVyARPr0kOH_k43QdzP9CeisZzLdE2Z-PluY8kPIyKFd1j9QSkRI"/>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505460" cy="1094740"/>
                                                </a:xfrm>
                                                <a:prstGeom prst="rect">
                                                  <a:avLst/>
                                                </a:prstGeom>
                                                <a:noFill/>
                                                <a:ln>
                                                  <a:noFill/>
                                                </a:ln>
                                              </pic:spPr>
                                            </pic:pic>
                                          </a:graphicData>
                                        </a:graphic>
                                      </wp:inline>
                                    </w:drawing>
                                  </w:r>
                                </w:p>
                              </w:tc>
                            </w:tr>
                            <w:tr w:rsidR="009075B8" w:rsidRPr="00E17302" w14:paraId="7D1BCFD8" w14:textId="77777777" w:rsidTr="00E97FBB">
                              <w:trPr>
                                <w:trHeight w:val="145"/>
                              </w:trPr>
                              <w:tc>
                                <w:tcPr>
                                  <w:tcW w:w="0" w:type="auto"/>
                                  <w:tcMar>
                                    <w:top w:w="28" w:type="dxa"/>
                                    <w:left w:w="28" w:type="dxa"/>
                                    <w:bottom w:w="28" w:type="dxa"/>
                                    <w:right w:w="28" w:type="dxa"/>
                                  </w:tcMar>
                                </w:tcPr>
                                <w:p w14:paraId="5EE76853" w14:textId="6126535E" w:rsidR="009075B8" w:rsidRPr="00E97FBB" w:rsidRDefault="009075B8" w:rsidP="00E97FBB">
                                  <w:pPr>
                                    <w:jc w:val="center"/>
                                    <w:rPr>
                                      <w:color w:val="000000"/>
                                      <w:sz w:val="16"/>
                                      <w:szCs w:val="22"/>
                                      <w:lang w:eastAsia="zh-CN"/>
                                    </w:rPr>
                                  </w:pPr>
                                  <w:r w:rsidRPr="00E97FBB">
                                    <w:rPr>
                                      <w:color w:val="000000"/>
                                      <w:sz w:val="16"/>
                                      <w:szCs w:val="22"/>
                                      <w:lang w:eastAsia="zh-CN"/>
                                    </w:rPr>
                                    <w:t>(a)</w:t>
                                  </w:r>
                                </w:p>
                              </w:tc>
                              <w:tc>
                                <w:tcPr>
                                  <w:tcW w:w="0" w:type="auto"/>
                                  <w:tcMar>
                                    <w:top w:w="28" w:type="dxa"/>
                                    <w:left w:w="28" w:type="dxa"/>
                                    <w:bottom w:w="28" w:type="dxa"/>
                                    <w:right w:w="28" w:type="dxa"/>
                                  </w:tcMar>
                                </w:tcPr>
                                <w:p w14:paraId="6E9A17D5" w14:textId="2D381D36" w:rsidR="009075B8" w:rsidRPr="00E97FBB" w:rsidRDefault="009075B8" w:rsidP="00E97FBB">
                                  <w:pPr>
                                    <w:jc w:val="center"/>
                                    <w:rPr>
                                      <w:color w:val="000000"/>
                                      <w:sz w:val="16"/>
                                      <w:szCs w:val="22"/>
                                      <w:lang w:eastAsia="zh-CN"/>
                                    </w:rPr>
                                  </w:pPr>
                                  <w:r w:rsidRPr="00E97FBB">
                                    <w:rPr>
                                      <w:color w:val="000000"/>
                                      <w:sz w:val="16"/>
                                      <w:szCs w:val="22"/>
                                      <w:lang w:eastAsia="zh-CN"/>
                                    </w:rPr>
                                    <w:t>(b)</w:t>
                                  </w:r>
                                </w:p>
                              </w:tc>
                              <w:tc>
                                <w:tcPr>
                                  <w:tcW w:w="0" w:type="auto"/>
                                  <w:tcMar>
                                    <w:top w:w="28" w:type="dxa"/>
                                    <w:left w:w="28" w:type="dxa"/>
                                    <w:bottom w:w="28" w:type="dxa"/>
                                    <w:right w:w="28" w:type="dxa"/>
                                  </w:tcMar>
                                </w:tcPr>
                                <w:p w14:paraId="289144DC" w14:textId="14158547" w:rsidR="009075B8" w:rsidRPr="00E97FBB" w:rsidRDefault="009075B8" w:rsidP="00E97FBB">
                                  <w:pPr>
                                    <w:jc w:val="center"/>
                                    <w:rPr>
                                      <w:color w:val="000000"/>
                                      <w:sz w:val="16"/>
                                      <w:szCs w:val="22"/>
                                      <w:lang w:eastAsia="zh-CN"/>
                                    </w:rPr>
                                  </w:pPr>
                                  <w:r w:rsidRPr="00E97FBB">
                                    <w:rPr>
                                      <w:color w:val="000000"/>
                                      <w:sz w:val="16"/>
                                      <w:szCs w:val="22"/>
                                      <w:lang w:eastAsia="zh-CN"/>
                                    </w:rPr>
                                    <w:t>(c)</w:t>
                                  </w:r>
                                </w:p>
                              </w:tc>
                              <w:tc>
                                <w:tcPr>
                                  <w:tcW w:w="0" w:type="auto"/>
                                  <w:tcMar>
                                    <w:top w:w="28" w:type="dxa"/>
                                    <w:left w:w="28" w:type="dxa"/>
                                    <w:bottom w:w="28" w:type="dxa"/>
                                    <w:right w:w="28" w:type="dxa"/>
                                  </w:tcMar>
                                </w:tcPr>
                                <w:p w14:paraId="680B76C6" w14:textId="3E36E469" w:rsidR="009075B8" w:rsidRPr="00E97FBB" w:rsidRDefault="009075B8" w:rsidP="00E97FBB">
                                  <w:pPr>
                                    <w:jc w:val="center"/>
                                    <w:rPr>
                                      <w:color w:val="000000"/>
                                      <w:sz w:val="16"/>
                                      <w:szCs w:val="22"/>
                                      <w:lang w:eastAsia="zh-CN"/>
                                    </w:rPr>
                                  </w:pPr>
                                  <w:r w:rsidRPr="00E97FBB">
                                    <w:rPr>
                                      <w:color w:val="000000"/>
                                      <w:sz w:val="16"/>
                                      <w:szCs w:val="22"/>
                                      <w:lang w:eastAsia="zh-CN"/>
                                    </w:rPr>
                                    <w:t>(d)</w:t>
                                  </w:r>
                                </w:p>
                              </w:tc>
                              <w:tc>
                                <w:tcPr>
                                  <w:tcW w:w="0" w:type="auto"/>
                                  <w:tcMar>
                                    <w:top w:w="28" w:type="dxa"/>
                                    <w:left w:w="28" w:type="dxa"/>
                                    <w:bottom w:w="28" w:type="dxa"/>
                                    <w:right w:w="28" w:type="dxa"/>
                                  </w:tcMar>
                                </w:tcPr>
                                <w:p w14:paraId="1AD87561" w14:textId="77777777" w:rsidR="009075B8" w:rsidRPr="00E17302" w:rsidRDefault="009075B8" w:rsidP="00E17302">
                                  <w:pPr>
                                    <w:rPr>
                                      <w:rFonts w:ascii="Arial" w:eastAsia="Times New Roman" w:hAnsi="Arial" w:cs="Arial"/>
                                      <w:noProof/>
                                      <w:color w:val="000000"/>
                                      <w:sz w:val="22"/>
                                      <w:szCs w:val="22"/>
                                      <w:lang w:eastAsia="zh-CN"/>
                                    </w:rPr>
                                  </w:pPr>
                                </w:p>
                              </w:tc>
                            </w:tr>
                          </w:tbl>
                          <w:p w14:paraId="40BA5D16" w14:textId="7D05512C" w:rsidR="009075B8" w:rsidRPr="00EA3247" w:rsidRDefault="009075B8">
                            <w:pPr>
                              <w:rPr>
                                <w:sz w:val="16"/>
                              </w:rPr>
                            </w:pPr>
                            <w:r w:rsidRPr="00EA3247">
                              <w:rPr>
                                <w:sz w:val="16"/>
                              </w:rPr>
                              <w:t>Fig. 11</w:t>
                            </w:r>
                            <w:r>
                              <w:rPr>
                                <w:rFonts w:hint="eastAsia"/>
                                <w:sz w:val="16"/>
                                <w:lang w:eastAsia="zh-CN"/>
                              </w:rPr>
                              <w:t>.</w:t>
                            </w:r>
                            <w:r w:rsidRPr="00EA3247">
                              <w:rPr>
                                <w:sz w:val="16"/>
                              </w:rPr>
                              <w:t xml:space="preserve"> Example NaF-PET SUV images reconstructed using attenuation correction based on </w:t>
                            </w:r>
                            <w:r>
                              <w:rPr>
                                <w:sz w:val="16"/>
                              </w:rPr>
                              <w:t>(a</w:t>
                            </w:r>
                            <w:r w:rsidRPr="00EA3247">
                              <w:rPr>
                                <w:sz w:val="16"/>
                              </w:rPr>
                              <w:t xml:space="preserve">) CT, </w:t>
                            </w:r>
                            <w:r>
                              <w:rPr>
                                <w:sz w:val="16"/>
                              </w:rPr>
                              <w:t>(b</w:t>
                            </w:r>
                            <w:r w:rsidRPr="00EA3247">
                              <w:rPr>
                                <w:sz w:val="16"/>
                              </w:rPr>
                              <w:t xml:space="preserve">) All Water, AW, </w:t>
                            </w:r>
                            <w:r>
                              <w:rPr>
                                <w:sz w:val="16"/>
                              </w:rPr>
                              <w:t>(c</w:t>
                            </w:r>
                            <w:r w:rsidRPr="00EA3247">
                              <w:rPr>
                                <w:sz w:val="16"/>
                              </w:rPr>
                              <w:t xml:space="preserve">) Four Cluster Prototype, FCP, </w:t>
                            </w:r>
                            <w:r>
                              <w:rPr>
                                <w:sz w:val="16"/>
                              </w:rPr>
                              <w:t>(d</w:t>
                            </w:r>
                            <w:r w:rsidRPr="00EA3247">
                              <w:rPr>
                                <w:sz w:val="16"/>
                              </w:rPr>
                              <w:t xml:space="preserve">) our proposed method TFC-ALC showing the kidney location.  The subject corresponds to that of Fig 7 and 9.  </w:t>
                            </w:r>
                          </w:p>
                        </w:txbxContent>
                      </wps:txbx>
                      <wps:bodyPr rot="0" vert="horz" wrap="square" lIns="18288" tIns="9144" rIns="18288" bIns="9144"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5087BD3" id="_x0000_s1040" type="#_x0000_t202" style="position:absolute;left:0;text-align:left;margin-left:0;margin-top:232.85pt;width:520.8pt;height:110.6pt;z-index:251666446;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" stroked="f">
                <v:textbox style="mso-fit-shape-to-text:t" inset="1.44pt,.72pt,1.44pt,.72pt">
                  <w:txbxContent>
                    <w:tbl>
                      <w:tblPr>
                        <w:tblW w:w="0" w:type="auto"/>
                        <w:tblCellMar>
                          <w:top w:w="15" w:type="dxa"/>
                          <w:left w:w="15" w:type="dxa"/>
                          <w:bottom w:w="15" w:type="dxa"/>
                          <w:right w:w="15" w:type="dxa"/>
                        </w:tblCellMar>
                        <w:tblLook w:val="04A0" w:firstRow="1" w:lastRow="0" w:firstColumn="1" w:lastColumn="0" w:noHBand="0" w:noVBand="1"/>
                      </w:tblPr>
                      <w:tblGrid>
                        <w:gridCol w:w="2120"/>
                        <w:gridCol w:w="2120"/>
                        <w:gridCol w:w="2120"/>
                        <w:gridCol w:w="2120"/>
                        <w:gridCol w:w="996"/>
                      </w:tblGrid>
                      <w:tr w:rsidR="009075B8" w:rsidRPr="00E17302" w14:paraId="6CA9CBDA" w14:textId="77777777" w:rsidTr="00E97FBB">
                        <w:trPr>
                          <w:trHeight w:val="1731"/>
                        </w:trPr>
                        <w:tc>
                          <w:tcPr>
                            <w:tcW w:w="0" w:type="auto"/>
                            <w:tcMar>
                              <w:top w:w="100" w:type="dxa"/>
                              <w:left w:w="100" w:type="dxa"/>
                              <w:bottom w:w="100" w:type="dxa"/>
                              <w:right w:w="100" w:type="dxa"/>
                            </w:tcMar>
                            <w:hideMark/>
                          </w:tcPr>
                          <w:p w14:paraId="2803B5D7" w14:textId="3873D844" w:rsidR="009075B8" w:rsidRPr="00E17302" w:rsidRDefault="009075B8" w:rsidP="00E97FBB">
                            <w:pPr>
                              <w:jc w:val="center"/>
                              <w:rPr>
                                <w:rFonts w:eastAsia="Times New Roman"/>
                                <w:sz w:val="24"/>
                                <w:szCs w:val="24"/>
                              </w:rPr>
                            </w:pPr>
                            <w:r w:rsidRPr="00E17302">
                              <w:rPr>
                                <w:rFonts w:ascii="Arial" w:eastAsia="Times New Roman" w:hAnsi="Arial" w:cs="Arial"/>
                                <w:noProof/>
                                <w:color w:val="000000"/>
                                <w:sz w:val="22"/>
                                <w:szCs w:val="22"/>
                                <w:lang w:eastAsia="zh-CN"/>
                              </w:rPr>
                              <w:drawing>
                                <wp:inline distT="0" distB="0" distL="0" distR="0" wp14:anchorId="5C58AE84" wp14:editId="133D9918">
                                  <wp:extent cx="1219200" cy="1074420"/>
                                  <wp:effectExtent l="0" t="0" r="0" b="0"/>
                                  <wp:docPr id="232" name="Picture 46" descr="https://lh3.googleusercontent.com/1Rq7vwZJCn-zsBSWA9eX5rGgqw_P8XUuWgeBUq8H_Ej3l-ZzscqHdjct0aoh55inkwbcvTMnvGBJtpBnTSGsVgfmh65zAQdoJINmq3N5YUUyMqg8PF7h1zPoAF4YpWKIvOS3OQ0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descr="https://lh3.googleusercontent.com/1Rq7vwZJCn-zsBSWA9eX5rGgqw_P8XUuWgeBUq8H_Ej3l-ZzscqHdjct0aoh55inkwbcvTMnvGBJtpBnTSGsVgfmh65zAQdoJINmq3N5YUUyMqg8PF7h1zPoAF4YpWKIvOS3OQ0l"/>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bwMode="auto">
                                          <a:xfrm>
                                            <a:off x="0" y="0"/>
                                            <a:ext cx="1219200" cy="1074420"/>
                                          </a:xfrm>
                                          <a:prstGeom prst="rect">
                                            <a:avLst/>
                                          </a:prstGeom>
                                          <a:noFill/>
                                          <a:ln>
                                            <a:noFill/>
                                          </a:ln>
                                        </pic:spPr>
                                      </pic:pic>
                                    </a:graphicData>
                                  </a:graphic>
                                </wp:inline>
                              </w:drawing>
                            </w:r>
                          </w:p>
                        </w:tc>
                        <w:tc>
                          <w:tcPr>
                            <w:tcW w:w="0" w:type="auto"/>
                            <w:tcMar>
                              <w:top w:w="100" w:type="dxa"/>
                              <w:left w:w="100" w:type="dxa"/>
                              <w:bottom w:w="100" w:type="dxa"/>
                              <w:right w:w="100" w:type="dxa"/>
                            </w:tcMar>
                            <w:hideMark/>
                          </w:tcPr>
                          <w:p w14:paraId="3163C648" w14:textId="4F3C6AB7" w:rsidR="009075B8" w:rsidRPr="00E17302" w:rsidRDefault="009075B8" w:rsidP="00E97FBB">
                            <w:pPr>
                              <w:jc w:val="center"/>
                              <w:rPr>
                                <w:rFonts w:eastAsia="Times New Roman"/>
                                <w:sz w:val="24"/>
                                <w:szCs w:val="24"/>
                              </w:rPr>
                            </w:pPr>
                            <w:r w:rsidRPr="00E17302">
                              <w:rPr>
                                <w:rFonts w:ascii="Arial" w:eastAsia="Times New Roman" w:hAnsi="Arial" w:cs="Arial"/>
                                <w:noProof/>
                                <w:color w:val="000000"/>
                                <w:sz w:val="22"/>
                                <w:szCs w:val="22"/>
                                <w:lang w:eastAsia="zh-CN"/>
                              </w:rPr>
                              <w:drawing>
                                <wp:inline distT="0" distB="0" distL="0" distR="0" wp14:anchorId="512BD578" wp14:editId="27219F28">
                                  <wp:extent cx="1219200" cy="1074420"/>
                                  <wp:effectExtent l="0" t="0" r="0" b="0"/>
                                  <wp:docPr id="233" name="Picture 43" descr="https://lh3.googleusercontent.com/WmfAXtlBn6o6swGCAmknrU_-cu_4-D-76F7lfW71b0PrrZZzCoqH4aHAwA9P-E-B_TIUjIOONo7igHPDcvt1lQbnN3xflxwgzFFVr_dw17dV3ehvV8iLWAFl0q37xqCfb7wv3P3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https://lh3.googleusercontent.com/WmfAXtlBn6o6swGCAmknrU_-cu_4-D-76F7lfW71b0PrrZZzCoqH4aHAwA9P-E-B_TIUjIOONo7igHPDcvt1lQbnN3xflxwgzFFVr_dw17dV3ehvV8iLWAFl0q37xqCfb7wv3P3M"/>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1219200" cy="1074420"/>
                                          </a:xfrm>
                                          <a:prstGeom prst="rect">
                                            <a:avLst/>
                                          </a:prstGeom>
                                          <a:noFill/>
                                          <a:ln>
                                            <a:noFill/>
                                          </a:ln>
                                        </pic:spPr>
                                      </pic:pic>
                                    </a:graphicData>
                                  </a:graphic>
                                </wp:inline>
                              </w:drawing>
                            </w:r>
                          </w:p>
                        </w:tc>
                        <w:tc>
                          <w:tcPr>
                            <w:tcW w:w="0" w:type="auto"/>
                            <w:tcMar>
                              <w:top w:w="100" w:type="dxa"/>
                              <w:left w:w="100" w:type="dxa"/>
                              <w:bottom w:w="100" w:type="dxa"/>
                              <w:right w:w="100" w:type="dxa"/>
                            </w:tcMar>
                            <w:hideMark/>
                          </w:tcPr>
                          <w:p w14:paraId="5BBA9571" w14:textId="5BD6C94B" w:rsidR="009075B8" w:rsidRPr="00E17302" w:rsidRDefault="009075B8" w:rsidP="00E97FBB">
                            <w:pPr>
                              <w:jc w:val="center"/>
                              <w:rPr>
                                <w:rFonts w:eastAsia="Times New Roman"/>
                                <w:sz w:val="24"/>
                                <w:szCs w:val="24"/>
                              </w:rPr>
                            </w:pPr>
                            <w:r w:rsidRPr="00E17302">
                              <w:rPr>
                                <w:rFonts w:ascii="Arial" w:eastAsia="Times New Roman" w:hAnsi="Arial" w:cs="Arial"/>
                                <w:noProof/>
                                <w:color w:val="000000"/>
                                <w:sz w:val="22"/>
                                <w:szCs w:val="22"/>
                                <w:lang w:eastAsia="zh-CN"/>
                              </w:rPr>
                              <w:drawing>
                                <wp:inline distT="0" distB="0" distL="0" distR="0" wp14:anchorId="19A93C6E" wp14:editId="2E7A46B3">
                                  <wp:extent cx="1219200" cy="1074420"/>
                                  <wp:effectExtent l="0" t="0" r="0" b="0"/>
                                  <wp:docPr id="234" name="Picture 25" descr="https://lh4.googleusercontent.com/1ENVj1C47E9l9O7EKRnGgHjOj24oG4mOMzT8vxuht2iNbh11Iz-JGxMTdVippDMV8AtloVERkJ3w9oJfa-lxjC7PXlm2SRQl-3AgccYRMe4txC71dPGzp3-qhBOpOYB9IbD6jq2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descr="https://lh4.googleusercontent.com/1ENVj1C47E9l9O7EKRnGgHjOj24oG4mOMzT8vxuht2iNbh11Iz-JGxMTdVippDMV8AtloVERkJ3w9oJfa-lxjC7PXlm2SRQl-3AgccYRMe4txC71dPGzp3-qhBOpOYB9IbD6jq2W"/>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1219200" cy="1074420"/>
                                          </a:xfrm>
                                          <a:prstGeom prst="rect">
                                            <a:avLst/>
                                          </a:prstGeom>
                                          <a:noFill/>
                                          <a:ln>
                                            <a:noFill/>
                                          </a:ln>
                                        </pic:spPr>
                                      </pic:pic>
                                    </a:graphicData>
                                  </a:graphic>
                                </wp:inline>
                              </w:drawing>
                            </w:r>
                          </w:p>
                        </w:tc>
                        <w:tc>
                          <w:tcPr>
                            <w:tcW w:w="0" w:type="auto"/>
                            <w:tcMar>
                              <w:top w:w="100" w:type="dxa"/>
                              <w:left w:w="100" w:type="dxa"/>
                              <w:bottom w:w="100" w:type="dxa"/>
                              <w:right w:w="100" w:type="dxa"/>
                            </w:tcMar>
                            <w:hideMark/>
                          </w:tcPr>
                          <w:p w14:paraId="2003EF5D" w14:textId="59F521C7" w:rsidR="009075B8" w:rsidRPr="00E17302" w:rsidRDefault="009075B8" w:rsidP="00E97FBB">
                            <w:pPr>
                              <w:jc w:val="center"/>
                              <w:rPr>
                                <w:rFonts w:eastAsia="Times New Roman"/>
                                <w:sz w:val="24"/>
                                <w:szCs w:val="24"/>
                              </w:rPr>
                            </w:pPr>
                            <w:r w:rsidRPr="00E17302">
                              <w:rPr>
                                <w:rFonts w:ascii="Arial" w:eastAsia="Times New Roman" w:hAnsi="Arial" w:cs="Arial"/>
                                <w:noProof/>
                                <w:color w:val="000000"/>
                                <w:sz w:val="22"/>
                                <w:szCs w:val="22"/>
                                <w:lang w:eastAsia="zh-CN"/>
                              </w:rPr>
                              <w:drawing>
                                <wp:inline distT="0" distB="0" distL="0" distR="0" wp14:anchorId="0C8007A7" wp14:editId="029453A7">
                                  <wp:extent cx="1219200" cy="1074420"/>
                                  <wp:effectExtent l="0" t="0" r="0" b="0"/>
                                  <wp:docPr id="235" name="Picture 23" descr="https://lh3.googleusercontent.com/Dm5TFtrZgQ2ZpqQSHrwYRnsdSfokEaKpPDSo7cHxIR7BFo7cSNUFZPKFlxPyjCUztOnKZAivlvPI4oXaBFARL6g6NX5gP5Z17aUAYFPjIHGnrRnigyf9K6yrF3H-DP6qjchkLGO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descr="https://lh3.googleusercontent.com/Dm5TFtrZgQ2ZpqQSHrwYRnsdSfokEaKpPDSo7cHxIR7BFo7cSNUFZPKFlxPyjCUztOnKZAivlvPI4oXaBFARL6g6NX5gP5Z17aUAYFPjIHGnrRnigyf9K6yrF3H-DP6qjchkLGOa"/>
                                          <pic:cNvPicPr>
                                            <a:picLocks noChangeAspect="1" noChangeArrowheads="1"/>
                                          </pic:cNvPicPr>
                                        </pic:nvPicPr>
                                        <pic:blipFill>
                                          <a:blip r:embed="rId462">
                                            <a:extLst>
                                              <a:ext uri="{28A0092B-C50C-407E-A947-70E740481C1C}">
                                                <a14:useLocalDpi xmlns:a14="http://schemas.microsoft.com/office/drawing/2010/main" val="0"/>
                                              </a:ext>
                                            </a:extLst>
                                          </a:blip>
                                          <a:srcRect/>
                                          <a:stretch>
                                            <a:fillRect/>
                                          </a:stretch>
                                        </pic:blipFill>
                                        <pic:spPr bwMode="auto">
                                          <a:xfrm>
                                            <a:off x="0" y="0"/>
                                            <a:ext cx="1219200" cy="1074420"/>
                                          </a:xfrm>
                                          <a:prstGeom prst="rect">
                                            <a:avLst/>
                                          </a:prstGeom>
                                          <a:noFill/>
                                          <a:ln>
                                            <a:noFill/>
                                          </a:ln>
                                        </pic:spPr>
                                      </pic:pic>
                                    </a:graphicData>
                                  </a:graphic>
                                </wp:inline>
                              </w:drawing>
                            </w:r>
                          </w:p>
                        </w:tc>
                        <w:tc>
                          <w:tcPr>
                            <w:tcW w:w="0" w:type="auto"/>
                            <w:tcMar>
                              <w:top w:w="100" w:type="dxa"/>
                              <w:left w:w="100" w:type="dxa"/>
                              <w:bottom w:w="100" w:type="dxa"/>
                              <w:right w:w="100" w:type="dxa"/>
                            </w:tcMar>
                            <w:hideMark/>
                          </w:tcPr>
                          <w:p w14:paraId="43C4B6E8" w14:textId="2C1DBFD6" w:rsidR="009075B8" w:rsidRPr="00E17302" w:rsidRDefault="009075B8">
                            <w:pPr>
                              <w:rPr>
                                <w:rFonts w:eastAsia="Times New Roman"/>
                                <w:sz w:val="24"/>
                                <w:szCs w:val="24"/>
                              </w:rPr>
                            </w:pPr>
                            <w:r w:rsidRPr="00E17302">
                              <w:rPr>
                                <w:rFonts w:ascii="Arial" w:eastAsia="Times New Roman" w:hAnsi="Arial" w:cs="Arial"/>
                                <w:noProof/>
                                <w:color w:val="000000"/>
                                <w:sz w:val="22"/>
                                <w:szCs w:val="22"/>
                                <w:lang w:eastAsia="zh-CN"/>
                              </w:rPr>
                              <w:drawing>
                                <wp:inline distT="0" distB="0" distL="0" distR="0" wp14:anchorId="26B25448" wp14:editId="0CE80880">
                                  <wp:extent cx="505460" cy="1094740"/>
                                  <wp:effectExtent l="0" t="0" r="0" b="0"/>
                                  <wp:docPr id="236" name="Picture 22" descr="https://lh4.googleusercontent.com/gu65vVk5pY5GgnRy8njkyDsAX-sSsIHU8IL2hbWGsf84bjxJuW8402Z21N2RKEqASPuqUEhYqLL7oPYSBFnhKVyARPr0kOH_k43QdzP9CeisZzLdE2Z-PluY8kPIyKFd1j9QSk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descr="https://lh4.googleusercontent.com/gu65vVk5pY5GgnRy8njkyDsAX-sSsIHU8IL2hbWGsf84bjxJuW8402Z21N2RKEqASPuqUEhYqLL7oPYSBFnhKVyARPr0kOH_k43QdzP9CeisZzLdE2Z-PluY8kPIyKFd1j9QSkRI"/>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505460" cy="1094740"/>
                                          </a:xfrm>
                                          <a:prstGeom prst="rect">
                                            <a:avLst/>
                                          </a:prstGeom>
                                          <a:noFill/>
                                          <a:ln>
                                            <a:noFill/>
                                          </a:ln>
                                        </pic:spPr>
                                      </pic:pic>
                                    </a:graphicData>
                                  </a:graphic>
                                </wp:inline>
                              </w:drawing>
                            </w:r>
                          </w:p>
                        </w:tc>
                      </w:tr>
                      <w:tr w:rsidR="009075B8" w:rsidRPr="00E17302" w14:paraId="7D1BCFD8" w14:textId="77777777" w:rsidTr="00E97FBB">
                        <w:trPr>
                          <w:trHeight w:val="145"/>
                        </w:trPr>
                        <w:tc>
                          <w:tcPr>
                            <w:tcW w:w="0" w:type="auto"/>
                            <w:tcMar>
                              <w:top w:w="28" w:type="dxa"/>
                              <w:left w:w="28" w:type="dxa"/>
                              <w:bottom w:w="28" w:type="dxa"/>
                              <w:right w:w="28" w:type="dxa"/>
                            </w:tcMar>
                          </w:tcPr>
                          <w:p w14:paraId="5EE76853" w14:textId="6126535E" w:rsidR="009075B8" w:rsidRPr="00E97FBB" w:rsidRDefault="009075B8" w:rsidP="00E97FBB">
                            <w:pPr>
                              <w:jc w:val="center"/>
                              <w:rPr>
                                <w:color w:val="000000"/>
                                <w:sz w:val="16"/>
                                <w:szCs w:val="22"/>
                                <w:lang w:eastAsia="zh-CN"/>
                              </w:rPr>
                            </w:pPr>
                            <w:r w:rsidRPr="00E97FBB">
                              <w:rPr>
                                <w:color w:val="000000"/>
                                <w:sz w:val="16"/>
                                <w:szCs w:val="22"/>
                                <w:lang w:eastAsia="zh-CN"/>
                              </w:rPr>
                              <w:t>(a)</w:t>
                            </w:r>
                          </w:p>
                        </w:tc>
                        <w:tc>
                          <w:tcPr>
                            <w:tcW w:w="0" w:type="auto"/>
                            <w:tcMar>
                              <w:top w:w="28" w:type="dxa"/>
                              <w:left w:w="28" w:type="dxa"/>
                              <w:bottom w:w="28" w:type="dxa"/>
                              <w:right w:w="28" w:type="dxa"/>
                            </w:tcMar>
                          </w:tcPr>
                          <w:p w14:paraId="6E9A17D5" w14:textId="2D381D36" w:rsidR="009075B8" w:rsidRPr="00E97FBB" w:rsidRDefault="009075B8" w:rsidP="00E97FBB">
                            <w:pPr>
                              <w:jc w:val="center"/>
                              <w:rPr>
                                <w:color w:val="000000"/>
                                <w:sz w:val="16"/>
                                <w:szCs w:val="22"/>
                                <w:lang w:eastAsia="zh-CN"/>
                              </w:rPr>
                            </w:pPr>
                            <w:r w:rsidRPr="00E97FBB">
                              <w:rPr>
                                <w:color w:val="000000"/>
                                <w:sz w:val="16"/>
                                <w:szCs w:val="22"/>
                                <w:lang w:eastAsia="zh-CN"/>
                              </w:rPr>
                              <w:t>(b)</w:t>
                            </w:r>
                          </w:p>
                        </w:tc>
                        <w:tc>
                          <w:tcPr>
                            <w:tcW w:w="0" w:type="auto"/>
                            <w:tcMar>
                              <w:top w:w="28" w:type="dxa"/>
                              <w:left w:w="28" w:type="dxa"/>
                              <w:bottom w:w="28" w:type="dxa"/>
                              <w:right w:w="28" w:type="dxa"/>
                            </w:tcMar>
                          </w:tcPr>
                          <w:p w14:paraId="289144DC" w14:textId="14158547" w:rsidR="009075B8" w:rsidRPr="00E97FBB" w:rsidRDefault="009075B8" w:rsidP="00E97FBB">
                            <w:pPr>
                              <w:jc w:val="center"/>
                              <w:rPr>
                                <w:color w:val="000000"/>
                                <w:sz w:val="16"/>
                                <w:szCs w:val="22"/>
                                <w:lang w:eastAsia="zh-CN"/>
                              </w:rPr>
                            </w:pPr>
                            <w:r w:rsidRPr="00E97FBB">
                              <w:rPr>
                                <w:color w:val="000000"/>
                                <w:sz w:val="16"/>
                                <w:szCs w:val="22"/>
                                <w:lang w:eastAsia="zh-CN"/>
                              </w:rPr>
                              <w:t>(c)</w:t>
                            </w:r>
                          </w:p>
                        </w:tc>
                        <w:tc>
                          <w:tcPr>
                            <w:tcW w:w="0" w:type="auto"/>
                            <w:tcMar>
                              <w:top w:w="28" w:type="dxa"/>
                              <w:left w:w="28" w:type="dxa"/>
                              <w:bottom w:w="28" w:type="dxa"/>
                              <w:right w:w="28" w:type="dxa"/>
                            </w:tcMar>
                          </w:tcPr>
                          <w:p w14:paraId="680B76C6" w14:textId="3E36E469" w:rsidR="009075B8" w:rsidRPr="00E97FBB" w:rsidRDefault="009075B8" w:rsidP="00E97FBB">
                            <w:pPr>
                              <w:jc w:val="center"/>
                              <w:rPr>
                                <w:color w:val="000000"/>
                                <w:sz w:val="16"/>
                                <w:szCs w:val="22"/>
                                <w:lang w:eastAsia="zh-CN"/>
                              </w:rPr>
                            </w:pPr>
                            <w:r w:rsidRPr="00E97FBB">
                              <w:rPr>
                                <w:color w:val="000000"/>
                                <w:sz w:val="16"/>
                                <w:szCs w:val="22"/>
                                <w:lang w:eastAsia="zh-CN"/>
                              </w:rPr>
                              <w:t>(d)</w:t>
                            </w:r>
                          </w:p>
                        </w:tc>
                        <w:tc>
                          <w:tcPr>
                            <w:tcW w:w="0" w:type="auto"/>
                            <w:tcMar>
                              <w:top w:w="28" w:type="dxa"/>
                              <w:left w:w="28" w:type="dxa"/>
                              <w:bottom w:w="28" w:type="dxa"/>
                              <w:right w:w="28" w:type="dxa"/>
                            </w:tcMar>
                          </w:tcPr>
                          <w:p w14:paraId="1AD87561" w14:textId="77777777" w:rsidR="009075B8" w:rsidRPr="00E17302" w:rsidRDefault="009075B8" w:rsidP="00E17302">
                            <w:pPr>
                              <w:rPr>
                                <w:rFonts w:ascii="Arial" w:eastAsia="Times New Roman" w:hAnsi="Arial" w:cs="Arial"/>
                                <w:noProof/>
                                <w:color w:val="000000"/>
                                <w:sz w:val="22"/>
                                <w:szCs w:val="22"/>
                                <w:lang w:eastAsia="zh-CN"/>
                              </w:rPr>
                            </w:pPr>
                          </w:p>
                        </w:tc>
                      </w:tr>
                    </w:tbl>
                    <w:p w14:paraId="40BA5D16" w14:textId="7D05512C" w:rsidR="009075B8" w:rsidRPr="00EA3247" w:rsidRDefault="009075B8">
                      <w:pPr>
                        <w:rPr>
                          <w:sz w:val="16"/>
                        </w:rPr>
                      </w:pPr>
                      <w:r w:rsidRPr="00EA3247">
                        <w:rPr>
                          <w:sz w:val="16"/>
                        </w:rPr>
                        <w:t>Fig. 11</w:t>
                      </w:r>
                      <w:r>
                        <w:rPr>
                          <w:rFonts w:hint="eastAsia"/>
                          <w:sz w:val="16"/>
                          <w:lang w:eastAsia="zh-CN"/>
                        </w:rPr>
                        <w:t>.</w:t>
                      </w:r>
                      <w:r w:rsidRPr="00EA3247">
                        <w:rPr>
                          <w:sz w:val="16"/>
                        </w:rPr>
                        <w:t xml:space="preserve"> Example NaF-PET SUV images reconstructed using attenuation correction based on </w:t>
                      </w:r>
                      <w:r>
                        <w:rPr>
                          <w:sz w:val="16"/>
                        </w:rPr>
                        <w:t>(a</w:t>
                      </w:r>
                      <w:r w:rsidRPr="00EA3247">
                        <w:rPr>
                          <w:sz w:val="16"/>
                        </w:rPr>
                        <w:t xml:space="preserve">) CT, </w:t>
                      </w:r>
                      <w:r>
                        <w:rPr>
                          <w:sz w:val="16"/>
                        </w:rPr>
                        <w:t>(b</w:t>
                      </w:r>
                      <w:r w:rsidRPr="00EA3247">
                        <w:rPr>
                          <w:sz w:val="16"/>
                        </w:rPr>
                        <w:t xml:space="preserve">) All Water, AW, </w:t>
                      </w:r>
                      <w:r>
                        <w:rPr>
                          <w:sz w:val="16"/>
                        </w:rPr>
                        <w:t>(c</w:t>
                      </w:r>
                      <w:r w:rsidRPr="00EA3247">
                        <w:rPr>
                          <w:sz w:val="16"/>
                        </w:rPr>
                        <w:t xml:space="preserve">) Four Cluster Prototype, FCP, </w:t>
                      </w:r>
                      <w:r>
                        <w:rPr>
                          <w:sz w:val="16"/>
                        </w:rPr>
                        <w:t>(d</w:t>
                      </w:r>
                      <w:r w:rsidRPr="00EA3247">
                        <w:rPr>
                          <w:sz w:val="16"/>
                        </w:rPr>
                        <w:t xml:space="preserve">) our proposed method TFC-ALC showing the kidney location.  The subject corresponds to that of Fig 7 and 9.  </w:t>
                      </w:r>
                    </w:p>
                  </w:txbxContent>
                </v:textbox>
                <w10:wrap type="square" anchorx="margin"/>
              </v:shape>
            </w:pict>
          </mc:Fallback>
        </mc:AlternateContent>
      </w:r>
      <w:r w:rsidR="00F54EA6" w:rsidRPr="00B84BD9">
        <w:rPr>
          <w:noProof/>
          <w:lang w:eastAsia="zh-CN"/>
        </w:rPr>
        <mc:AlternateContent>
          <mc:Choice Requires="wps">
            <w:drawing>
              <wp:anchor distT="0" distB="0" distL="114300" distR="114300" simplePos="0" relativeHeight="251658254" behindDoc="0" locked="0" layoutInCell="1" allowOverlap="1" wp14:anchorId="4B8EDD9C" wp14:editId="5F8EA286">
                <wp:simplePos x="0" y="0"/>
                <wp:positionH relativeFrom="margin">
                  <wp:align>right</wp:align>
                </wp:positionH>
                <wp:positionV relativeFrom="paragraph">
                  <wp:posOffset>1270</wp:posOffset>
                </wp:positionV>
                <wp:extent cx="6578600" cy="2985770"/>
                <wp:effectExtent l="0" t="0" r="0" b="5080"/>
                <wp:wrapSquare wrapText="bothSides"/>
                <wp:docPr id="49"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8600" cy="298577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pic="http://schemas.openxmlformats.org/drawingml/2006/picture" w="9525">
                              <a:solidFill>
                                <a:srgbClr val="000000"/>
                              </a:solidFill>
                              <a:miter lim="800000"/>
                              <a:headEnd/>
                              <a:tailEnd/>
                            </a14:hiddenLine>
                          </a:ext>
                        </a:extLst>
                      </wps:spPr>
                      <wps:txbx>
                        <w:txbxContent>
                          <w:tbl>
                            <w:tblPr>
                              <w:tblStyle w:val="af3"/>
                              <w:tblW w:w="11025" w:type="dxa"/>
                              <w:tblInd w:w="-147" w:type="dxa"/>
                              <w:tblLook w:val="04A0" w:firstRow="1" w:lastRow="0" w:firstColumn="1" w:lastColumn="0" w:noHBand="0" w:noVBand="1"/>
                            </w:tblPr>
                            <w:tblGrid>
                              <w:gridCol w:w="3573"/>
                              <w:gridCol w:w="1672"/>
                              <w:gridCol w:w="1701"/>
                              <w:gridCol w:w="4079"/>
                            </w:tblGrid>
                            <w:tr w:rsidR="009075B8" w14:paraId="3D477A81" w14:textId="77777777" w:rsidTr="00394A87">
                              <w:tc>
                                <w:tcPr>
                                  <w:tcW w:w="3573" w:type="dxa"/>
                                  <w:tcBorders>
                                    <w:top w:val="nil"/>
                                    <w:left w:val="nil"/>
                                    <w:bottom w:val="nil"/>
                                    <w:right w:val="nil"/>
                                  </w:tcBorders>
                                  <w:vAlign w:val="center"/>
                                </w:tcPr>
                                <w:p w14:paraId="192ABABB" w14:textId="77777777" w:rsidR="009075B8" w:rsidRDefault="009075B8" w:rsidP="00A04990">
                                  <w:pPr>
                                    <w:pStyle w:val="a4"/>
                                    <w:ind w:firstLine="0"/>
                                    <w:jc w:val="center"/>
                                  </w:pPr>
                                  <w:r>
                                    <w:rPr>
                                      <w:noProof/>
                                      <w:lang w:eastAsia="zh-CN"/>
                                    </w:rPr>
                                    <w:drawing>
                                      <wp:inline distT="0" distB="0" distL="0" distR="0" wp14:anchorId="0D5CF734" wp14:editId="428436BE">
                                        <wp:extent cx="1980000" cy="1206952"/>
                                        <wp:effectExtent l="0" t="0" r="127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rotWithShape="1">
                                                <a:blip r:embed="rId72">
                                                  <a:extLst>
                                                    <a:ext uri="{28A0092B-C50C-407E-A947-70E740481C1C}">
                                                      <a14:useLocalDpi xmlns:a14="http://schemas.microsoft.com/office/drawing/2010/main" val="0"/>
                                                    </a:ext>
                                                  </a:extLst>
                                                </a:blip>
                                                <a:srcRect l="5655" t="42890" r="30210" b="4951"/>
                                                <a:stretch/>
                                              </pic:blipFill>
                                              <pic:spPr bwMode="auto">
                                                <a:xfrm>
                                                  <a:off x="0" y="0"/>
                                                  <a:ext cx="1980000" cy="1206952"/>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373" w:type="dxa"/>
                                  <w:gridSpan w:val="2"/>
                                  <w:tcBorders>
                                    <w:top w:val="nil"/>
                                    <w:left w:val="nil"/>
                                    <w:bottom w:val="nil"/>
                                    <w:right w:val="nil"/>
                                  </w:tcBorders>
                                  <w:vAlign w:val="center"/>
                                </w:tcPr>
                                <w:p w14:paraId="174A4EB6" w14:textId="5ECECDCB" w:rsidR="009075B8" w:rsidRDefault="009075B8" w:rsidP="00A04990">
                                  <w:pPr>
                                    <w:pStyle w:val="a4"/>
                                    <w:ind w:firstLine="0"/>
                                    <w:jc w:val="center"/>
                                  </w:pPr>
                                  <w:r>
                                    <w:rPr>
                                      <w:noProof/>
                                      <w:lang w:eastAsia="zh-CN"/>
                                    </w:rPr>
                                    <w:drawing>
                                      <wp:inline distT="0" distB="0" distL="0" distR="0" wp14:anchorId="65350158" wp14:editId="3D818381">
                                        <wp:extent cx="1980000" cy="1224743"/>
                                        <wp:effectExtent l="0" t="0" r="1270" b="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rotWithShape="1">
                                                <a:blip r:embed="rId73">
                                                  <a:extLst>
                                                    <a:ext uri="{28A0092B-C50C-407E-A947-70E740481C1C}">
                                                      <a14:useLocalDpi xmlns:a14="http://schemas.microsoft.com/office/drawing/2010/main" val="0"/>
                                                    </a:ext>
                                                  </a:extLst>
                                                </a:blip>
                                                <a:srcRect l="6216" t="43348" r="31403" b="5150"/>
                                                <a:stretch/>
                                              </pic:blipFill>
                                              <pic:spPr bwMode="auto">
                                                <a:xfrm>
                                                  <a:off x="0" y="0"/>
                                                  <a:ext cx="1980000" cy="122474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079" w:type="dxa"/>
                                  <w:tcBorders>
                                    <w:top w:val="nil"/>
                                    <w:left w:val="nil"/>
                                    <w:bottom w:val="nil"/>
                                    <w:right w:val="nil"/>
                                  </w:tcBorders>
                                  <w:vAlign w:val="center"/>
                                </w:tcPr>
                                <w:p w14:paraId="18BA4721" w14:textId="77777777" w:rsidR="009075B8" w:rsidRDefault="009075B8" w:rsidP="00A04990">
                                  <w:pPr>
                                    <w:pStyle w:val="a4"/>
                                    <w:ind w:firstLine="0"/>
                                    <w:jc w:val="center"/>
                                  </w:pPr>
                                  <w:r>
                                    <w:rPr>
                                      <w:noProof/>
                                      <w:lang w:eastAsia="zh-CN"/>
                                    </w:rPr>
                                    <w:drawing>
                                      <wp:inline distT="0" distB="0" distL="0" distR="0" wp14:anchorId="2C9ED357" wp14:editId="641E8486">
                                        <wp:extent cx="1980000" cy="1211667"/>
                                        <wp:effectExtent l="0" t="0" r="1270" b="762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rotWithShape="1">
                                                <a:blip r:embed="rId74">
                                                  <a:extLst>
                                                    <a:ext uri="{28A0092B-C50C-407E-A947-70E740481C1C}">
                                                      <a14:useLocalDpi xmlns:a14="http://schemas.microsoft.com/office/drawing/2010/main" val="0"/>
                                                    </a:ext>
                                                  </a:extLst>
                                                </a:blip>
                                                <a:srcRect l="5838" t="43003" r="32041" b="6282"/>
                                                <a:stretch/>
                                              </pic:blipFill>
                                              <pic:spPr bwMode="auto">
                                                <a:xfrm>
                                                  <a:off x="0" y="0"/>
                                                  <a:ext cx="1980000" cy="1211667"/>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075B8" w14:paraId="507A9C2A" w14:textId="77777777" w:rsidTr="00394A87">
                              <w:tc>
                                <w:tcPr>
                                  <w:tcW w:w="3573" w:type="dxa"/>
                                  <w:tcBorders>
                                    <w:top w:val="nil"/>
                                    <w:left w:val="nil"/>
                                    <w:bottom w:val="nil"/>
                                    <w:right w:val="nil"/>
                                  </w:tcBorders>
                                  <w:vAlign w:val="center"/>
                                </w:tcPr>
                                <w:p w14:paraId="7A338592" w14:textId="77777777" w:rsidR="009075B8" w:rsidRPr="00A04990" w:rsidRDefault="009075B8" w:rsidP="00A04990">
                                  <w:pPr>
                                    <w:pStyle w:val="a4"/>
                                    <w:ind w:firstLine="0"/>
                                    <w:jc w:val="center"/>
                                    <w:rPr>
                                      <w:rFonts w:eastAsia="宋体"/>
                                      <w:lang w:eastAsia="zh-CN"/>
                                    </w:rPr>
                                  </w:pPr>
                                  <w:r>
                                    <w:rPr>
                                      <w:rFonts w:eastAsia="宋体" w:hint="eastAsia"/>
                                      <w:lang w:eastAsia="zh-CN"/>
                                    </w:rPr>
                                    <w:t>(a)</w:t>
                                  </w:r>
                                </w:p>
                              </w:tc>
                              <w:tc>
                                <w:tcPr>
                                  <w:tcW w:w="3373" w:type="dxa"/>
                                  <w:gridSpan w:val="2"/>
                                  <w:tcBorders>
                                    <w:top w:val="nil"/>
                                    <w:left w:val="nil"/>
                                    <w:bottom w:val="nil"/>
                                    <w:right w:val="nil"/>
                                  </w:tcBorders>
                                  <w:vAlign w:val="center"/>
                                </w:tcPr>
                                <w:p w14:paraId="259822A9" w14:textId="77777777" w:rsidR="009075B8" w:rsidRPr="00A04990" w:rsidRDefault="009075B8" w:rsidP="00A04990">
                                  <w:pPr>
                                    <w:pStyle w:val="a4"/>
                                    <w:ind w:firstLine="0"/>
                                    <w:jc w:val="center"/>
                                    <w:rPr>
                                      <w:rFonts w:eastAsia="宋体"/>
                                      <w:lang w:eastAsia="zh-CN"/>
                                    </w:rPr>
                                  </w:pPr>
                                  <w:r>
                                    <w:rPr>
                                      <w:rFonts w:eastAsia="宋体" w:hint="eastAsia"/>
                                      <w:lang w:eastAsia="zh-CN"/>
                                    </w:rPr>
                                    <w:t>(b)</w:t>
                                  </w:r>
                                </w:p>
                              </w:tc>
                              <w:tc>
                                <w:tcPr>
                                  <w:tcW w:w="4079" w:type="dxa"/>
                                  <w:tcBorders>
                                    <w:top w:val="nil"/>
                                    <w:left w:val="nil"/>
                                    <w:bottom w:val="nil"/>
                                    <w:right w:val="nil"/>
                                  </w:tcBorders>
                                  <w:vAlign w:val="center"/>
                                </w:tcPr>
                                <w:p w14:paraId="5876612B" w14:textId="77777777" w:rsidR="009075B8" w:rsidRPr="00A04990" w:rsidRDefault="009075B8" w:rsidP="00A04990">
                                  <w:pPr>
                                    <w:pStyle w:val="a4"/>
                                    <w:ind w:firstLine="0"/>
                                    <w:jc w:val="center"/>
                                    <w:rPr>
                                      <w:rFonts w:eastAsia="宋体"/>
                                      <w:lang w:eastAsia="zh-CN"/>
                                    </w:rPr>
                                  </w:pPr>
                                  <w:r>
                                    <w:rPr>
                                      <w:rFonts w:eastAsia="宋体" w:hint="eastAsia"/>
                                      <w:lang w:eastAsia="zh-CN"/>
                                    </w:rPr>
                                    <w:t>(c)</w:t>
                                  </w:r>
                                </w:p>
                              </w:tc>
                            </w:tr>
                            <w:tr w:rsidR="009075B8" w14:paraId="07D67B3C" w14:textId="77777777" w:rsidTr="00394A87">
                              <w:tc>
                                <w:tcPr>
                                  <w:tcW w:w="5245" w:type="dxa"/>
                                  <w:gridSpan w:val="2"/>
                                  <w:tcBorders>
                                    <w:top w:val="nil"/>
                                    <w:left w:val="nil"/>
                                    <w:bottom w:val="nil"/>
                                    <w:right w:val="nil"/>
                                  </w:tcBorders>
                                  <w:vAlign w:val="center"/>
                                </w:tcPr>
                                <w:p w14:paraId="0AC5E688" w14:textId="77777777" w:rsidR="009075B8" w:rsidRDefault="009075B8" w:rsidP="00A04990">
                                  <w:pPr>
                                    <w:pStyle w:val="a4"/>
                                    <w:ind w:firstLine="0"/>
                                    <w:jc w:val="center"/>
                                  </w:pPr>
                                  <w:r w:rsidRPr="002776CD">
                                    <w:rPr>
                                      <w:rFonts w:hint="eastAsia"/>
                                      <w:noProof/>
                                      <w:lang w:eastAsia="zh-CN"/>
                                    </w:rPr>
                                    <w:drawing>
                                      <wp:inline distT="0" distB="0" distL="0" distR="0" wp14:anchorId="01CEF34F" wp14:editId="7B58BD04">
                                        <wp:extent cx="2048400" cy="1242000"/>
                                        <wp:effectExtent l="0" t="0" r="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5">
                                                  <a:extLst>
                                                    <a:ext uri="{28A0092B-C50C-407E-A947-70E740481C1C}">
                                                      <a14:useLocalDpi xmlns:a14="http://schemas.microsoft.com/office/drawing/2010/main" val="0"/>
                                                    </a:ext>
                                                  </a:extLst>
                                                </a:blip>
                                                <a:srcRect l="5214" t="42880" r="30218" b="4854"/>
                                                <a:stretch/>
                                              </pic:blipFill>
                                              <pic:spPr bwMode="auto">
                                                <a:xfrm>
                                                  <a:off x="0" y="0"/>
                                                  <a:ext cx="2048400" cy="12420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5780" w:type="dxa"/>
                                  <w:gridSpan w:val="2"/>
                                  <w:tcBorders>
                                    <w:top w:val="nil"/>
                                    <w:left w:val="nil"/>
                                    <w:bottom w:val="nil"/>
                                    <w:right w:val="nil"/>
                                  </w:tcBorders>
                                  <w:vAlign w:val="center"/>
                                </w:tcPr>
                                <w:p w14:paraId="652998C4" w14:textId="77777777" w:rsidR="009075B8" w:rsidRDefault="009075B8" w:rsidP="00A04990">
                                  <w:pPr>
                                    <w:pStyle w:val="a4"/>
                                    <w:ind w:firstLine="0"/>
                                    <w:jc w:val="center"/>
                                  </w:pPr>
                                  <w:r w:rsidRPr="00CC659A">
                                    <w:rPr>
                                      <w:noProof/>
                                      <w:lang w:eastAsia="zh-CN"/>
                                    </w:rPr>
                                    <w:drawing>
                                      <wp:inline distT="0" distB="0" distL="0" distR="0" wp14:anchorId="16583FD0" wp14:editId="5294D49F">
                                        <wp:extent cx="2095200" cy="1242000"/>
                                        <wp:effectExtent l="0" t="0" r="0" b="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6">
                                                  <a:extLst>
                                                    <a:ext uri="{28A0092B-C50C-407E-A947-70E740481C1C}">
                                                      <a14:useLocalDpi xmlns:a14="http://schemas.microsoft.com/office/drawing/2010/main" val="0"/>
                                                    </a:ext>
                                                  </a:extLst>
                                                </a:blip>
                                                <a:srcRect l="3724" t="42596" r="29462" b="4574"/>
                                                <a:stretch/>
                                              </pic:blipFill>
                                              <pic:spPr bwMode="auto">
                                                <a:xfrm>
                                                  <a:off x="0" y="0"/>
                                                  <a:ext cx="2095200" cy="124200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075B8" w14:paraId="7649A463" w14:textId="77777777" w:rsidTr="00394A87">
                              <w:tc>
                                <w:tcPr>
                                  <w:tcW w:w="5245" w:type="dxa"/>
                                  <w:gridSpan w:val="2"/>
                                  <w:tcBorders>
                                    <w:top w:val="nil"/>
                                    <w:left w:val="nil"/>
                                    <w:bottom w:val="nil"/>
                                    <w:right w:val="nil"/>
                                  </w:tcBorders>
                                  <w:vAlign w:val="center"/>
                                </w:tcPr>
                                <w:p w14:paraId="4A427314" w14:textId="77777777" w:rsidR="009075B8" w:rsidRPr="00A04990" w:rsidRDefault="009075B8" w:rsidP="00A04990">
                                  <w:pPr>
                                    <w:pStyle w:val="a4"/>
                                    <w:ind w:firstLine="0"/>
                                    <w:jc w:val="center"/>
                                    <w:rPr>
                                      <w:rFonts w:eastAsia="宋体"/>
                                      <w:lang w:eastAsia="zh-CN"/>
                                    </w:rPr>
                                  </w:pPr>
                                  <w:r>
                                    <w:rPr>
                                      <w:rFonts w:eastAsia="宋体" w:hint="eastAsia"/>
                                      <w:lang w:eastAsia="zh-CN"/>
                                    </w:rPr>
                                    <w:t>(d)</w:t>
                                  </w:r>
                                </w:p>
                              </w:tc>
                              <w:tc>
                                <w:tcPr>
                                  <w:tcW w:w="5780" w:type="dxa"/>
                                  <w:gridSpan w:val="2"/>
                                  <w:tcBorders>
                                    <w:top w:val="nil"/>
                                    <w:left w:val="nil"/>
                                    <w:bottom w:val="nil"/>
                                    <w:right w:val="nil"/>
                                  </w:tcBorders>
                                  <w:vAlign w:val="center"/>
                                </w:tcPr>
                                <w:p w14:paraId="7245AEA3" w14:textId="77777777" w:rsidR="009075B8" w:rsidRPr="00A04990" w:rsidRDefault="009075B8" w:rsidP="00A04990">
                                  <w:pPr>
                                    <w:pStyle w:val="a4"/>
                                    <w:ind w:firstLine="0"/>
                                    <w:jc w:val="center"/>
                                    <w:rPr>
                                      <w:rFonts w:eastAsia="宋体"/>
                                      <w:lang w:eastAsia="zh-CN"/>
                                    </w:rPr>
                                  </w:pPr>
                                  <w:r>
                                    <w:rPr>
                                      <w:rFonts w:eastAsia="宋体" w:hint="eastAsia"/>
                                      <w:lang w:eastAsia="zh-CN"/>
                                    </w:rPr>
                                    <w:t>(e)</w:t>
                                  </w:r>
                                </w:p>
                              </w:tc>
                            </w:tr>
                          </w:tbl>
                          <w:p w14:paraId="02346FDE" w14:textId="50506723" w:rsidR="009075B8" w:rsidRDefault="009075B8" w:rsidP="00915011">
                            <w:pPr>
                              <w:pStyle w:val="a4"/>
                              <w:spacing w:afterLines="50" w:after="120"/>
                              <w:ind w:firstLine="0"/>
                            </w:pPr>
                            <w:r>
                              <w:t xml:space="preserve">Fig. 10.  </w:t>
                            </w:r>
                            <w:r w:rsidRPr="0037722C">
                              <w:t xml:space="preserve">Parameter robustness of </w:t>
                            </w:r>
                            <w:r w:rsidRPr="003702D1">
                              <w:t xml:space="preserve">TFC-ALC method. (a) MAPD VS </w:t>
                            </w:r>
                            <w:r w:rsidRPr="003702D1">
                              <w:rPr>
                                <w:position w:val="-10"/>
                                <w:lang w:eastAsia="zh-CN"/>
                              </w:rPr>
                              <w:object w:dxaOrig="355" w:dyaOrig="290" w14:anchorId="1EC1896A">
                                <v:shape id="_x0000_i1219" type="#_x0000_t75" style="width:17.65pt;height:14.65pt">
                                  <v:imagedata r:id="rId77" o:title=""/>
                                </v:shape>
                                <o:OLEObject Type="Embed" ProgID="Equation.DSMT4" ShapeID="_x0000_i1219" DrawAspect="Content" ObjectID="_1628862123" r:id="rId464"/>
                              </w:object>
                            </w:r>
                            <w:r w:rsidRPr="003702D1">
                              <w:t xml:space="preserve"> . (b) MAPD VS </w:t>
                            </w:r>
                            <w:r w:rsidRPr="003702D1">
                              <w:rPr>
                                <w:position w:val="-10"/>
                                <w:lang w:eastAsia="zh-CN"/>
                              </w:rPr>
                              <w:object w:dxaOrig="355" w:dyaOrig="290" w14:anchorId="01C168B3">
                                <v:shape id="_x0000_i1221" type="#_x0000_t75" style="width:17.65pt;height:14.65pt">
                                  <v:imagedata r:id="rId79" o:title=""/>
                                </v:shape>
                                <o:OLEObject Type="Embed" ProgID="Equation.DSMT4" ShapeID="_x0000_i1221" DrawAspect="Content" ObjectID="_1628862124" r:id="rId465"/>
                              </w:object>
                            </w:r>
                            <w:r w:rsidRPr="003702D1">
                              <w:t xml:space="preserve"> . (c) MAPD VS </w:t>
                            </w:r>
                            <w:r w:rsidRPr="00F21767">
                              <w:rPr>
                                <w:i/>
                              </w:rPr>
                              <w:t>p</w:t>
                            </w:r>
                            <w:r w:rsidRPr="003702D1">
                              <w:t xml:space="preserve">. (d) MAPD VS  </w:t>
                            </w:r>
                            <w:r w:rsidRPr="003702D1">
                              <w:rPr>
                                <w:position w:val="-10"/>
                                <w:lang w:eastAsia="zh-CN"/>
                              </w:rPr>
                              <w:object w:dxaOrig="402" w:dyaOrig="290" w14:anchorId="73DA4F8D">
                                <v:shape id="_x0000_i1223" type="#_x0000_t75" style="width:20.25pt;height:14.65pt">
                                  <v:imagedata r:id="rId81" o:title=""/>
                                </v:shape>
                                <o:OLEObject Type="Embed" ProgID="Equation.DSMT4" ShapeID="_x0000_i1223" DrawAspect="Content" ObjectID="_1628862125" r:id="rId466"/>
                              </w:object>
                            </w:r>
                            <w:r w:rsidRPr="003702D1">
                              <w:t>.</w:t>
                            </w:r>
                            <w:r>
                              <w:t xml:space="preserve"> </w:t>
                            </w:r>
                            <w:r w:rsidRPr="00E460E9">
                              <w:t>(e)</w:t>
                            </w:r>
                            <w:r>
                              <w:t xml:space="preserve"> MAPD VS </w:t>
                            </w:r>
                            <w:r w:rsidRPr="00F21767">
                              <w:rPr>
                                <w:i/>
                              </w:rPr>
                              <w:t>K</w:t>
                            </w:r>
                            <w: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8EDD9C" id="_x0000_s1041" type="#_x0000_t202" style="position:absolute;left:0;text-align:left;margin-left:466.8pt;margin-top:.1pt;width:518pt;height:235.1pt;z-index:25165825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" stroked="f">
                <v:textbox inset="0,0,0,0">
                  <w:txbxContent>
                    <w:tbl>
                      <w:tblPr>
                        <w:tblStyle w:val="af3"/>
                        <w:tblW w:w="11025" w:type="dxa"/>
                        <w:tblInd w:w="-147" w:type="dxa"/>
                        <w:tblLook w:val="04A0" w:firstRow="1" w:lastRow="0" w:firstColumn="1" w:lastColumn="0" w:noHBand="0" w:noVBand="1"/>
                      </w:tblPr>
                      <w:tblGrid>
                        <w:gridCol w:w="3573"/>
                        <w:gridCol w:w="1672"/>
                        <w:gridCol w:w="1701"/>
                        <w:gridCol w:w="4079"/>
                      </w:tblGrid>
                      <w:tr w:rsidR="009075B8" w14:paraId="3D477A81" w14:textId="77777777" w:rsidTr="00394A87">
                        <w:tc>
                          <w:tcPr>
                            <w:tcW w:w="3573" w:type="dxa"/>
                            <w:tcBorders>
                              <w:top w:val="nil"/>
                              <w:left w:val="nil"/>
                              <w:bottom w:val="nil"/>
                              <w:right w:val="nil"/>
                            </w:tcBorders>
                            <w:vAlign w:val="center"/>
                          </w:tcPr>
                          <w:p w14:paraId="192ABABB" w14:textId="77777777" w:rsidR="009075B8" w:rsidRDefault="009075B8" w:rsidP="00A04990">
                            <w:pPr>
                              <w:pStyle w:val="a4"/>
                              <w:ind w:firstLine="0"/>
                              <w:jc w:val="center"/>
                            </w:pPr>
                            <w:r>
                              <w:rPr>
                                <w:noProof/>
                                <w:lang w:eastAsia="zh-CN"/>
                              </w:rPr>
                              <w:drawing>
                                <wp:inline distT="0" distB="0" distL="0" distR="0" wp14:anchorId="0D5CF734" wp14:editId="428436BE">
                                  <wp:extent cx="1980000" cy="1206952"/>
                                  <wp:effectExtent l="0" t="0" r="127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rotWithShape="1">
                                          <a:blip r:embed="rId72">
                                            <a:extLst>
                                              <a:ext uri="{28A0092B-C50C-407E-A947-70E740481C1C}">
                                                <a14:useLocalDpi xmlns:a14="http://schemas.microsoft.com/office/drawing/2010/main" val="0"/>
                                              </a:ext>
                                            </a:extLst>
                                          </a:blip>
                                          <a:srcRect l="5655" t="42890" r="30210" b="4951"/>
                                          <a:stretch/>
                                        </pic:blipFill>
                                        <pic:spPr bwMode="auto">
                                          <a:xfrm>
                                            <a:off x="0" y="0"/>
                                            <a:ext cx="1980000" cy="1206952"/>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373" w:type="dxa"/>
                            <w:gridSpan w:val="2"/>
                            <w:tcBorders>
                              <w:top w:val="nil"/>
                              <w:left w:val="nil"/>
                              <w:bottom w:val="nil"/>
                              <w:right w:val="nil"/>
                            </w:tcBorders>
                            <w:vAlign w:val="center"/>
                          </w:tcPr>
                          <w:p w14:paraId="174A4EB6" w14:textId="5ECECDCB" w:rsidR="009075B8" w:rsidRDefault="009075B8" w:rsidP="00A04990">
                            <w:pPr>
                              <w:pStyle w:val="a4"/>
                              <w:ind w:firstLine="0"/>
                              <w:jc w:val="center"/>
                            </w:pPr>
                            <w:r>
                              <w:rPr>
                                <w:noProof/>
                                <w:lang w:eastAsia="zh-CN"/>
                              </w:rPr>
                              <w:drawing>
                                <wp:inline distT="0" distB="0" distL="0" distR="0" wp14:anchorId="65350158" wp14:editId="3D818381">
                                  <wp:extent cx="1980000" cy="1224743"/>
                                  <wp:effectExtent l="0" t="0" r="1270" b="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rotWithShape="1">
                                          <a:blip r:embed="rId73">
                                            <a:extLst>
                                              <a:ext uri="{28A0092B-C50C-407E-A947-70E740481C1C}">
                                                <a14:useLocalDpi xmlns:a14="http://schemas.microsoft.com/office/drawing/2010/main" val="0"/>
                                              </a:ext>
                                            </a:extLst>
                                          </a:blip>
                                          <a:srcRect l="6216" t="43348" r="31403" b="5150"/>
                                          <a:stretch/>
                                        </pic:blipFill>
                                        <pic:spPr bwMode="auto">
                                          <a:xfrm>
                                            <a:off x="0" y="0"/>
                                            <a:ext cx="1980000" cy="122474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079" w:type="dxa"/>
                            <w:tcBorders>
                              <w:top w:val="nil"/>
                              <w:left w:val="nil"/>
                              <w:bottom w:val="nil"/>
                              <w:right w:val="nil"/>
                            </w:tcBorders>
                            <w:vAlign w:val="center"/>
                          </w:tcPr>
                          <w:p w14:paraId="18BA4721" w14:textId="77777777" w:rsidR="009075B8" w:rsidRDefault="009075B8" w:rsidP="00A04990">
                            <w:pPr>
                              <w:pStyle w:val="a4"/>
                              <w:ind w:firstLine="0"/>
                              <w:jc w:val="center"/>
                            </w:pPr>
                            <w:r>
                              <w:rPr>
                                <w:noProof/>
                                <w:lang w:eastAsia="zh-CN"/>
                              </w:rPr>
                              <w:drawing>
                                <wp:inline distT="0" distB="0" distL="0" distR="0" wp14:anchorId="2C9ED357" wp14:editId="641E8486">
                                  <wp:extent cx="1980000" cy="1211667"/>
                                  <wp:effectExtent l="0" t="0" r="1270" b="762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rotWithShape="1">
                                          <a:blip r:embed="rId74">
                                            <a:extLst>
                                              <a:ext uri="{28A0092B-C50C-407E-A947-70E740481C1C}">
                                                <a14:useLocalDpi xmlns:a14="http://schemas.microsoft.com/office/drawing/2010/main" val="0"/>
                                              </a:ext>
                                            </a:extLst>
                                          </a:blip>
                                          <a:srcRect l="5838" t="43003" r="32041" b="6282"/>
                                          <a:stretch/>
                                        </pic:blipFill>
                                        <pic:spPr bwMode="auto">
                                          <a:xfrm>
                                            <a:off x="0" y="0"/>
                                            <a:ext cx="1980000" cy="1211667"/>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075B8" w14:paraId="507A9C2A" w14:textId="77777777" w:rsidTr="00394A87">
                        <w:tc>
                          <w:tcPr>
                            <w:tcW w:w="3573" w:type="dxa"/>
                            <w:tcBorders>
                              <w:top w:val="nil"/>
                              <w:left w:val="nil"/>
                              <w:bottom w:val="nil"/>
                              <w:right w:val="nil"/>
                            </w:tcBorders>
                            <w:vAlign w:val="center"/>
                          </w:tcPr>
                          <w:p w14:paraId="7A338592" w14:textId="77777777" w:rsidR="009075B8" w:rsidRPr="00A04990" w:rsidRDefault="009075B8" w:rsidP="00A04990">
                            <w:pPr>
                              <w:pStyle w:val="a4"/>
                              <w:ind w:firstLine="0"/>
                              <w:jc w:val="center"/>
                              <w:rPr>
                                <w:rFonts w:eastAsia="宋体"/>
                                <w:lang w:eastAsia="zh-CN"/>
                              </w:rPr>
                            </w:pPr>
                            <w:r>
                              <w:rPr>
                                <w:rFonts w:eastAsia="宋体" w:hint="eastAsia"/>
                                <w:lang w:eastAsia="zh-CN"/>
                              </w:rPr>
                              <w:t>(a)</w:t>
                            </w:r>
                          </w:p>
                        </w:tc>
                        <w:tc>
                          <w:tcPr>
                            <w:tcW w:w="3373" w:type="dxa"/>
                            <w:gridSpan w:val="2"/>
                            <w:tcBorders>
                              <w:top w:val="nil"/>
                              <w:left w:val="nil"/>
                              <w:bottom w:val="nil"/>
                              <w:right w:val="nil"/>
                            </w:tcBorders>
                            <w:vAlign w:val="center"/>
                          </w:tcPr>
                          <w:p w14:paraId="259822A9" w14:textId="77777777" w:rsidR="009075B8" w:rsidRPr="00A04990" w:rsidRDefault="009075B8" w:rsidP="00A04990">
                            <w:pPr>
                              <w:pStyle w:val="a4"/>
                              <w:ind w:firstLine="0"/>
                              <w:jc w:val="center"/>
                              <w:rPr>
                                <w:rFonts w:eastAsia="宋体"/>
                                <w:lang w:eastAsia="zh-CN"/>
                              </w:rPr>
                            </w:pPr>
                            <w:r>
                              <w:rPr>
                                <w:rFonts w:eastAsia="宋体" w:hint="eastAsia"/>
                                <w:lang w:eastAsia="zh-CN"/>
                              </w:rPr>
                              <w:t>(b)</w:t>
                            </w:r>
                          </w:p>
                        </w:tc>
                        <w:tc>
                          <w:tcPr>
                            <w:tcW w:w="4079" w:type="dxa"/>
                            <w:tcBorders>
                              <w:top w:val="nil"/>
                              <w:left w:val="nil"/>
                              <w:bottom w:val="nil"/>
                              <w:right w:val="nil"/>
                            </w:tcBorders>
                            <w:vAlign w:val="center"/>
                          </w:tcPr>
                          <w:p w14:paraId="5876612B" w14:textId="77777777" w:rsidR="009075B8" w:rsidRPr="00A04990" w:rsidRDefault="009075B8" w:rsidP="00A04990">
                            <w:pPr>
                              <w:pStyle w:val="a4"/>
                              <w:ind w:firstLine="0"/>
                              <w:jc w:val="center"/>
                              <w:rPr>
                                <w:rFonts w:eastAsia="宋体"/>
                                <w:lang w:eastAsia="zh-CN"/>
                              </w:rPr>
                            </w:pPr>
                            <w:r>
                              <w:rPr>
                                <w:rFonts w:eastAsia="宋体" w:hint="eastAsia"/>
                                <w:lang w:eastAsia="zh-CN"/>
                              </w:rPr>
                              <w:t>(c)</w:t>
                            </w:r>
                          </w:p>
                        </w:tc>
                      </w:tr>
                      <w:tr w:rsidR="009075B8" w14:paraId="07D67B3C" w14:textId="77777777" w:rsidTr="00394A87">
                        <w:tc>
                          <w:tcPr>
                            <w:tcW w:w="5245" w:type="dxa"/>
                            <w:gridSpan w:val="2"/>
                            <w:tcBorders>
                              <w:top w:val="nil"/>
                              <w:left w:val="nil"/>
                              <w:bottom w:val="nil"/>
                              <w:right w:val="nil"/>
                            </w:tcBorders>
                            <w:vAlign w:val="center"/>
                          </w:tcPr>
                          <w:p w14:paraId="0AC5E688" w14:textId="77777777" w:rsidR="009075B8" w:rsidRDefault="009075B8" w:rsidP="00A04990">
                            <w:pPr>
                              <w:pStyle w:val="a4"/>
                              <w:ind w:firstLine="0"/>
                              <w:jc w:val="center"/>
                            </w:pPr>
                            <w:r w:rsidRPr="002776CD">
                              <w:rPr>
                                <w:rFonts w:hint="eastAsia"/>
                                <w:noProof/>
                                <w:lang w:eastAsia="zh-CN"/>
                              </w:rPr>
                              <w:drawing>
                                <wp:inline distT="0" distB="0" distL="0" distR="0" wp14:anchorId="01CEF34F" wp14:editId="7B58BD04">
                                  <wp:extent cx="2048400" cy="1242000"/>
                                  <wp:effectExtent l="0" t="0" r="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5">
                                            <a:extLst>
                                              <a:ext uri="{28A0092B-C50C-407E-A947-70E740481C1C}">
                                                <a14:useLocalDpi xmlns:a14="http://schemas.microsoft.com/office/drawing/2010/main" val="0"/>
                                              </a:ext>
                                            </a:extLst>
                                          </a:blip>
                                          <a:srcRect l="5214" t="42880" r="30218" b="4854"/>
                                          <a:stretch/>
                                        </pic:blipFill>
                                        <pic:spPr bwMode="auto">
                                          <a:xfrm>
                                            <a:off x="0" y="0"/>
                                            <a:ext cx="2048400" cy="12420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5780" w:type="dxa"/>
                            <w:gridSpan w:val="2"/>
                            <w:tcBorders>
                              <w:top w:val="nil"/>
                              <w:left w:val="nil"/>
                              <w:bottom w:val="nil"/>
                              <w:right w:val="nil"/>
                            </w:tcBorders>
                            <w:vAlign w:val="center"/>
                          </w:tcPr>
                          <w:p w14:paraId="652998C4" w14:textId="77777777" w:rsidR="009075B8" w:rsidRDefault="009075B8" w:rsidP="00A04990">
                            <w:pPr>
                              <w:pStyle w:val="a4"/>
                              <w:ind w:firstLine="0"/>
                              <w:jc w:val="center"/>
                            </w:pPr>
                            <w:r w:rsidRPr="00CC659A">
                              <w:rPr>
                                <w:noProof/>
                                <w:lang w:eastAsia="zh-CN"/>
                              </w:rPr>
                              <w:drawing>
                                <wp:inline distT="0" distB="0" distL="0" distR="0" wp14:anchorId="16583FD0" wp14:editId="5294D49F">
                                  <wp:extent cx="2095200" cy="1242000"/>
                                  <wp:effectExtent l="0" t="0" r="0" b="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6">
                                            <a:extLst>
                                              <a:ext uri="{28A0092B-C50C-407E-A947-70E740481C1C}">
                                                <a14:useLocalDpi xmlns:a14="http://schemas.microsoft.com/office/drawing/2010/main" val="0"/>
                                              </a:ext>
                                            </a:extLst>
                                          </a:blip>
                                          <a:srcRect l="3724" t="42596" r="29462" b="4574"/>
                                          <a:stretch/>
                                        </pic:blipFill>
                                        <pic:spPr bwMode="auto">
                                          <a:xfrm>
                                            <a:off x="0" y="0"/>
                                            <a:ext cx="2095200" cy="124200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075B8" w14:paraId="7649A463" w14:textId="77777777" w:rsidTr="00394A87">
                        <w:tc>
                          <w:tcPr>
                            <w:tcW w:w="5245" w:type="dxa"/>
                            <w:gridSpan w:val="2"/>
                            <w:tcBorders>
                              <w:top w:val="nil"/>
                              <w:left w:val="nil"/>
                              <w:bottom w:val="nil"/>
                              <w:right w:val="nil"/>
                            </w:tcBorders>
                            <w:vAlign w:val="center"/>
                          </w:tcPr>
                          <w:p w14:paraId="4A427314" w14:textId="77777777" w:rsidR="009075B8" w:rsidRPr="00A04990" w:rsidRDefault="009075B8" w:rsidP="00A04990">
                            <w:pPr>
                              <w:pStyle w:val="a4"/>
                              <w:ind w:firstLine="0"/>
                              <w:jc w:val="center"/>
                              <w:rPr>
                                <w:rFonts w:eastAsia="宋体"/>
                                <w:lang w:eastAsia="zh-CN"/>
                              </w:rPr>
                            </w:pPr>
                            <w:r>
                              <w:rPr>
                                <w:rFonts w:eastAsia="宋体" w:hint="eastAsia"/>
                                <w:lang w:eastAsia="zh-CN"/>
                              </w:rPr>
                              <w:t>(d)</w:t>
                            </w:r>
                          </w:p>
                        </w:tc>
                        <w:tc>
                          <w:tcPr>
                            <w:tcW w:w="5780" w:type="dxa"/>
                            <w:gridSpan w:val="2"/>
                            <w:tcBorders>
                              <w:top w:val="nil"/>
                              <w:left w:val="nil"/>
                              <w:bottom w:val="nil"/>
                              <w:right w:val="nil"/>
                            </w:tcBorders>
                            <w:vAlign w:val="center"/>
                          </w:tcPr>
                          <w:p w14:paraId="7245AEA3" w14:textId="77777777" w:rsidR="009075B8" w:rsidRPr="00A04990" w:rsidRDefault="009075B8" w:rsidP="00A04990">
                            <w:pPr>
                              <w:pStyle w:val="a4"/>
                              <w:ind w:firstLine="0"/>
                              <w:jc w:val="center"/>
                              <w:rPr>
                                <w:rFonts w:eastAsia="宋体"/>
                                <w:lang w:eastAsia="zh-CN"/>
                              </w:rPr>
                            </w:pPr>
                            <w:r>
                              <w:rPr>
                                <w:rFonts w:eastAsia="宋体" w:hint="eastAsia"/>
                                <w:lang w:eastAsia="zh-CN"/>
                              </w:rPr>
                              <w:t>(e)</w:t>
                            </w:r>
                          </w:p>
                        </w:tc>
                      </w:tr>
                    </w:tbl>
                    <w:p w14:paraId="02346FDE" w14:textId="50506723" w:rsidR="009075B8" w:rsidRDefault="009075B8" w:rsidP="00915011">
                      <w:pPr>
                        <w:pStyle w:val="a4"/>
                        <w:spacing w:afterLines="50" w:after="120"/>
                        <w:ind w:firstLine="0"/>
                      </w:pPr>
                      <w:r>
                        <w:t xml:space="preserve">Fig. 10.  </w:t>
                      </w:r>
                      <w:r w:rsidRPr="0037722C">
                        <w:t xml:space="preserve">Parameter robustness of </w:t>
                      </w:r>
                      <w:r w:rsidRPr="003702D1">
                        <w:t xml:space="preserve">TFC-ALC method. (a) MAPD VS </w:t>
                      </w:r>
                      <w:r w:rsidRPr="003702D1">
                        <w:rPr>
                          <w:position w:val="-10"/>
                          <w:lang w:eastAsia="zh-CN"/>
                        </w:rPr>
                        <w:object w:dxaOrig="355" w:dyaOrig="290" w14:anchorId="1EC1896A">
                          <v:shape id="_x0000_i1219" type="#_x0000_t75" style="width:17.65pt;height:14.65pt">
                            <v:imagedata r:id="rId77" o:title=""/>
                          </v:shape>
                          <o:OLEObject Type="Embed" ProgID="Equation.DSMT4" ShapeID="_x0000_i1219" DrawAspect="Content" ObjectID="_1628862123" r:id="rId467"/>
                        </w:object>
                      </w:r>
                      <w:r w:rsidRPr="003702D1">
                        <w:t xml:space="preserve"> . (b) MAPD VS </w:t>
                      </w:r>
                      <w:r w:rsidRPr="003702D1">
                        <w:rPr>
                          <w:position w:val="-10"/>
                          <w:lang w:eastAsia="zh-CN"/>
                        </w:rPr>
                        <w:object w:dxaOrig="355" w:dyaOrig="290" w14:anchorId="01C168B3">
                          <v:shape id="_x0000_i1221" type="#_x0000_t75" style="width:17.65pt;height:14.65pt">
                            <v:imagedata r:id="rId79" o:title=""/>
                          </v:shape>
                          <o:OLEObject Type="Embed" ProgID="Equation.DSMT4" ShapeID="_x0000_i1221" DrawAspect="Content" ObjectID="_1628862124" r:id="rId468"/>
                        </w:object>
                      </w:r>
                      <w:r w:rsidRPr="003702D1">
                        <w:t xml:space="preserve"> . (c) MAPD VS </w:t>
                      </w:r>
                      <w:r w:rsidRPr="00F21767">
                        <w:rPr>
                          <w:i/>
                        </w:rPr>
                        <w:t>p</w:t>
                      </w:r>
                      <w:r w:rsidRPr="003702D1">
                        <w:t xml:space="preserve">. (d) MAPD VS  </w:t>
                      </w:r>
                      <w:r w:rsidRPr="003702D1">
                        <w:rPr>
                          <w:position w:val="-10"/>
                          <w:lang w:eastAsia="zh-CN"/>
                        </w:rPr>
                        <w:object w:dxaOrig="402" w:dyaOrig="290" w14:anchorId="73DA4F8D">
                          <v:shape id="_x0000_i1223" type="#_x0000_t75" style="width:20.25pt;height:14.65pt">
                            <v:imagedata r:id="rId81" o:title=""/>
                          </v:shape>
                          <o:OLEObject Type="Embed" ProgID="Equation.DSMT4" ShapeID="_x0000_i1223" DrawAspect="Content" ObjectID="_1628862125" r:id="rId469"/>
                        </w:object>
                      </w:r>
                      <w:r w:rsidRPr="003702D1">
                        <w:t>.</w:t>
                      </w:r>
                      <w:r>
                        <w:t xml:space="preserve"> </w:t>
                      </w:r>
                      <w:r w:rsidRPr="00E460E9">
                        <w:t>(e)</w:t>
                      </w:r>
                      <w:r>
                        <w:t xml:space="preserve"> MAPD VS </w:t>
                      </w:r>
                      <w:r w:rsidRPr="00F21767">
                        <w:rPr>
                          <w:i/>
                        </w:rPr>
                        <w:t>K</w:t>
                      </w:r>
                      <w:r>
                        <w:t>.</w:t>
                      </w:r>
                    </w:p>
                  </w:txbxContent>
                </v:textbox>
                <w10:wrap type="square" anchorx="margin"/>
              </v:shape>
            </w:pict>
          </mc:Fallback>
        </mc:AlternateContent>
      </w:r>
      <w:r w:rsidR="000673D0" w:rsidRPr="00B84BD9">
        <w:t xml:space="preserve">candidate TDOs learned </w:t>
      </w:r>
      <w:r w:rsidR="004940D4" w:rsidRPr="00B84BD9">
        <w:t xml:space="preserve">excluding </w:t>
      </w:r>
      <w:r w:rsidR="000673D0" w:rsidRPr="00B84BD9">
        <w:t xml:space="preserve">the current subject and based on the majority principle. </w:t>
      </w:r>
    </w:p>
    <w:p w14:paraId="2645B969" w14:textId="385B3F5E" w:rsidR="00FF3207" w:rsidRPr="00B84BD9" w:rsidRDefault="000673D0" w:rsidP="000673D0">
      <w:pPr>
        <w:pStyle w:val="Text"/>
      </w:pPr>
      <w:r w:rsidRPr="00B84BD9">
        <w:t>Our experimental studies were carried out on a computer with an Intel i</w:t>
      </w:r>
      <w:r w:rsidR="001F56AD" w:rsidRPr="00B84BD9">
        <w:t>5-45</w:t>
      </w:r>
      <w:r w:rsidRPr="00B84BD9">
        <w:t>90 3.</w:t>
      </w:r>
      <w:r w:rsidR="001F56AD" w:rsidRPr="00B84BD9">
        <w:t>3</w:t>
      </w:r>
      <w:r w:rsidRPr="00B84BD9">
        <w:t xml:space="preserve"> GHz CPU, 1</w:t>
      </w:r>
      <w:r w:rsidR="001F56AD" w:rsidRPr="00B84BD9">
        <w:t>2</w:t>
      </w:r>
      <w:r w:rsidRPr="00B84BD9">
        <w:t xml:space="preserve"> GB of RAM, Microsoft Windows </w:t>
      </w:r>
      <w:r w:rsidR="001F56AD" w:rsidRPr="00B84BD9">
        <w:t>10 (64 bit), and MATLAB 2016</w:t>
      </w:r>
      <w:r w:rsidRPr="00B84BD9">
        <w:t>a.</w:t>
      </w:r>
    </w:p>
    <w:p w14:paraId="1A92B85F" w14:textId="680BDCB7" w:rsidR="000673D0" w:rsidRPr="00B84BD9" w:rsidRDefault="000673D0" w:rsidP="000673D0">
      <w:pPr>
        <w:pStyle w:val="1"/>
      </w:pPr>
      <w:r w:rsidRPr="00B84BD9">
        <w:t>Results</w:t>
      </w:r>
    </w:p>
    <w:p w14:paraId="6A4B57C6" w14:textId="212F9F90" w:rsidR="000673D0" w:rsidRPr="00B84BD9" w:rsidRDefault="000673D0" w:rsidP="000673D0">
      <w:pPr>
        <w:pStyle w:val="Text"/>
        <w:rPr>
          <w:noProof/>
          <w:lang w:eastAsia="zh-CN"/>
        </w:rPr>
      </w:pPr>
      <w:r w:rsidRPr="00B84BD9">
        <w:t>We separately ran TFC-ALC, FCP, and AW methods on data from the ten subjects</w:t>
      </w:r>
      <w:r w:rsidR="009B0443" w:rsidRPr="00B84BD9">
        <w:t>.</w:t>
      </w:r>
      <w:r w:rsidRPr="00B84BD9">
        <w:t xml:space="preserve"> </w:t>
      </w:r>
      <w:r w:rsidR="009B0443" w:rsidRPr="00B84BD9">
        <w:t>We first</w:t>
      </w:r>
      <w:r w:rsidRPr="00B84BD9">
        <w:t xml:space="preserve"> evaluated the</w:t>
      </w:r>
      <w:r w:rsidR="009A6AAB" w:rsidRPr="00B84BD9">
        <w:t>ir</w:t>
      </w:r>
      <w:r w:rsidR="009B0443" w:rsidRPr="00B84BD9">
        <w:t xml:space="preserve"> generati</w:t>
      </w:r>
      <w:r w:rsidR="00A43C9E" w:rsidRPr="00B84BD9">
        <w:t>ng</w:t>
      </w:r>
      <w:r w:rsidRPr="00B84BD9">
        <w:t xml:space="preserve"> performance</w:t>
      </w:r>
      <w:r w:rsidR="009B0443" w:rsidRPr="00B84BD9">
        <w:t xml:space="preserve"> of synthetic CTs </w:t>
      </w:r>
      <w:r w:rsidRPr="00B84BD9">
        <w:t xml:space="preserve">using MAPD, RMSE, and R metrics. Means and standard deviations of validity metrics are reported in Table </w:t>
      </w:r>
      <w:r w:rsidR="003F7547" w:rsidRPr="00B84BD9">
        <w:fldChar w:fldCharType="begin"/>
      </w:r>
      <w:r w:rsidR="003F7547" w:rsidRPr="00B84BD9">
        <w:rPr>
          <w:lang w:eastAsia="zh-CN"/>
        </w:rPr>
        <w:instrText xml:space="preserve"> </w:instrText>
      </w:r>
      <w:r w:rsidR="003F7547" w:rsidRPr="00B84BD9">
        <w:rPr>
          <w:rFonts w:hint="eastAsia"/>
          <w:lang w:eastAsia="zh-CN"/>
        </w:rPr>
        <w:instrText>= 4 \* ROMAN</w:instrText>
      </w:r>
      <w:r w:rsidR="003F7547" w:rsidRPr="00B84BD9">
        <w:rPr>
          <w:lang w:eastAsia="zh-CN"/>
        </w:rPr>
        <w:instrText xml:space="preserve"> </w:instrText>
      </w:r>
      <w:r w:rsidR="003F7547" w:rsidRPr="00B84BD9">
        <w:fldChar w:fldCharType="separate"/>
      </w:r>
      <w:r w:rsidR="003F7547" w:rsidRPr="00B84BD9">
        <w:rPr>
          <w:noProof/>
          <w:lang w:eastAsia="zh-CN"/>
        </w:rPr>
        <w:t>IV</w:t>
      </w:r>
      <w:r w:rsidR="003F7547" w:rsidRPr="00B84BD9">
        <w:fldChar w:fldCharType="end"/>
      </w:r>
      <w:r w:rsidRPr="00B84BD9">
        <w:t xml:space="preserve"> after 20 times of running each method for individual subject. </w:t>
      </w:r>
      <w:r w:rsidR="003C7E1C">
        <w:t xml:space="preserve">In Phase III, the initialization of both KL-TCVM and AL-SVM are random which provides different </w:t>
      </w:r>
      <w:r w:rsidR="008F0D85">
        <w:t>TDO</w:t>
      </w:r>
      <w:r w:rsidR="003C7E1C">
        <w:t xml:space="preserve">s and different results each time. </w:t>
      </w:r>
      <w:r w:rsidRPr="00B84BD9">
        <w:t xml:space="preserve">Meanwhile, </w:t>
      </w:r>
      <w:r w:rsidR="006E10FD" w:rsidRPr="00B84BD9">
        <w:t>p</w:t>
      </w:r>
      <w:r w:rsidRPr="00B84BD9">
        <w:t xml:space="preserve">-values, calculated using </w:t>
      </w:r>
      <w:r w:rsidR="00470FD9" w:rsidRPr="00B84BD9">
        <w:t xml:space="preserve">a paired two-tailed t-test and </w:t>
      </w:r>
      <w:r w:rsidR="00470FD9" w:rsidRPr="00B84BD9">
        <w:rPr>
          <w:position w:val="-6"/>
          <w:sz w:val="22"/>
          <w:szCs w:val="22"/>
          <w:lang w:eastAsia="zh-CN"/>
        </w:rPr>
        <w:object w:dxaOrig="200" w:dyaOrig="200" w14:anchorId="0D925282">
          <v:shape id="_x0000_i1224" type="#_x0000_t75" style="width:11.65pt;height:11.65pt" o:ole="">
            <v:imagedata r:id="rId470" o:title=""/>
          </v:shape>
          <o:OLEObject Type="Embed" ProgID="Equation.DSMT4" ShapeID="_x0000_i1224" DrawAspect="Content" ObjectID="_1628861970" r:id="rId471"/>
        </w:object>
      </w:r>
      <w:r w:rsidRPr="00B84BD9">
        <w:t>= 0.05, are listed to support the significance of the improvement of our method. Fig. 6, which shows the performance curves of the three involved methods against each subject with respect to the MAPD, RMSE, and R metrics, provides a visualization of the performance advantage of our method. Fig. 7</w:t>
      </w:r>
      <w:r w:rsidR="00EF592A" w:rsidRPr="00B84BD9">
        <w:t>, for example,</w:t>
      </w:r>
      <w:r w:rsidRPr="00B84BD9">
        <w:t xml:space="preserve"> shows the synthetic CT images from </w:t>
      </w:r>
      <w:r w:rsidR="0077222F" w:rsidRPr="00B84BD9">
        <w:t>Sub</w:t>
      </w:r>
      <w:r w:rsidRPr="00B84BD9">
        <w:t xml:space="preserve"> 2 for all three methods.</w:t>
      </w:r>
      <w:r w:rsidR="00E55CF9" w:rsidRPr="00B84BD9">
        <w:rPr>
          <w:noProof/>
          <w:lang w:eastAsia="zh-CN"/>
        </w:rPr>
        <w:t xml:space="preserve"> </w:t>
      </w:r>
    </w:p>
    <w:p w14:paraId="114DF385" w14:textId="3D129FCB" w:rsidR="00B274A3" w:rsidRPr="00B84BD9" w:rsidRDefault="0044747E" w:rsidP="0029692A">
      <w:pPr>
        <w:pStyle w:val="Text"/>
        <w:rPr>
          <w:rFonts w:eastAsia="Arial"/>
          <w:iCs/>
        </w:rPr>
      </w:pPr>
      <w:r w:rsidRPr="00B84BD9">
        <w:rPr>
          <w:noProof/>
          <w:lang w:eastAsia="zh-CN"/>
        </w:rPr>
        <w:t>W</w:t>
      </w:r>
      <w:r w:rsidR="00441898" w:rsidRPr="00B84BD9">
        <w:rPr>
          <w:noProof/>
          <w:lang w:eastAsia="zh-CN"/>
        </w:rPr>
        <w:t xml:space="preserve">e </w:t>
      </w:r>
      <w:r w:rsidRPr="00B84BD9">
        <w:rPr>
          <w:noProof/>
          <w:lang w:eastAsia="zh-CN"/>
        </w:rPr>
        <w:t xml:space="preserve">continued to </w:t>
      </w:r>
      <w:r w:rsidR="00CB6BCC" w:rsidRPr="00B84BD9">
        <w:rPr>
          <w:noProof/>
          <w:lang w:eastAsia="zh-CN"/>
        </w:rPr>
        <w:t>compare</w:t>
      </w:r>
      <w:r w:rsidR="00441898" w:rsidRPr="00B84BD9">
        <w:rPr>
          <w:noProof/>
          <w:lang w:eastAsia="zh-CN"/>
        </w:rPr>
        <w:t xml:space="preserve"> the </w:t>
      </w:r>
      <w:r w:rsidR="00C62C78" w:rsidRPr="00B84BD9">
        <w:rPr>
          <w:noProof/>
          <w:lang w:eastAsia="zh-CN"/>
        </w:rPr>
        <w:t>performance</w:t>
      </w:r>
      <w:r w:rsidR="005A2C47" w:rsidRPr="00B84BD9">
        <w:rPr>
          <w:noProof/>
          <w:lang w:eastAsia="zh-CN"/>
        </w:rPr>
        <w:t xml:space="preserve"> of</w:t>
      </w:r>
      <w:r w:rsidR="00C62C78" w:rsidRPr="00B84BD9">
        <w:rPr>
          <w:noProof/>
          <w:lang w:eastAsia="zh-CN"/>
        </w:rPr>
        <w:t xml:space="preserve"> </w:t>
      </w:r>
      <w:r w:rsidR="008B0869" w:rsidRPr="00B84BD9">
        <w:rPr>
          <w:noProof/>
          <w:lang w:eastAsia="zh-CN"/>
        </w:rPr>
        <w:t xml:space="preserve">PET attanuation correction </w:t>
      </w:r>
      <w:r w:rsidR="00ED2064" w:rsidRPr="00B84BD9">
        <w:rPr>
          <w:noProof/>
          <w:lang w:eastAsia="zh-CN"/>
        </w:rPr>
        <w:t>regarding</w:t>
      </w:r>
      <w:r w:rsidR="005A2C47" w:rsidRPr="00B84BD9">
        <w:rPr>
          <w:noProof/>
          <w:lang w:eastAsia="zh-CN"/>
        </w:rPr>
        <w:t xml:space="preserve"> these three methods</w:t>
      </w:r>
      <w:r w:rsidR="008B0869" w:rsidRPr="00B84BD9">
        <w:rPr>
          <w:noProof/>
          <w:lang w:eastAsia="zh-CN"/>
        </w:rPr>
        <w:t>,</w:t>
      </w:r>
      <w:r w:rsidR="005A2C47" w:rsidRPr="00B84BD9">
        <w:rPr>
          <w:noProof/>
          <w:lang w:eastAsia="zh-CN"/>
        </w:rPr>
        <w:t xml:space="preserve"> </w:t>
      </w:r>
      <w:r w:rsidR="00441898" w:rsidRPr="00B84BD9">
        <w:rPr>
          <w:noProof/>
          <w:lang w:eastAsia="zh-CN"/>
        </w:rPr>
        <w:t xml:space="preserve">based on their </w:t>
      </w:r>
      <w:r w:rsidR="005A2C47" w:rsidRPr="00B84BD9">
        <w:rPr>
          <w:noProof/>
          <w:lang w:eastAsia="zh-CN"/>
        </w:rPr>
        <w:t xml:space="preserve">generated synthetic CT images and by means of the metric of </w:t>
      </w:r>
      <w:r w:rsidR="00BE2568" w:rsidRPr="00B84BD9">
        <w:rPr>
          <w:noProof/>
          <w:lang w:eastAsia="zh-CN"/>
        </w:rPr>
        <w:t>SUV error</w:t>
      </w:r>
      <w:r w:rsidR="008B0869" w:rsidRPr="00B84BD9">
        <w:rPr>
          <w:noProof/>
          <w:lang w:eastAsia="zh-CN"/>
        </w:rPr>
        <w:t xml:space="preserve">. </w:t>
      </w:r>
      <w:sdt>
        <w:sdtPr>
          <w:tag w:val="goog_rdk_0"/>
          <w:id w:val="340286411"/>
        </w:sdtPr>
        <w:sdtEndPr/>
        <w:sdtContent/>
      </w:sdt>
      <w:sdt>
        <w:sdtPr>
          <w:tag w:val="goog_rdk_2"/>
          <w:id w:val="-951555161"/>
        </w:sdtPr>
        <w:sdtEndPr/>
        <w:sdtContent/>
      </w:sdt>
      <w:sdt>
        <w:sdtPr>
          <w:tag w:val="goog_rdk_4"/>
          <w:id w:val="1352146286"/>
        </w:sdtPr>
        <w:sdtEndPr/>
        <w:sdtContent/>
      </w:sdt>
      <w:r w:rsidR="008B0869" w:rsidRPr="00B84BD9">
        <w:rPr>
          <w:noProof/>
          <w:lang w:eastAsia="zh-CN"/>
        </w:rPr>
        <w:t>A</w:t>
      </w:r>
      <w:r w:rsidR="00B274A3" w:rsidRPr="00B84BD9">
        <w:rPr>
          <w:noProof/>
          <w:lang w:eastAsia="zh-CN"/>
        </w:rPr>
        <w:t xml:space="preserve">s shown in </w:t>
      </w:r>
      <w:r w:rsidR="008F26DA" w:rsidRPr="00B84BD9">
        <w:rPr>
          <w:noProof/>
          <w:lang w:eastAsia="zh-CN"/>
        </w:rPr>
        <w:t xml:space="preserve">Fig. </w:t>
      </w:r>
      <w:r w:rsidR="001E44E2" w:rsidRPr="00B84BD9">
        <w:rPr>
          <w:noProof/>
          <w:lang w:eastAsia="zh-CN"/>
        </w:rPr>
        <w:t>8</w:t>
      </w:r>
      <w:r w:rsidR="00EB0CE1" w:rsidRPr="00B84BD9">
        <w:rPr>
          <w:noProof/>
          <w:lang w:eastAsia="zh-CN"/>
        </w:rPr>
        <w:t xml:space="preserve">, </w:t>
      </w:r>
      <w:r w:rsidR="00EB0CE1" w:rsidRPr="00B84BD9">
        <w:t>the comparison</w:t>
      </w:r>
      <w:r w:rsidR="008B0869" w:rsidRPr="00B84BD9">
        <w:t>s</w:t>
      </w:r>
      <w:r w:rsidR="00EB0CE1" w:rsidRPr="00B84BD9">
        <w:t xml:space="preserve"> of SUV errors </w:t>
      </w:r>
      <w:r w:rsidR="00C354F2" w:rsidRPr="00B84BD9">
        <w:t>of</w:t>
      </w:r>
      <w:r w:rsidR="00EB0CE1" w:rsidRPr="00B84BD9">
        <w:t xml:space="preserve"> </w:t>
      </w:r>
      <w:r w:rsidR="004148D4" w:rsidRPr="00B84BD9">
        <w:t xml:space="preserve">these </w:t>
      </w:r>
      <w:r w:rsidR="00EB0CE1" w:rsidRPr="00B84BD9">
        <w:t xml:space="preserve">three methods with regard to multiple tissue types </w:t>
      </w:r>
      <w:r w:rsidR="00BC2226" w:rsidRPr="00B84BD9">
        <w:t xml:space="preserve">existing in the body sections of abdomen and pelvis </w:t>
      </w:r>
      <w:r w:rsidR="008B0869" w:rsidRPr="00B84BD9">
        <w:t>are</w:t>
      </w:r>
      <w:r w:rsidR="00EB0CE1" w:rsidRPr="00B84BD9">
        <w:t xml:space="preserve"> given</w:t>
      </w:r>
      <w:r w:rsidR="00EB0CE1" w:rsidRPr="00B84BD9">
        <w:rPr>
          <w:noProof/>
          <w:lang w:eastAsia="zh-CN"/>
        </w:rPr>
        <w:t>.</w:t>
      </w:r>
      <w:r w:rsidR="00B274A3" w:rsidRPr="00B84BD9">
        <w:rPr>
          <w:noProof/>
          <w:lang w:eastAsia="zh-CN"/>
        </w:rPr>
        <w:t xml:space="preserve"> </w:t>
      </w:r>
      <w:r w:rsidR="00F841F7">
        <w:rPr>
          <w:noProof/>
          <w:lang w:eastAsia="zh-CN"/>
        </w:rPr>
        <w:t>An example image volume, using the data from the same patient as was used in Fig. 7</w:t>
      </w:r>
      <w:r w:rsidR="002D43A6">
        <w:rPr>
          <w:noProof/>
          <w:lang w:eastAsia="zh-CN"/>
        </w:rPr>
        <w:t>,</w:t>
      </w:r>
      <w:r w:rsidR="00F841F7">
        <w:rPr>
          <w:noProof/>
          <w:lang w:eastAsia="zh-CN"/>
        </w:rPr>
        <w:t xml:space="preserve"> is shown in Fig 9. </w:t>
      </w:r>
      <w:r w:rsidR="00B274A3" w:rsidRPr="00B84BD9">
        <w:rPr>
          <w:rFonts w:eastAsia="Arial"/>
          <w:iCs/>
        </w:rPr>
        <w:t>Our data are from Na</w:t>
      </w:r>
      <w:r w:rsidR="00B274A3" w:rsidRPr="00B84BD9">
        <w:rPr>
          <w:rFonts w:eastAsia="Arial"/>
          <w:iCs/>
          <w:vertAlign w:val="superscript"/>
        </w:rPr>
        <w:t>18</w:t>
      </w:r>
      <w:r w:rsidR="00B274A3" w:rsidRPr="00B84BD9">
        <w:rPr>
          <w:rFonts w:eastAsia="Arial"/>
          <w:iCs/>
        </w:rPr>
        <w:t>F- PET scans and emphasize SUVs in and near bone areas wherein currently existing methods are particularly inaccurate.</w:t>
      </w:r>
      <w:r w:rsidR="00D91F9F" w:rsidRPr="00B84BD9">
        <w:rPr>
          <w:rFonts w:eastAsia="Arial"/>
          <w:iCs/>
        </w:rPr>
        <w:t xml:space="preserve"> In this regard, in terms of the Dice coefficient [</w:t>
      </w:r>
      <w:r w:rsidR="00AC39EF" w:rsidRPr="00B84BD9">
        <w:rPr>
          <w:rFonts w:eastAsia="Arial"/>
          <w:iCs/>
        </w:rPr>
        <w:t>57</w:t>
      </w:r>
      <w:r w:rsidR="00D91F9F" w:rsidRPr="00B84BD9">
        <w:rPr>
          <w:rFonts w:eastAsia="Arial"/>
          <w:iCs/>
        </w:rPr>
        <w:t xml:space="preserve">], the </w:t>
      </w:r>
      <w:r w:rsidR="00540756" w:rsidRPr="00B84BD9">
        <w:rPr>
          <w:rFonts w:eastAsia="Arial"/>
          <w:iCs/>
        </w:rPr>
        <w:t xml:space="preserve">consensus </w:t>
      </w:r>
      <w:r w:rsidR="00D91F9F" w:rsidRPr="00B84BD9">
        <w:rPr>
          <w:rFonts w:eastAsia="Arial"/>
          <w:iCs/>
        </w:rPr>
        <w:t xml:space="preserve">of bone between our synthetized CTs and measured CTs </w:t>
      </w:r>
      <w:r w:rsidR="00261C6F" w:rsidRPr="00B84BD9">
        <w:rPr>
          <w:rFonts w:eastAsia="Arial"/>
          <w:iCs/>
        </w:rPr>
        <w:t xml:space="preserve">used before PET attenuation correction </w:t>
      </w:r>
      <w:r w:rsidR="00D91F9F" w:rsidRPr="00B84BD9">
        <w:rPr>
          <w:rFonts w:eastAsia="Arial"/>
          <w:iCs/>
        </w:rPr>
        <w:t>is</w:t>
      </w:r>
      <w:r w:rsidR="00C354F2" w:rsidRPr="00B84BD9">
        <w:rPr>
          <w:rFonts w:eastAsia="Arial"/>
          <w:iCs/>
        </w:rPr>
        <w:t xml:space="preserve"> additionally</w:t>
      </w:r>
      <w:r w:rsidR="00D91F9F" w:rsidRPr="00B84BD9">
        <w:rPr>
          <w:rFonts w:eastAsia="Arial"/>
          <w:iCs/>
        </w:rPr>
        <w:t xml:space="preserve"> listed </w:t>
      </w:r>
      <w:r w:rsidR="00261C6F" w:rsidRPr="00B84BD9">
        <w:rPr>
          <w:rFonts w:eastAsia="Arial"/>
          <w:iCs/>
        </w:rPr>
        <w:t xml:space="preserve">in Table </w:t>
      </w:r>
      <w:r w:rsidR="00891EFC" w:rsidRPr="00B84BD9">
        <w:rPr>
          <w:rFonts w:eastAsia="Arial"/>
          <w:iCs/>
        </w:rPr>
        <w:fldChar w:fldCharType="begin"/>
      </w:r>
      <w:r w:rsidR="00891EFC" w:rsidRPr="00B84BD9">
        <w:rPr>
          <w:iCs/>
          <w:lang w:eastAsia="zh-CN"/>
        </w:rPr>
        <w:instrText xml:space="preserve"> </w:instrText>
      </w:r>
      <w:r w:rsidR="00891EFC" w:rsidRPr="00B84BD9">
        <w:rPr>
          <w:rFonts w:hint="eastAsia"/>
          <w:iCs/>
          <w:lang w:eastAsia="zh-CN"/>
        </w:rPr>
        <w:instrText>= 5 \* ROMAN</w:instrText>
      </w:r>
      <w:r w:rsidR="00891EFC" w:rsidRPr="00B84BD9">
        <w:rPr>
          <w:iCs/>
          <w:lang w:eastAsia="zh-CN"/>
        </w:rPr>
        <w:instrText xml:space="preserve"> </w:instrText>
      </w:r>
      <w:r w:rsidR="00891EFC" w:rsidRPr="00B84BD9">
        <w:rPr>
          <w:rFonts w:eastAsia="Arial"/>
          <w:iCs/>
        </w:rPr>
        <w:fldChar w:fldCharType="separate"/>
      </w:r>
      <w:r w:rsidR="00891EFC" w:rsidRPr="00B84BD9">
        <w:rPr>
          <w:iCs/>
          <w:noProof/>
          <w:lang w:eastAsia="zh-CN"/>
        </w:rPr>
        <w:t>V</w:t>
      </w:r>
      <w:r w:rsidR="00891EFC" w:rsidRPr="00B84BD9">
        <w:rPr>
          <w:rFonts w:eastAsia="Arial"/>
          <w:iCs/>
        </w:rPr>
        <w:fldChar w:fldCharType="end"/>
      </w:r>
      <w:r w:rsidR="00261C6F" w:rsidRPr="00B84BD9">
        <w:rPr>
          <w:rFonts w:eastAsia="Arial"/>
          <w:iCs/>
        </w:rPr>
        <w:t>.</w:t>
      </w:r>
      <w:r w:rsidR="00D91F9F" w:rsidRPr="00B84BD9">
        <w:rPr>
          <w:rFonts w:eastAsia="Arial"/>
          <w:iCs/>
        </w:rPr>
        <w:t xml:space="preserve">  </w:t>
      </w:r>
    </w:p>
    <w:p w14:paraId="527F9047" w14:textId="37626E5C" w:rsidR="00A1330F" w:rsidRPr="00EE7C0D" w:rsidRDefault="00523F22" w:rsidP="00EE7C0D">
      <w:pPr>
        <w:pStyle w:val="Text"/>
      </w:pPr>
      <w:r w:rsidRPr="00B84BD9">
        <w:t xml:space="preserve">We </w:t>
      </w:r>
      <w:r w:rsidR="00EA3B3A" w:rsidRPr="00B84BD9">
        <w:t xml:space="preserve">also </w:t>
      </w:r>
      <w:r w:rsidRPr="00B84BD9">
        <w:t xml:space="preserve">recorded the running time of TFC-ALC in terms of the separate sub-procedures on the ten subjects whose mean MR voxel number is </w:t>
      </w:r>
      <w:r w:rsidRPr="00B84BD9">
        <w:rPr>
          <w:i/>
        </w:rPr>
        <w:t>N</w:t>
      </w:r>
      <w:r w:rsidRPr="00B84BD9">
        <w:t xml:space="preserve"> = 6,864,159. On the average, we spent approximately 79 seconds in Sub-procedure 1 and 225 seconds in Sub-procedure 3. Th</w:t>
      </w:r>
      <w:r w:rsidR="004117F2" w:rsidRPr="00B84BD9">
        <w:t xml:space="preserve">at is, </w:t>
      </w:r>
      <w:r w:rsidRPr="00B84BD9">
        <w:t xml:space="preserve">our method spent approximately 5 minutes in generating synthetic CTs for new subjects. By the way, in our experiments, the off-line Sub-procedure 2 generally required 22451 seconds (370 minutes) to learn the TDOs for each subject with a commonly available PC. </w:t>
      </w:r>
      <w:r w:rsidR="00504481" w:rsidRPr="00B84BD9">
        <w:rPr>
          <w:rFonts w:hint="eastAsia"/>
          <w:lang w:eastAsia="zh-CN"/>
        </w:rPr>
        <w:t>O</w:t>
      </w:r>
      <w:r w:rsidRPr="00B84BD9">
        <w:t xml:space="preserve">nly </w:t>
      </w:r>
      <w:r w:rsidR="000E794D" w:rsidRPr="00B84BD9">
        <w:t>three</w:t>
      </w:r>
      <w:r w:rsidRPr="00B84BD9">
        <w:t xml:space="preserve"> </w:t>
      </w:r>
      <w:r w:rsidR="00A85081" w:rsidRPr="00B84BD9">
        <w:t>round</w:t>
      </w:r>
      <w:r w:rsidRPr="00B84BD9">
        <w:t xml:space="preserve">s of </w:t>
      </w:r>
      <w:r w:rsidR="00EC141B" w:rsidRPr="00B84BD9">
        <w:t>active learning</w:t>
      </w:r>
      <w:r w:rsidR="00EC141B" w:rsidRPr="00B84BD9" w:rsidDel="00523F22">
        <w:t xml:space="preserve"> </w:t>
      </w:r>
      <w:r w:rsidRPr="00B84BD9">
        <w:t>were conducted</w:t>
      </w:r>
      <w:r w:rsidR="000E794D" w:rsidRPr="00B84BD9">
        <w:t xml:space="preserve"> </w:t>
      </w:r>
      <w:r w:rsidR="00193FC1" w:rsidRPr="00B84BD9">
        <w:t>in</w:t>
      </w:r>
      <w:r w:rsidRPr="00B84BD9">
        <w:t xml:space="preserve"> </w:t>
      </w:r>
      <w:r w:rsidR="000E794D" w:rsidRPr="00B84BD9">
        <w:t>our experiments</w:t>
      </w:r>
      <w:r w:rsidR="00504481" w:rsidRPr="00B84BD9">
        <w:t>,</w:t>
      </w:r>
      <w:r w:rsidR="00A85081" w:rsidRPr="00B84BD9">
        <w:t xml:space="preserve"> </w:t>
      </w:r>
      <w:r w:rsidR="00504481" w:rsidRPr="00B84BD9">
        <w:t>as t</w:t>
      </w:r>
      <w:r w:rsidR="00A85081" w:rsidRPr="00B84BD9">
        <w:t>he data capac</w:t>
      </w:r>
      <w:r w:rsidR="00504481" w:rsidRPr="00B84BD9">
        <w:t>ity of the latest training set wa</w:t>
      </w:r>
      <w:r w:rsidR="00A85081" w:rsidRPr="00B84BD9">
        <w:t>s as high as tens of thousands in our studies</w:t>
      </w:r>
      <w:r w:rsidR="00193FC1" w:rsidRPr="00B84BD9">
        <w:t xml:space="preserve"> after three rounds of AL-SVM</w:t>
      </w:r>
      <w:r w:rsidR="00A85081" w:rsidRPr="00B84BD9">
        <w:t>, e.g., around 60,000 on Sub 1, which is actually near the limitation of our condition.</w:t>
      </w:r>
      <w:r w:rsidR="000673D0" w:rsidRPr="00B84BD9">
        <w:t xml:space="preserve"> </w:t>
      </w:r>
      <w:r w:rsidR="00EE7C0D" w:rsidRPr="00EE7C0D">
        <w:t xml:space="preserve">In comparison to our proposed method, FCP </w:t>
      </w:r>
      <w:r w:rsidR="00EE7C0D" w:rsidRPr="00EE7C0D">
        <w:lastRenderedPageBreak/>
        <w:t>running time was approximately 89.5 s per subject and the AW method had negligible computation time.</w:t>
      </w:r>
    </w:p>
    <w:p w14:paraId="3A6E77A0" w14:textId="1D67ECD3" w:rsidR="00FF3207" w:rsidRPr="00B84BD9" w:rsidRDefault="00EA3B3A" w:rsidP="003702D1">
      <w:pPr>
        <w:pStyle w:val="Text"/>
      </w:pPr>
      <w:r w:rsidRPr="00B84BD9">
        <w:t>Lastly</w:t>
      </w:r>
      <w:r w:rsidR="003224DF" w:rsidRPr="00B84BD9">
        <w:t>, w</w:t>
      </w:r>
      <w:r w:rsidR="000673D0" w:rsidRPr="00B84BD9">
        <w:t>e evaluated the robustness of TFC-ALC with respect to several system parameters, including parameters</w:t>
      </w:r>
      <w:r w:rsidR="003B2ADB" w:rsidRPr="00B84BD9">
        <w:rPr>
          <w:position w:val="-10"/>
          <w:sz w:val="22"/>
          <w:lang w:eastAsia="zh-CN"/>
        </w:rPr>
        <w:object w:dxaOrig="360" w:dyaOrig="300" w14:anchorId="38F61B02">
          <v:shape id="_x0000_i1225" type="#_x0000_t75" style="width:17.25pt;height:12.75pt" o:ole="">
            <v:imagedata r:id="rId77" o:title=""/>
          </v:shape>
          <o:OLEObject Type="Embed" ProgID="Equation.DSMT4" ShapeID="_x0000_i1225" DrawAspect="Content" ObjectID="_1628861971" r:id="rId472"/>
        </w:object>
      </w:r>
      <w:r w:rsidR="000673D0" w:rsidRPr="00B84BD9">
        <w:t xml:space="preserve"> to constitute initial training set, </w:t>
      </w:r>
      <w:r w:rsidR="003B2ADB" w:rsidRPr="00B84BD9">
        <w:rPr>
          <w:position w:val="-10"/>
          <w:sz w:val="22"/>
          <w:lang w:eastAsia="zh-CN"/>
        </w:rPr>
        <w:object w:dxaOrig="340" w:dyaOrig="300" w14:anchorId="43516D97">
          <v:shape id="_x0000_i1226" type="#_x0000_t75" style="width:17.65pt;height:12.75pt" o:ole="">
            <v:imagedata r:id="rId79" o:title=""/>
          </v:shape>
          <o:OLEObject Type="Embed" ProgID="Equation.DSMT4" ShapeID="_x0000_i1226" DrawAspect="Content" ObjectID="_1628861972" r:id="rId473"/>
        </w:object>
      </w:r>
      <w:r w:rsidR="000673D0" w:rsidRPr="00B84BD9">
        <w:t xml:space="preserve">to sample misclassified subsets, </w:t>
      </w:r>
      <w:r w:rsidR="000673D0" w:rsidRPr="00B84BD9">
        <w:rPr>
          <w:i/>
        </w:rPr>
        <w:t>p</w:t>
      </w:r>
      <w:r w:rsidR="000673D0" w:rsidRPr="00B84BD9">
        <w:t xml:space="preserve"> to find the </w:t>
      </w:r>
      <w:r w:rsidR="003B2ADB" w:rsidRPr="00B84BD9">
        <w:rPr>
          <w:i/>
        </w:rPr>
        <w:t>p</w:t>
      </w:r>
      <w:r w:rsidR="003B2ADB" w:rsidRPr="00B84BD9">
        <w:rPr>
          <w:vertAlign w:val="superscript"/>
        </w:rPr>
        <w:t>th</w:t>
      </w:r>
      <w:r w:rsidR="000673D0" w:rsidRPr="00B84BD9">
        <w:t xml:space="preserve"> nearest neighbor for updating the training set during active learning, </w:t>
      </w:r>
      <w:r w:rsidR="003B2ADB" w:rsidRPr="00B84BD9">
        <w:rPr>
          <w:position w:val="-10"/>
          <w:sz w:val="22"/>
          <w:lang w:eastAsia="zh-CN"/>
        </w:rPr>
        <w:object w:dxaOrig="380" w:dyaOrig="300" w14:anchorId="4DB94262">
          <v:shape id="_x0000_i1227" type="#_x0000_t75" style="width:19.5pt;height:12.75pt" o:ole="">
            <v:imagedata r:id="rId81" o:title=""/>
          </v:shape>
          <o:OLEObject Type="Embed" ProgID="Equation.DSMT4" ShapeID="_x0000_i1227" DrawAspect="Content" ObjectID="_1628861973" r:id="rId474"/>
        </w:object>
      </w:r>
      <w:r w:rsidR="000673D0" w:rsidRPr="00B84BD9">
        <w:t xml:space="preserve">to obtain </w:t>
      </w:r>
      <w:r w:rsidR="003B2ADB" w:rsidRPr="00B84BD9">
        <w:rPr>
          <w:i/>
          <w:lang w:eastAsia="zh-CN"/>
        </w:rPr>
        <w:t>SB</w:t>
      </w:r>
      <w:r w:rsidR="003B2ADB" w:rsidRPr="00B84BD9">
        <w:fldChar w:fldCharType="begin"/>
      </w:r>
      <w:r w:rsidR="003B2ADB" w:rsidRPr="00B84BD9">
        <w:rPr>
          <w:vertAlign w:val="subscript"/>
          <w:lang w:eastAsia="zh-CN"/>
        </w:rPr>
        <w:instrText xml:space="preserve"> </w:instrText>
      </w:r>
      <w:r w:rsidR="003B2ADB" w:rsidRPr="00B84BD9">
        <w:rPr>
          <w:rFonts w:hint="eastAsia"/>
          <w:vertAlign w:val="subscript"/>
          <w:lang w:eastAsia="zh-CN"/>
        </w:rPr>
        <w:instrText>= 4 \* ROMAN</w:instrText>
      </w:r>
      <w:r w:rsidR="003B2ADB" w:rsidRPr="00B84BD9">
        <w:rPr>
          <w:vertAlign w:val="subscript"/>
          <w:lang w:eastAsia="zh-CN"/>
        </w:rPr>
        <w:instrText xml:space="preserve"> </w:instrText>
      </w:r>
      <w:r w:rsidR="003B2ADB" w:rsidRPr="00B84BD9">
        <w:rPr>
          <w:vertAlign w:val="subscript"/>
          <w:lang w:eastAsia="zh-CN"/>
        </w:rPr>
        <w:fldChar w:fldCharType="separate"/>
      </w:r>
      <w:r w:rsidR="003B2ADB" w:rsidRPr="00B84BD9">
        <w:rPr>
          <w:vertAlign w:val="subscript"/>
          <w:lang w:eastAsia="zh-CN"/>
        </w:rPr>
        <w:t>IV</w:t>
      </w:r>
      <w:r w:rsidR="003B2ADB" w:rsidRPr="00B84BD9">
        <w:fldChar w:fldCharType="end"/>
      </w:r>
      <w:r w:rsidR="000673D0" w:rsidRPr="00B84BD9">
        <w:t xml:space="preserve">, and </w:t>
      </w:r>
      <w:r w:rsidR="000673D0" w:rsidRPr="00B84BD9">
        <w:rPr>
          <w:i/>
        </w:rPr>
        <w:t>K</w:t>
      </w:r>
      <w:r w:rsidR="000673D0" w:rsidRPr="00B84BD9">
        <w:t xml:space="preserve"> for KNN in Phase IV. For all subjects, with first assigning the suggested</w:t>
      </w:r>
      <w:r w:rsidR="005C7353" w:rsidRPr="00B84BD9">
        <w:t xml:space="preserve"> or </w:t>
      </w:r>
      <w:r w:rsidR="0028215F" w:rsidRPr="00B84BD9">
        <w:t>optimal</w:t>
      </w:r>
      <w:r w:rsidR="000673D0" w:rsidRPr="00B84BD9">
        <w:t xml:space="preserve"> settings to all parameters, as shown in Table </w:t>
      </w:r>
      <w:r w:rsidR="008A0611" w:rsidRPr="00B84BD9">
        <w:fldChar w:fldCharType="begin"/>
      </w:r>
      <w:r w:rsidR="008A0611" w:rsidRPr="00B84BD9">
        <w:rPr>
          <w:lang w:eastAsia="zh-CN"/>
        </w:rPr>
        <w:instrText xml:space="preserve"> </w:instrText>
      </w:r>
      <w:r w:rsidR="008A0611" w:rsidRPr="00B84BD9">
        <w:rPr>
          <w:rFonts w:hint="eastAsia"/>
          <w:lang w:eastAsia="zh-CN"/>
        </w:rPr>
        <w:instrText>= 3 \* ROMAN</w:instrText>
      </w:r>
      <w:r w:rsidR="008A0611" w:rsidRPr="00B84BD9">
        <w:rPr>
          <w:lang w:eastAsia="zh-CN"/>
        </w:rPr>
        <w:instrText xml:space="preserve"> </w:instrText>
      </w:r>
      <w:r w:rsidR="008A0611" w:rsidRPr="00B84BD9">
        <w:fldChar w:fldCharType="separate"/>
      </w:r>
      <w:r w:rsidR="008A0611" w:rsidRPr="00B84BD9">
        <w:rPr>
          <w:noProof/>
          <w:lang w:eastAsia="zh-CN"/>
        </w:rPr>
        <w:t>III</w:t>
      </w:r>
      <w:r w:rsidR="008A0611" w:rsidRPr="00B84BD9">
        <w:fldChar w:fldCharType="end"/>
      </w:r>
      <w:r w:rsidR="000673D0" w:rsidRPr="00B84BD9">
        <w:t xml:space="preserve">, we then took turns fixing all of the others but gradually varied one parameter near its optimum. Meanwhile, we recorded the performance measure </w:t>
      </w:r>
      <w:r w:rsidR="003F09A1" w:rsidRPr="00B84BD9">
        <w:t>in terms of</w:t>
      </w:r>
      <w:r w:rsidR="000673D0" w:rsidRPr="00B84BD9">
        <w:t xml:space="preserve"> the enlisted validity metrics. For the sake of conciseness, here we only report our experimental results in terms of the MAPD metric, as shown in Fig. </w:t>
      </w:r>
      <w:r w:rsidR="00225D08">
        <w:t>10</w:t>
      </w:r>
      <w:r w:rsidR="000673D0" w:rsidRPr="00B84BD9">
        <w:t xml:space="preserve">. These results </w:t>
      </w:r>
      <w:r w:rsidR="00F201F6" w:rsidRPr="00B84BD9">
        <w:t>are</w:t>
      </w:r>
      <w:r w:rsidR="000673D0" w:rsidRPr="00B84BD9">
        <w:t xml:space="preserve"> reported according to the means of TFC-ALC after </w:t>
      </w:r>
      <w:r w:rsidR="00B713BB" w:rsidRPr="00B84BD9">
        <w:t>ten times of running on each subject’ data</w:t>
      </w:r>
      <w:r w:rsidR="00A775C8" w:rsidRPr="00B84BD9">
        <w:t>.</w:t>
      </w:r>
    </w:p>
    <w:p w14:paraId="58A1C380" w14:textId="336E0D89" w:rsidR="00A775C8" w:rsidRPr="00B84BD9" w:rsidRDefault="00A775C8" w:rsidP="00A775C8">
      <w:pPr>
        <w:pStyle w:val="1"/>
      </w:pPr>
      <w:r w:rsidRPr="00B84BD9">
        <w:rPr>
          <w:rFonts w:hint="eastAsia"/>
          <w:lang w:eastAsia="zh-CN"/>
        </w:rPr>
        <w:t>D</w:t>
      </w:r>
      <w:r w:rsidRPr="00B84BD9">
        <w:rPr>
          <w:lang w:eastAsia="zh-CN"/>
        </w:rPr>
        <w:t>iscussion</w:t>
      </w:r>
    </w:p>
    <w:p w14:paraId="32421A6C" w14:textId="2D544B3C" w:rsidR="001849D9" w:rsidRPr="00B84BD9" w:rsidRDefault="00A171C6" w:rsidP="00910A2F">
      <w:pPr>
        <w:pStyle w:val="Text"/>
      </w:pPr>
      <w:r w:rsidRPr="00B84BD9">
        <w:t xml:space="preserve">Our </w:t>
      </w:r>
      <w:r w:rsidR="0023519E" w:rsidRPr="00B84BD9">
        <w:t xml:space="preserve">work addresses a </w:t>
      </w:r>
      <w:r w:rsidRPr="00B84BD9">
        <w:t>challenging topic in current medical imaging trials</w:t>
      </w:r>
      <w:r w:rsidR="0023519E" w:rsidRPr="00B84BD9">
        <w:t>; f</w:t>
      </w:r>
      <w:r w:rsidRPr="00B84BD9">
        <w:t xml:space="preserve">ew investigators have reported </w:t>
      </w:r>
      <w:r w:rsidR="0023519E" w:rsidRPr="00B84BD9">
        <w:t xml:space="preserve">an </w:t>
      </w:r>
      <w:r w:rsidRPr="00B84BD9">
        <w:t xml:space="preserve">effective </w:t>
      </w:r>
      <w:r w:rsidR="00E84737" w:rsidRPr="00B84BD9">
        <w:t>means to distinguish the bone, air, fat, and</w:t>
      </w:r>
      <w:r w:rsidR="005B426C" w:rsidRPr="00B84BD9">
        <w:t xml:space="preserve"> </w:t>
      </w:r>
      <w:r w:rsidR="00E84737" w:rsidRPr="00B84BD9">
        <w:t xml:space="preserve">soft tissue </w:t>
      </w:r>
      <w:r w:rsidR="0072017C" w:rsidRPr="00B84BD9">
        <w:t>i</w:t>
      </w:r>
      <w:r w:rsidR="00F82F39" w:rsidRPr="00B84BD9">
        <w:t xml:space="preserve">n abdomen and pelvis </w:t>
      </w:r>
      <w:r w:rsidR="00E84737" w:rsidRPr="00B84BD9">
        <w:t>without using UTE or ZTE pulse sequences</w:t>
      </w:r>
      <w:r w:rsidR="008C68B0" w:rsidRPr="00B84BD9">
        <w:t xml:space="preserve"> </w:t>
      </w:r>
      <w:r w:rsidR="00717B91" w:rsidRPr="00B84BD9">
        <w:t>[</w:t>
      </w:r>
      <w:r w:rsidR="00AC39EF" w:rsidRPr="00B84BD9">
        <w:t>57</w:t>
      </w:r>
      <w:r w:rsidR="00717B91" w:rsidRPr="00B84BD9">
        <w:t>]</w:t>
      </w:r>
      <w:r w:rsidR="004C06C8" w:rsidRPr="00B84BD9">
        <w:t>,[</w:t>
      </w:r>
      <w:r w:rsidR="00AC39EF" w:rsidRPr="00B84BD9">
        <w:t>66</w:t>
      </w:r>
      <w:r w:rsidR="004C06C8" w:rsidRPr="00B84BD9">
        <w:t>]</w:t>
      </w:r>
      <w:r w:rsidR="00E84737" w:rsidRPr="00B84BD9">
        <w:t>.</w:t>
      </w:r>
      <w:r w:rsidRPr="00B84BD9">
        <w:t xml:space="preserve"> </w:t>
      </w:r>
      <w:r w:rsidR="00E77AA4" w:rsidRPr="00E77AA4">
        <w:t xml:space="preserve">These sequences particularly help to differentiate air and bone and may be preferable to use when available. However, they might not be available at all clinical sites and the ability of algorithms to predict bone and air in abdomen and pelvis without them merits investigation. </w:t>
      </w:r>
      <w:r w:rsidR="0023519E" w:rsidRPr="00B84BD9">
        <w:t xml:space="preserve">With </w:t>
      </w:r>
      <w:r w:rsidRPr="00B84BD9">
        <w:t xml:space="preserve">Dixon MR sequences </w:t>
      </w:r>
      <w:r w:rsidR="0023519E" w:rsidRPr="00B84BD9">
        <w:t xml:space="preserve">alone, it is </w:t>
      </w:r>
      <w:r w:rsidRPr="00B84BD9">
        <w:t>difficult to differentiate the tissues of air and bone as both have low MR signal. Unavoidable factors, e.g., separate scans, human respiration, organ motion, different contrasts, etc., make CT and</w:t>
      </w:r>
      <w:r w:rsidR="006E650C" w:rsidRPr="00B84BD9">
        <w:t xml:space="preserve"> </w:t>
      </w:r>
      <w:r w:rsidRPr="00B84BD9">
        <w:t>MR images of the body section of abdomen, even from the same subject, difficult to robustly and precisely coregister</w:t>
      </w:r>
      <w:r w:rsidR="001E1BCB" w:rsidRPr="00B84BD9">
        <w:t>,</w:t>
      </w:r>
      <w:r w:rsidRPr="00B84BD9">
        <w:t xml:space="preserve"> meaning that even the training data are imperfect. This implies that accurate standards that traditional supervised or unsupervised machine learning methods need for measuring the effectiveness of processing are </w:t>
      </w:r>
      <w:r w:rsidR="0023519E" w:rsidRPr="00B84BD9">
        <w:t>rare</w:t>
      </w:r>
      <w:r w:rsidRPr="00B84BD9">
        <w:t xml:space="preserve">. Our results, as shown in Table </w:t>
      </w:r>
      <w:r w:rsidR="00FC73B4" w:rsidRPr="00B84BD9">
        <w:fldChar w:fldCharType="begin"/>
      </w:r>
      <w:r w:rsidR="00FC73B4" w:rsidRPr="00B84BD9">
        <w:rPr>
          <w:lang w:eastAsia="zh-CN"/>
        </w:rPr>
        <w:instrText xml:space="preserve"> </w:instrText>
      </w:r>
      <w:r w:rsidR="00FC73B4" w:rsidRPr="00B84BD9">
        <w:rPr>
          <w:rFonts w:hint="eastAsia"/>
          <w:lang w:eastAsia="zh-CN"/>
        </w:rPr>
        <w:instrText>= 4 \* ROMAN</w:instrText>
      </w:r>
      <w:r w:rsidR="00FC73B4" w:rsidRPr="00B84BD9">
        <w:rPr>
          <w:lang w:eastAsia="zh-CN"/>
        </w:rPr>
        <w:instrText xml:space="preserve"> </w:instrText>
      </w:r>
      <w:r w:rsidR="00FC73B4" w:rsidRPr="00B84BD9">
        <w:fldChar w:fldCharType="separate"/>
      </w:r>
      <w:r w:rsidR="00FC73B4" w:rsidRPr="00B84BD9">
        <w:rPr>
          <w:noProof/>
          <w:lang w:eastAsia="zh-CN"/>
        </w:rPr>
        <w:t>IV</w:t>
      </w:r>
      <w:r w:rsidR="00FC73B4" w:rsidRPr="00B84BD9">
        <w:fldChar w:fldCharType="end"/>
      </w:r>
      <w:r w:rsidR="00FC73B4" w:rsidRPr="00B84BD9">
        <w:t xml:space="preserve"> </w:t>
      </w:r>
      <w:r w:rsidRPr="00B84BD9">
        <w:t xml:space="preserve">and Fig. 6, demonstrate that our proposed TFC-ALC method outperforms the </w:t>
      </w:r>
      <w:r w:rsidR="005E741B" w:rsidRPr="00B84BD9">
        <w:rPr>
          <w:rFonts w:hint="eastAsia"/>
          <w:lang w:eastAsia="zh-CN"/>
        </w:rPr>
        <w:t>other</w:t>
      </w:r>
      <w:r w:rsidR="005E741B" w:rsidRPr="00B84BD9">
        <w:rPr>
          <w:lang w:eastAsia="zh-CN"/>
        </w:rPr>
        <w:t xml:space="preserve"> two </w:t>
      </w:r>
      <w:r w:rsidRPr="00B84BD9">
        <w:t xml:space="preserve">methods in all metrics and that the improvement is statistically significant. All of these demonstrate that our design to acquire desirable TDOs, from Phase I to Phase III, is able to overcome, to a great extent, the inherent inaccuracy and other </w:t>
      </w:r>
      <w:r w:rsidR="00A97C75" w:rsidRPr="00B84BD9">
        <w:t xml:space="preserve">potential </w:t>
      </w:r>
      <w:r w:rsidRPr="00B84BD9">
        <w:t xml:space="preserve">uncertainty between given MR and CT </w:t>
      </w:r>
      <w:r w:rsidR="00F82F39" w:rsidRPr="00B84BD9">
        <w:t>abdomen and pelvis</w:t>
      </w:r>
      <w:r w:rsidR="0023519E" w:rsidRPr="00B84BD9">
        <w:t xml:space="preserve"> images</w:t>
      </w:r>
      <w:r w:rsidRPr="00B84BD9">
        <w:t>, which facilitates the synthetic CT generation of TFC-ALC (see Fig. 7).</w:t>
      </w:r>
      <w:r w:rsidR="00BA463F" w:rsidRPr="00B84BD9">
        <w:t xml:space="preserve"> </w:t>
      </w:r>
    </w:p>
    <w:p w14:paraId="33E7A14E" w14:textId="7B6F2A8E" w:rsidR="00304051" w:rsidRPr="00B84BD9" w:rsidRDefault="00910A2F" w:rsidP="00910A2F">
      <w:pPr>
        <w:pStyle w:val="Text"/>
      </w:pPr>
      <w:r w:rsidRPr="00B84BD9">
        <w:t xml:space="preserve">KL-TFCM as well as AL-SVM are two key embedded techniques in our </w:t>
      </w:r>
      <w:r w:rsidRPr="00B84BD9">
        <w:rPr>
          <w:rFonts w:hint="eastAsia"/>
          <w:lang w:eastAsia="zh-CN"/>
        </w:rPr>
        <w:t>proposed</w:t>
      </w:r>
      <w:r w:rsidRPr="00B84BD9">
        <w:rPr>
          <w:lang w:eastAsia="zh-CN"/>
        </w:rPr>
        <w:t xml:space="preserve"> </w:t>
      </w:r>
      <w:r w:rsidRPr="00B84BD9">
        <w:t xml:space="preserve">TFC-ALC method. With the guidance of the referenced class prototypes of tissues, KL-TFCM is capable of reliably initializing voxels in MR images into the four </w:t>
      </w:r>
      <w:r w:rsidR="007B4522" w:rsidRPr="00B84BD9">
        <w:t xml:space="preserve">key materials: </w:t>
      </w:r>
      <w:r w:rsidRPr="00B84BD9">
        <w:t xml:space="preserve">bone, air, fat, and soft tissue. AL-SVM is devoted to learning insightful SVM-based classifiers to further reliably </w:t>
      </w:r>
      <w:r w:rsidR="007B4522" w:rsidRPr="00B84BD9">
        <w:t>refine</w:t>
      </w:r>
      <w:r w:rsidRPr="00B84BD9">
        <w:t xml:space="preserve"> the bone, air, and soft tissue</w:t>
      </w:r>
      <w:r w:rsidR="007B4522" w:rsidRPr="00B84BD9">
        <w:t xml:space="preserve"> classes</w:t>
      </w:r>
      <w:r w:rsidRPr="00B84BD9">
        <w:t xml:space="preserve">, using as few but informative labeled examples as possible. </w:t>
      </w:r>
      <w:r w:rsidR="00A171C6" w:rsidRPr="00B84BD9">
        <w:t xml:space="preserve">Benefiting from jointly leveraging </w:t>
      </w:r>
      <w:r w:rsidRPr="00B84BD9">
        <w:t xml:space="preserve">both </w:t>
      </w:r>
      <w:r w:rsidR="00A171C6" w:rsidRPr="00B84BD9">
        <w:t>KL-TFCM and AL-SVM, our proposed method is effective as well as practicab</w:t>
      </w:r>
      <w:r w:rsidR="00BF3F15" w:rsidRPr="00B84BD9">
        <w:t>le</w:t>
      </w:r>
      <w:r w:rsidR="00C5283B" w:rsidRPr="00B84BD9">
        <w:t xml:space="preserve"> in</w:t>
      </w:r>
      <w:r w:rsidR="00A171C6" w:rsidRPr="00B84BD9">
        <w:t xml:space="preserve"> </w:t>
      </w:r>
      <w:r w:rsidR="00C5283B" w:rsidRPr="00B84BD9">
        <w:t xml:space="preserve">synthetic CT generation for </w:t>
      </w:r>
      <w:r w:rsidR="00A171C6" w:rsidRPr="00B84BD9">
        <w:t>abdom</w:t>
      </w:r>
      <w:r w:rsidR="00C5283B" w:rsidRPr="00B84BD9">
        <w:t>en and pelvis</w:t>
      </w:r>
      <w:r w:rsidR="00A171C6" w:rsidRPr="00B84BD9">
        <w:t xml:space="preserve">. Unlike the other </w:t>
      </w:r>
      <w:r w:rsidR="00A171C6" w:rsidRPr="00B84BD9">
        <w:lastRenderedPageBreak/>
        <w:t xml:space="preserve">methods considered, TFC-ALC is a systematic method including the dedicated means for feature extraction itself, i.e., Phase I. Hence, differing from both AW and FCP that worked merely upon the MR intensity features of all subjects, TFC-ALC handled the seven dimensional feature data extracted from target MR images. </w:t>
      </w:r>
    </w:p>
    <w:p w14:paraId="4759B6A2" w14:textId="6EC19828" w:rsidR="00BC4396" w:rsidRPr="00B84BD9" w:rsidRDefault="00BC4396" w:rsidP="00910A2F">
      <w:pPr>
        <w:pStyle w:val="Text"/>
        <w:rPr>
          <w:lang w:eastAsia="zh-CN"/>
        </w:rPr>
      </w:pPr>
      <w:r w:rsidRPr="00B84BD9">
        <w:t xml:space="preserve">The given, measured CTs are not perfect standard in our study, because in our experiments, the subjects were moved between </w:t>
      </w:r>
      <w:r w:rsidR="0023519E" w:rsidRPr="00B84BD9">
        <w:t xml:space="preserve">CT and MR </w:t>
      </w:r>
      <w:r w:rsidRPr="00B84BD9">
        <w:t>scanners. It is difficult to attain the strictly same posture and position of a subject in separate CT and MR scans. Therefore, given measured CT images can only be regarded as good references rather than ground truth.</w:t>
      </w:r>
    </w:p>
    <w:p w14:paraId="4C5F7499" w14:textId="38289A76" w:rsidR="009B4C5C" w:rsidRDefault="001D2633" w:rsidP="001D2633">
      <w:pPr>
        <w:pStyle w:val="Text"/>
        <w:rPr>
          <w:rFonts w:eastAsia="Arial"/>
          <w:iCs/>
        </w:rPr>
      </w:pPr>
      <w:r w:rsidRPr="00B84BD9">
        <w:rPr>
          <w:rFonts w:eastAsia="Arial"/>
          <w:iCs/>
        </w:rPr>
        <w:t>T</w:t>
      </w:r>
      <w:r w:rsidR="007A23B7" w:rsidRPr="00B84BD9">
        <w:rPr>
          <w:rFonts w:eastAsia="Arial"/>
          <w:iCs/>
        </w:rPr>
        <w:t>he results</w:t>
      </w:r>
      <w:r w:rsidRPr="00B84BD9">
        <w:rPr>
          <w:rFonts w:eastAsia="Arial"/>
          <w:iCs/>
        </w:rPr>
        <w:t xml:space="preserve"> in Fig</w:t>
      </w:r>
      <w:r w:rsidR="00C74A18">
        <w:rPr>
          <w:rFonts w:eastAsia="Arial"/>
          <w:iCs/>
        </w:rPr>
        <w:t>s</w:t>
      </w:r>
      <w:r w:rsidRPr="00B84BD9">
        <w:rPr>
          <w:rFonts w:eastAsia="Arial"/>
          <w:iCs/>
        </w:rPr>
        <w:t>. 8</w:t>
      </w:r>
      <w:r w:rsidR="006441C4">
        <w:rPr>
          <w:rFonts w:eastAsia="Arial"/>
          <w:iCs/>
        </w:rPr>
        <w:t xml:space="preserve"> and 9</w:t>
      </w:r>
      <w:r w:rsidRPr="00B84BD9">
        <w:rPr>
          <w:rFonts w:eastAsia="Arial"/>
          <w:iCs/>
        </w:rPr>
        <w:t xml:space="preserve"> </w:t>
      </w:r>
      <w:r w:rsidR="007A23B7" w:rsidRPr="00B84BD9">
        <w:rPr>
          <w:rFonts w:eastAsia="Arial"/>
          <w:iCs/>
        </w:rPr>
        <w:t xml:space="preserve">show that the proposed TFC-ALC method achieves the overall highest SUV accuracy and can reduce the SUV errors to below 5% for most of the tissue types, except </w:t>
      </w:r>
      <w:r w:rsidR="00632284">
        <w:rPr>
          <w:rFonts w:eastAsia="Arial"/>
          <w:iCs/>
        </w:rPr>
        <w:t xml:space="preserve">for </w:t>
      </w:r>
      <w:r w:rsidR="007A23B7" w:rsidRPr="00B84BD9">
        <w:rPr>
          <w:rFonts w:eastAsia="Arial"/>
          <w:iCs/>
        </w:rPr>
        <w:t>the muscle</w:t>
      </w:r>
      <w:r w:rsidR="00E63D38">
        <w:rPr>
          <w:rFonts w:eastAsia="Arial"/>
          <w:iCs/>
        </w:rPr>
        <w:t xml:space="preserve">, </w:t>
      </w:r>
      <w:r w:rsidR="007A23B7" w:rsidRPr="00B84BD9">
        <w:rPr>
          <w:rFonts w:eastAsia="Arial"/>
          <w:iCs/>
        </w:rPr>
        <w:t>kidney</w:t>
      </w:r>
      <w:r w:rsidR="00E63D38">
        <w:rPr>
          <w:rFonts w:eastAsia="Arial"/>
          <w:iCs/>
        </w:rPr>
        <w:t xml:space="preserve">, </w:t>
      </w:r>
      <w:r w:rsidR="00B348A7">
        <w:rPr>
          <w:rFonts w:eastAsia="Arial"/>
          <w:iCs/>
        </w:rPr>
        <w:t>and</w:t>
      </w:r>
      <w:r w:rsidR="00E63D38">
        <w:rPr>
          <w:rFonts w:eastAsia="Arial"/>
          <w:iCs/>
        </w:rPr>
        <w:t xml:space="preserve"> at the interface of the lung and liver.</w:t>
      </w:r>
      <w:r w:rsidR="007A23B7" w:rsidRPr="00B84BD9">
        <w:rPr>
          <w:rFonts w:eastAsia="Arial"/>
          <w:iCs/>
        </w:rPr>
        <w:t xml:space="preserve"> </w:t>
      </w:r>
      <w:r w:rsidR="00225D08">
        <w:rPr>
          <w:rFonts w:eastAsia="Arial"/>
          <w:iCs/>
        </w:rPr>
        <w:t>Further, t</w:t>
      </w:r>
      <w:r w:rsidR="006441C4">
        <w:rPr>
          <w:rFonts w:eastAsia="Arial"/>
          <w:iCs/>
        </w:rPr>
        <w:t xml:space="preserve">he difference image, </w:t>
      </w:r>
      <w:r w:rsidR="00014013">
        <w:rPr>
          <w:rFonts w:eastAsia="Arial"/>
          <w:iCs/>
        </w:rPr>
        <w:t xml:space="preserve">Fig. 9, </w:t>
      </w:r>
      <w:r w:rsidR="006441C4">
        <w:rPr>
          <w:rFonts w:eastAsia="Arial"/>
          <w:iCs/>
        </w:rPr>
        <w:t xml:space="preserve">shows good performance in comparison to a </w:t>
      </w:r>
      <w:r w:rsidR="003610D5">
        <w:rPr>
          <w:rFonts w:eastAsia="Arial"/>
          <w:iCs/>
        </w:rPr>
        <w:t xml:space="preserve">similarly-formatted </w:t>
      </w:r>
      <w:r w:rsidR="006441C4">
        <w:rPr>
          <w:rFonts w:eastAsia="Arial"/>
          <w:iCs/>
        </w:rPr>
        <w:t>difference image shown</w:t>
      </w:r>
      <w:r w:rsidR="003610D5">
        <w:rPr>
          <w:rFonts w:eastAsia="Arial"/>
          <w:iCs/>
        </w:rPr>
        <w:t xml:space="preserve"> in</w:t>
      </w:r>
      <w:r w:rsidR="00B41383">
        <w:rPr>
          <w:rFonts w:eastAsia="Arial"/>
          <w:iCs/>
        </w:rPr>
        <w:t xml:space="preserve"> </w:t>
      </w:r>
      <w:r w:rsidR="008A3111">
        <w:rPr>
          <w:rFonts w:eastAsia="Arial"/>
          <w:iCs/>
        </w:rPr>
        <w:t>[67]</w:t>
      </w:r>
      <w:r w:rsidR="00225D08">
        <w:rPr>
          <w:rFonts w:eastAsia="Arial"/>
          <w:iCs/>
        </w:rPr>
        <w:t xml:space="preserve">, noting that </w:t>
      </w:r>
      <w:r w:rsidR="00092AC0">
        <w:rPr>
          <w:rFonts w:eastAsia="Arial"/>
          <w:iCs/>
        </w:rPr>
        <w:t>they were working with FDG data whereas we were working with NaF which may be a more challenging correction</w:t>
      </w:r>
      <w:r w:rsidR="003610D5">
        <w:rPr>
          <w:rFonts w:eastAsia="Arial"/>
          <w:iCs/>
        </w:rPr>
        <w:t>.</w:t>
      </w:r>
      <w:r w:rsidR="006441C4">
        <w:rPr>
          <w:rFonts w:eastAsia="Arial"/>
          <w:iCs/>
        </w:rPr>
        <w:t xml:space="preserve"> </w:t>
      </w:r>
      <w:r w:rsidR="00E63D38" w:rsidRPr="00E63D38">
        <w:rPr>
          <w:rFonts w:eastAsia="Arial"/>
          <w:iCs/>
        </w:rPr>
        <w:t>The largest error</w:t>
      </w:r>
      <w:r w:rsidR="00E63D38">
        <w:rPr>
          <w:rFonts w:eastAsia="Arial"/>
          <w:iCs/>
        </w:rPr>
        <w:t>,</w:t>
      </w:r>
      <w:r w:rsidR="00E63D38" w:rsidRPr="00E63D38">
        <w:rPr>
          <w:rFonts w:eastAsia="Arial"/>
          <w:iCs/>
        </w:rPr>
        <w:t xml:space="preserve"> at the interface of the lung and liver, indicated as the blue area on top of the Fig. 9G, is attributed to the imperfect registration as our proposed TFC-ALC method to not classify the lung tissue type. </w:t>
      </w:r>
      <w:r w:rsidR="007A23B7" w:rsidRPr="00B84BD9">
        <w:rPr>
          <w:rFonts w:eastAsia="Arial"/>
          <w:iCs/>
        </w:rPr>
        <w:t xml:space="preserve">The muscle and kidney errors are attributed to the soft-tissue miss-registration between CT and MR and thus an artifact of the validation process. </w:t>
      </w:r>
      <w:r w:rsidR="00E17302">
        <w:rPr>
          <w:rFonts w:eastAsia="Arial"/>
          <w:iCs/>
        </w:rPr>
        <w:t xml:space="preserve">Fig. </w:t>
      </w:r>
      <w:r w:rsidR="00014013">
        <w:rPr>
          <w:rFonts w:eastAsia="Arial"/>
          <w:iCs/>
        </w:rPr>
        <w:t xml:space="preserve">11 </w:t>
      </w:r>
      <w:r w:rsidR="00E17302">
        <w:rPr>
          <w:rFonts w:eastAsia="Arial"/>
          <w:iCs/>
        </w:rPr>
        <w:t>shows a view through the kidneys from the same patient as in Fig</w:t>
      </w:r>
      <w:r w:rsidR="00014013">
        <w:rPr>
          <w:rFonts w:eastAsia="Arial"/>
          <w:iCs/>
        </w:rPr>
        <w:t>s</w:t>
      </w:r>
      <w:r w:rsidR="00E17302">
        <w:rPr>
          <w:rFonts w:eastAsia="Arial"/>
          <w:iCs/>
        </w:rPr>
        <w:t xml:space="preserve"> 7</w:t>
      </w:r>
      <w:r w:rsidR="00014013">
        <w:rPr>
          <w:rFonts w:eastAsia="Arial"/>
          <w:iCs/>
        </w:rPr>
        <w:t xml:space="preserve"> and 9.</w:t>
      </w:r>
      <w:r w:rsidR="00E17302">
        <w:rPr>
          <w:rFonts w:eastAsia="Arial"/>
          <w:iCs/>
        </w:rPr>
        <w:t xml:space="preserve"> </w:t>
      </w:r>
      <w:r w:rsidR="007A23B7" w:rsidRPr="00B84BD9">
        <w:rPr>
          <w:rFonts w:eastAsia="Arial"/>
          <w:iCs/>
        </w:rPr>
        <w:t>Although the deformable registration was employed to reduce this error, the miss-registration was still inevitable and is the limitation of this evaluation approach given the data used for this work.</w:t>
      </w:r>
      <w:r w:rsidRPr="00B84BD9">
        <w:rPr>
          <w:rFonts w:eastAsia="Arial"/>
          <w:iCs/>
        </w:rPr>
        <w:t xml:space="preserve"> </w:t>
      </w:r>
      <w:r w:rsidR="009B4C5C" w:rsidRPr="009B4C5C">
        <w:rPr>
          <w:rFonts w:eastAsia="Arial"/>
          <w:iCs/>
        </w:rPr>
        <w:t xml:space="preserve">Specifically in the kidney, the attenuation correction maps were within 5% agreement so they are a small factor in the SUV inaccuracy. </w:t>
      </w:r>
      <w:r w:rsidR="009B4C5C">
        <w:rPr>
          <w:rFonts w:eastAsia="Arial"/>
          <w:iCs/>
        </w:rPr>
        <w:t>Instead w</w:t>
      </w:r>
      <w:r w:rsidR="009B4C5C" w:rsidRPr="009B4C5C">
        <w:rPr>
          <w:rFonts w:eastAsia="Arial"/>
          <w:iCs/>
        </w:rPr>
        <w:t>e attribute the inaccuracy mainly to a combination of imperfect registration and the high spatial heterogeneity of the activity co</w:t>
      </w:r>
      <w:r w:rsidR="009B4C5C">
        <w:rPr>
          <w:rFonts w:eastAsia="Arial"/>
          <w:iCs/>
        </w:rPr>
        <w:t>ncentration distribution of NaF</w:t>
      </w:r>
      <w:r w:rsidR="009B4C5C" w:rsidRPr="009B4C5C">
        <w:rPr>
          <w:rFonts w:eastAsia="Arial"/>
          <w:iCs/>
        </w:rPr>
        <w:t xml:space="preserve">; a slight misregistration can cause inflated relative SUV errors. In the muscle, while the attenuation correction maps were also within 5% agreement, the comparatively large relative errors are attributed to a combination of imperfect registration and generally low </w:t>
      </w:r>
      <w:r w:rsidR="009B4C5C">
        <w:rPr>
          <w:rFonts w:eastAsia="Arial"/>
          <w:iCs/>
        </w:rPr>
        <w:t>concentration</w:t>
      </w:r>
      <w:r w:rsidR="009B4C5C" w:rsidRPr="009B4C5C">
        <w:rPr>
          <w:rFonts w:eastAsia="Arial"/>
          <w:iCs/>
        </w:rPr>
        <w:t xml:space="preserve"> of NaF. Therefore, a small absolute error in SUV is magnified to a high relative error and standard deviation when divided by SUV to calculate relative error.</w:t>
      </w:r>
    </w:p>
    <w:p w14:paraId="5BD179C2" w14:textId="1E12A562" w:rsidR="001D2633" w:rsidRPr="00B84BD9" w:rsidRDefault="001D2633" w:rsidP="001D2633">
      <w:pPr>
        <w:pStyle w:val="Text"/>
      </w:pPr>
      <w:r w:rsidRPr="00B84BD9">
        <w:rPr>
          <w:rFonts w:eastAsia="Arial"/>
          <w:iCs/>
        </w:rPr>
        <w:t xml:space="preserve">The general 5% or less SUV accuracy of our method is quite good </w:t>
      </w:r>
      <w:r w:rsidRPr="00B84BD9">
        <w:rPr>
          <w:iCs/>
        </w:rPr>
        <w:t>and well-within the National Cancer Institute/American College of Radiology Imaging Network (NCI/ACRIN) 10% specification for SUV accuracy</w:t>
      </w:r>
      <w:r w:rsidR="0023519E" w:rsidRPr="00B84BD9">
        <w:rPr>
          <w:iCs/>
        </w:rPr>
        <w:t xml:space="preserve"> </w:t>
      </w:r>
      <w:r w:rsidR="00582F43" w:rsidRPr="00B84BD9">
        <w:rPr>
          <w:iCs/>
        </w:rPr>
        <w:t>[3],[4]</w:t>
      </w:r>
      <w:r w:rsidRPr="00B84BD9">
        <w:rPr>
          <w:iCs/>
        </w:rPr>
        <w:t>. In addition, o</w:t>
      </w:r>
      <w:r w:rsidRPr="00B84BD9">
        <w:t xml:space="preserve">ur TFC-ALC method only requires the Dixon-based sequence, which means that our approach </w:t>
      </w:r>
      <w:r w:rsidR="008C60EE">
        <w:t xml:space="preserve">is applicable at most clinical sites, and </w:t>
      </w:r>
      <w:r w:rsidRPr="00B84BD9">
        <w:t xml:space="preserve">would not require extra scanning time for instructions that already do Dixon, as Dixon is commonly used with PET/MR for localization.  </w:t>
      </w:r>
    </w:p>
    <w:p w14:paraId="3A6CB9DE" w14:textId="544C1593" w:rsidR="00910A2F" w:rsidRPr="00B84BD9" w:rsidRDefault="001E0903" w:rsidP="00910A2F">
      <w:pPr>
        <w:pStyle w:val="Text"/>
      </w:pPr>
      <w:r w:rsidRPr="00B84BD9">
        <w:rPr>
          <w:lang w:eastAsia="zh-CN"/>
        </w:rPr>
        <w:t>A</w:t>
      </w:r>
      <w:r w:rsidR="00910A2F" w:rsidRPr="00B84BD9">
        <w:t xml:space="preserve">s revealed in Fig. </w:t>
      </w:r>
      <w:r w:rsidR="00FF0E97">
        <w:t>10</w:t>
      </w:r>
      <w:r w:rsidR="00910A2F" w:rsidRPr="00B84BD9">
        <w:t>, the performance curves of TFC-ALC are relatively stable when each system parameter is within the proper range, which indicates that TFC-ALC generally features good robustness against parameter settings.</w:t>
      </w:r>
    </w:p>
    <w:p w14:paraId="6EC618B4" w14:textId="39A5DC8A" w:rsidR="00F8560F" w:rsidRPr="00B84BD9" w:rsidRDefault="00094A0D" w:rsidP="00F8560F">
      <w:pPr>
        <w:pStyle w:val="Text"/>
        <w:rPr>
          <w:iCs/>
        </w:rPr>
      </w:pPr>
      <w:r w:rsidRPr="00B84BD9">
        <w:t xml:space="preserve">One limitation of </w:t>
      </w:r>
      <w:r w:rsidR="00F8560F" w:rsidRPr="00B84BD9">
        <w:t>the generalizability of this</w:t>
      </w:r>
      <w:r w:rsidRPr="00B84BD9">
        <w:t xml:space="preserve"> study is th</w:t>
      </w:r>
      <w:r w:rsidR="00F8560F" w:rsidRPr="00B84BD9">
        <w:t xml:space="preserve">e lack </w:t>
      </w:r>
      <w:r w:rsidR="00F8560F" w:rsidRPr="00B84BD9">
        <w:lastRenderedPageBreak/>
        <w:t xml:space="preserve">of patients </w:t>
      </w:r>
      <w:r w:rsidR="001D6602" w:rsidRPr="00B84BD9">
        <w:t xml:space="preserve">having </w:t>
      </w:r>
      <w:r w:rsidR="00F8560F" w:rsidRPr="00B84BD9">
        <w:t>implants.</w:t>
      </w:r>
      <w:r w:rsidRPr="00B84BD9">
        <w:t xml:space="preserve"> </w:t>
      </w:r>
      <w:r w:rsidR="001D6602" w:rsidRPr="00B84BD9">
        <w:rPr>
          <w:iCs/>
        </w:rPr>
        <w:t xml:space="preserve"> The focus of this work is methods development</w:t>
      </w:r>
      <w:r w:rsidR="00DF51F1" w:rsidRPr="00B84BD9">
        <w:rPr>
          <w:rFonts w:hint="eastAsia"/>
          <w:iCs/>
          <w:lang w:eastAsia="zh-CN"/>
        </w:rPr>
        <w:t>.</w:t>
      </w:r>
      <w:r w:rsidR="001D6602" w:rsidRPr="00B84BD9">
        <w:rPr>
          <w:iCs/>
        </w:rPr>
        <w:t xml:space="preserve"> Also, we used pre-existing data available from </w:t>
      </w:r>
      <w:r w:rsidR="001E0903" w:rsidRPr="00B84BD9">
        <w:rPr>
          <w:iCs/>
        </w:rPr>
        <w:t>an IRB-approved protocol</w:t>
      </w:r>
      <w:r w:rsidR="00F8560F" w:rsidRPr="00B84BD9">
        <w:rPr>
          <w:iCs/>
        </w:rPr>
        <w:t xml:space="preserve"> of</w:t>
      </w:r>
      <w:r w:rsidR="001E0903" w:rsidRPr="00B84BD9">
        <w:rPr>
          <w:iCs/>
        </w:rPr>
        <w:t xml:space="preserve"> patients having breast cancer and receiving clinical PET/CT scans </w:t>
      </w:r>
      <w:r w:rsidR="001D6602" w:rsidRPr="00B84BD9">
        <w:rPr>
          <w:iCs/>
        </w:rPr>
        <w:t xml:space="preserve">who </w:t>
      </w:r>
      <w:r w:rsidR="001E0903" w:rsidRPr="00B84BD9">
        <w:rPr>
          <w:iCs/>
        </w:rPr>
        <w:t xml:space="preserve">were invited to have research PET/MR scanning. </w:t>
      </w:r>
      <w:r w:rsidR="001D6602" w:rsidRPr="00B84BD9">
        <w:rPr>
          <w:iCs/>
        </w:rPr>
        <w:t xml:space="preserve">None of these patients had </w:t>
      </w:r>
      <w:r w:rsidR="001E0903" w:rsidRPr="00B84BD9">
        <w:rPr>
          <w:iCs/>
        </w:rPr>
        <w:t xml:space="preserve">implants. Regardless, we believe that we made significant progress over previously described methods in that we achieved SUV errors of generally 5% or less for abdomen and pelvis using only Dixon data.  Evaluating the method in data from patients having implants would be an excellent topic for a future work. Both acquisition and analysis methods could be considered. We would seek </w:t>
      </w:r>
      <w:r w:rsidR="001D6602" w:rsidRPr="00B84BD9">
        <w:rPr>
          <w:iCs/>
        </w:rPr>
        <w:t>acquisition</w:t>
      </w:r>
      <w:r w:rsidR="001E0903" w:rsidRPr="00B84BD9">
        <w:rPr>
          <w:iCs/>
        </w:rPr>
        <w:t xml:space="preserve"> methods that could </w:t>
      </w:r>
      <w:r w:rsidR="001D6602" w:rsidRPr="00B84BD9">
        <w:rPr>
          <w:iCs/>
        </w:rPr>
        <w:t xml:space="preserve">image </w:t>
      </w:r>
      <w:r w:rsidR="001E0903" w:rsidRPr="00B84BD9">
        <w:rPr>
          <w:iCs/>
        </w:rPr>
        <w:t xml:space="preserve">hip and other implant materials </w:t>
      </w:r>
      <w:r w:rsidR="001D6602" w:rsidRPr="00B84BD9">
        <w:rPr>
          <w:iCs/>
        </w:rPr>
        <w:t xml:space="preserve">without excessive artifact and differentiate them </w:t>
      </w:r>
      <w:r w:rsidR="001E0903" w:rsidRPr="00B84BD9">
        <w:rPr>
          <w:iCs/>
        </w:rPr>
        <w:t xml:space="preserve">from human tissues. </w:t>
      </w:r>
    </w:p>
    <w:p w14:paraId="42C2AE65" w14:textId="587D4BC5" w:rsidR="003E380A" w:rsidRPr="00B84BD9" w:rsidRDefault="003E380A" w:rsidP="00F8560F">
      <w:pPr>
        <w:pStyle w:val="Text"/>
      </w:pPr>
      <w:r w:rsidRPr="00B84BD9">
        <w:t>Finally, our experiment</w:t>
      </w:r>
      <w:r w:rsidR="00B261B1" w:rsidRPr="00B84BD9">
        <w:t>s</w:t>
      </w:r>
      <w:r w:rsidRPr="00B84BD9">
        <w:t xml:space="preserve"> w</w:t>
      </w:r>
      <w:r w:rsidR="00B261B1" w:rsidRPr="00B84BD9">
        <w:t>ere</w:t>
      </w:r>
      <w:r w:rsidRPr="00B84BD9">
        <w:t xml:space="preserve"> conducted on 10 patients with breast cancer but the </w:t>
      </w:r>
      <w:r w:rsidR="00B261B1" w:rsidRPr="00B84BD9">
        <w:t>synthetic CT generation</w:t>
      </w:r>
      <w:r w:rsidRPr="00B84BD9">
        <w:t xml:space="preserve"> </w:t>
      </w:r>
      <w:r w:rsidR="00B261B1" w:rsidRPr="00B84BD9">
        <w:t>method</w:t>
      </w:r>
      <w:r w:rsidRPr="00B84BD9">
        <w:t xml:space="preserve"> itself can be applied to other patient populations. Future studies in specific sub-populations such as post-surgical patients, pediatric p</w:t>
      </w:r>
      <w:r w:rsidR="00F8560F" w:rsidRPr="00B84BD9">
        <w:t>opulations, obese or</w:t>
      </w:r>
      <w:r w:rsidRPr="00B84BD9">
        <w:t xml:space="preserve"> cachectic patients can be</w:t>
      </w:r>
      <w:r w:rsidR="00F8560F" w:rsidRPr="00B84BD9">
        <w:t xml:space="preserve"> investigated for validation and parameters tuning.</w:t>
      </w:r>
      <w:r w:rsidRPr="00B84BD9">
        <w:t xml:space="preserve"> </w:t>
      </w:r>
      <w:r w:rsidR="003341AF" w:rsidRPr="00B84BD9">
        <w:t xml:space="preserve">Likewise, </w:t>
      </w:r>
      <w:r w:rsidR="004940D4" w:rsidRPr="00B84BD9">
        <w:t xml:space="preserve">with appropriate training, </w:t>
      </w:r>
      <w:r w:rsidR="003341AF" w:rsidRPr="00B84BD9">
        <w:t xml:space="preserve">our method </w:t>
      </w:r>
      <w:r w:rsidR="00C23F54" w:rsidRPr="00B84BD9">
        <w:t>can</w:t>
      </w:r>
      <w:r w:rsidR="003341AF" w:rsidRPr="00B84BD9">
        <w:t xml:space="preserve"> be applied to data collected using further refinement of the pulse sequences or </w:t>
      </w:r>
      <w:r w:rsidR="00C23F54" w:rsidRPr="00B84BD9">
        <w:t>to</w:t>
      </w:r>
      <w:r w:rsidR="003341AF" w:rsidRPr="00B84BD9">
        <w:t xml:space="preserve"> data collected using other types of MR scanners when such data are informative and training is done. </w:t>
      </w:r>
    </w:p>
    <w:p w14:paraId="3D4B601D" w14:textId="0084AACF" w:rsidR="00FE39B3" w:rsidRPr="00B84BD9" w:rsidRDefault="00FE39B3" w:rsidP="00FE39B3">
      <w:pPr>
        <w:pStyle w:val="1"/>
      </w:pPr>
      <w:r w:rsidRPr="00B84BD9">
        <w:t>Conclusion</w:t>
      </w:r>
    </w:p>
    <w:p w14:paraId="1C0874AD" w14:textId="6BBDDE77" w:rsidR="00FF3207" w:rsidRPr="00B84BD9" w:rsidRDefault="00FE39B3" w:rsidP="00FE39B3">
      <w:pPr>
        <w:pStyle w:val="Text"/>
      </w:pPr>
      <w:r w:rsidRPr="00B84BD9">
        <w:t xml:space="preserve">For Dixon-based synthetic CT generation </w:t>
      </w:r>
      <w:r w:rsidR="00AA0296" w:rsidRPr="00B84BD9">
        <w:t>for PET attenuation correction on a</w:t>
      </w:r>
      <w:r w:rsidRPr="00B84BD9">
        <w:t>bdomen</w:t>
      </w:r>
      <w:r w:rsidR="00AA0296" w:rsidRPr="00B84BD9">
        <w:t xml:space="preserve"> and pelvis</w:t>
      </w:r>
      <w:r w:rsidRPr="00B84BD9">
        <w:t xml:space="preserve">, </w:t>
      </w:r>
      <w:r w:rsidR="00AA0296" w:rsidRPr="00B84BD9">
        <w:t>particularly for the</w:t>
      </w:r>
      <w:r w:rsidRPr="00B84BD9">
        <w:t xml:space="preserve"> challenging </w:t>
      </w:r>
      <w:r w:rsidR="00AA0296" w:rsidRPr="00B84BD9">
        <w:t>abdomen</w:t>
      </w:r>
      <w:r w:rsidRPr="00B84BD9">
        <w:t xml:space="preserve"> in medical imaging, we propose the dedicated five-phase-based TFC-ALC method as effective and practical. TFC-ALC has incorporated multiple techniques and strategies, such as weighted convolutional sum and grid partition based feature extraction, transfer fuzzy clustering, active learning based classification, and multiple candidate TDOs based voting decision. Consequently, TFC-ALC proves preferable generation quality of synthetic CT</w:t>
      </w:r>
      <w:r w:rsidR="00AA0296" w:rsidRPr="00B84BD9">
        <w:t xml:space="preserve">, </w:t>
      </w:r>
      <w:r w:rsidRPr="00B84BD9">
        <w:t>good system-parameter insensitivity,</w:t>
      </w:r>
      <w:r w:rsidR="00AA0296" w:rsidRPr="00B84BD9">
        <w:t xml:space="preserve"> and satisfied accuracy of SUV errors,</w:t>
      </w:r>
      <w:r w:rsidRPr="00B84BD9">
        <w:t xml:space="preserve"> which greatly facilitates its applicability </w:t>
      </w:r>
      <w:r w:rsidR="00171D64" w:rsidRPr="00B84BD9">
        <w:t xml:space="preserve">for generating synthetic CT scans that </w:t>
      </w:r>
      <w:r w:rsidR="00AA0296" w:rsidRPr="00B84BD9">
        <w:t xml:space="preserve">would </w:t>
      </w:r>
      <w:r w:rsidR="00171D64" w:rsidRPr="00B84BD9">
        <w:t>be used for attenuation correction of PET data and for radiation treatment planning</w:t>
      </w:r>
      <w:r w:rsidRPr="00B84BD9">
        <w:t>.</w:t>
      </w:r>
      <w:r w:rsidR="00A04990" w:rsidRPr="00B84BD9">
        <w:rPr>
          <w:noProof/>
          <w:lang w:eastAsia="zh-CN"/>
        </w:rPr>
        <w:t xml:space="preserve"> </w:t>
      </w:r>
    </w:p>
    <w:p w14:paraId="249BAB93" w14:textId="68329539" w:rsidR="00E97B99" w:rsidRPr="00B84BD9" w:rsidRDefault="006B170D" w:rsidP="006B170D">
      <w:pPr>
        <w:pStyle w:val="ReferenceHead"/>
      </w:pPr>
      <w:r w:rsidRPr="00B84BD9">
        <w:t>References</w:t>
      </w:r>
    </w:p>
    <w:p w14:paraId="0EFB86FC" w14:textId="2F7AF441" w:rsidR="00173BBF" w:rsidRPr="00B84BD9" w:rsidRDefault="006B170D" w:rsidP="00323E52">
      <w:pPr>
        <w:pStyle w:val="References"/>
        <w:numPr>
          <w:ilvl w:val="0"/>
          <w:numId w:val="6"/>
        </w:numPr>
        <w:ind w:left="357" w:hanging="357"/>
      </w:pPr>
      <w:r w:rsidRPr="00B84BD9">
        <w:t>M. Souvatzoglou, M. Eiber, T. Takei, et al., “Comparison of integrated whole-body [11C]choline PET/MR with PET/CT in patients with prostate cancer,” </w:t>
      </w:r>
      <w:r w:rsidRPr="00B84BD9">
        <w:rPr>
          <w:i/>
        </w:rPr>
        <w:t>European Journal of Nuclear Medicine &amp; Molecular Imaging</w:t>
      </w:r>
      <w:r w:rsidRPr="00B84BD9">
        <w:t>, vol. 40, no.10, pp. 1486-1499, 2013.</w:t>
      </w:r>
    </w:p>
    <w:p w14:paraId="0C3E9C2D" w14:textId="1AF91FE2" w:rsidR="00173BBF" w:rsidRPr="00B84BD9" w:rsidRDefault="006B170D" w:rsidP="00323E52">
      <w:pPr>
        <w:pStyle w:val="References"/>
        <w:numPr>
          <w:ilvl w:val="0"/>
          <w:numId w:val="6"/>
        </w:numPr>
        <w:ind w:left="357" w:hanging="357"/>
      </w:pPr>
      <w:r w:rsidRPr="00B84BD9">
        <w:t>A. Afshar-Oromieh, U. Haberkorn, H. P. Schlemmer, et al., “Comparison of PET/CT and PET/MRI hybrid systems using a 68Ga-labelled PSMA ligand for the diagnosis of recurrent prostate cancer: initial experience,” </w:t>
      </w:r>
      <w:r w:rsidRPr="00B84BD9">
        <w:rPr>
          <w:i/>
        </w:rPr>
        <w:t>European Journal of Nuclear Medicine &amp; Molecular Imaging</w:t>
      </w:r>
      <w:r w:rsidRPr="00B84BD9">
        <w:t>, vol. 41, no. 5, pp. 887-897, 2014.</w:t>
      </w:r>
    </w:p>
    <w:p w14:paraId="2EBC3E03" w14:textId="6248D267" w:rsidR="00B90C21" w:rsidRPr="00B84BD9" w:rsidRDefault="006B170D" w:rsidP="00323E52">
      <w:pPr>
        <w:pStyle w:val="References"/>
        <w:numPr>
          <w:ilvl w:val="0"/>
          <w:numId w:val="6"/>
        </w:numPr>
        <w:tabs>
          <w:tab w:val="num" w:pos="990"/>
        </w:tabs>
        <w:ind w:left="357" w:hanging="357"/>
      </w:pPr>
      <w:r w:rsidRPr="00B84BD9">
        <w:t>M. Aznar, R. Sersar, J. Saabye, et al., “Whole-body PET/MRI: The effect of bone attenuation during MR-based attenuation correction in oncology imaging,” </w:t>
      </w:r>
      <w:r w:rsidRPr="00B84BD9">
        <w:rPr>
          <w:i/>
        </w:rPr>
        <w:t>European Journal of Radiology</w:t>
      </w:r>
      <w:r w:rsidRPr="00B84BD9">
        <w:t xml:space="preserve">, vol. 83, no. 7, pp. 1177-1183, 2014. </w:t>
      </w:r>
    </w:p>
    <w:p w14:paraId="4DADB486" w14:textId="1EBCA731" w:rsidR="00B90C21" w:rsidRPr="00B84BD9" w:rsidRDefault="006B170D" w:rsidP="00323E52">
      <w:pPr>
        <w:pStyle w:val="References"/>
        <w:numPr>
          <w:ilvl w:val="0"/>
          <w:numId w:val="6"/>
        </w:numPr>
        <w:tabs>
          <w:tab w:val="num" w:pos="990"/>
        </w:tabs>
        <w:ind w:left="357" w:hanging="357"/>
      </w:pPr>
      <w:r w:rsidRPr="00B84BD9">
        <w:t>J. J. Sunderland and P. E. Christian, “Quantitative PET/CT scanner performance characterization based upon the society of nuclear medicine and molecular imaging clinical trials network oncology clinical simulator phantom,” </w:t>
      </w:r>
      <w:r w:rsidRPr="00B84BD9">
        <w:rPr>
          <w:i/>
        </w:rPr>
        <w:t>Journal of Nuclear Medicine</w:t>
      </w:r>
      <w:r w:rsidRPr="00B84BD9">
        <w:t>, vol. 56, no.1 pp. 145-152, 2015.</w:t>
      </w:r>
    </w:p>
    <w:p w14:paraId="64C3A572" w14:textId="4666BA3F" w:rsidR="00B90C21" w:rsidRPr="00B84BD9" w:rsidRDefault="006B170D" w:rsidP="00323E52">
      <w:pPr>
        <w:pStyle w:val="References"/>
        <w:numPr>
          <w:ilvl w:val="0"/>
          <w:numId w:val="6"/>
        </w:numPr>
        <w:tabs>
          <w:tab w:val="num" w:pos="990"/>
        </w:tabs>
        <w:ind w:left="357" w:hanging="357"/>
      </w:pPr>
      <w:r w:rsidRPr="00B84BD9">
        <w:t>G. Wagenknecht, H.-J. Kaiser, F. M. Mottaghy, H. Herzog, “MRI for attenuation correction in PET: methods and challenges,” </w:t>
      </w:r>
      <w:r w:rsidRPr="00B84BD9">
        <w:rPr>
          <w:i/>
        </w:rPr>
        <w:t xml:space="preserve">Magnetic </w:t>
      </w:r>
      <w:r w:rsidRPr="00B84BD9">
        <w:rPr>
          <w:i/>
        </w:rPr>
        <w:lastRenderedPageBreak/>
        <w:t>Resonance Materials in Physics Biology &amp; Medicine</w:t>
      </w:r>
      <w:r w:rsidRPr="00B84BD9">
        <w:t>, vol. 26, pp: 99-113, 2013.</w:t>
      </w:r>
    </w:p>
    <w:p w14:paraId="159C0B4B" w14:textId="6E03EC9C" w:rsidR="00B90C21" w:rsidRPr="00B84BD9" w:rsidRDefault="006B170D" w:rsidP="00323E52">
      <w:pPr>
        <w:pStyle w:val="References"/>
        <w:numPr>
          <w:ilvl w:val="0"/>
          <w:numId w:val="6"/>
        </w:numPr>
        <w:tabs>
          <w:tab w:val="num" w:pos="990"/>
        </w:tabs>
        <w:ind w:left="357" w:hanging="357"/>
      </w:pPr>
      <w:r w:rsidRPr="00B84BD9">
        <w:t>M. Hofmann, B. Pichler, B. Schölkopf, T. Beyer, “Towards quantitative PET/MRI: a review of MR-based attenuation correction techniques,”</w:t>
      </w:r>
      <w:r w:rsidRPr="00B84BD9">
        <w:rPr>
          <w:i/>
        </w:rPr>
        <w:t> European Journal of Nuclear Medicine &amp; Molecular Imaging</w:t>
      </w:r>
      <w:r w:rsidRPr="00B84BD9">
        <w:t>, vol. 36, no. Suppl 1, pp. S93-104, 2009.</w:t>
      </w:r>
    </w:p>
    <w:p w14:paraId="3E6CFA84" w14:textId="279901D4" w:rsidR="00B90C21" w:rsidRPr="00B84BD9" w:rsidRDefault="006B170D" w:rsidP="00323E52">
      <w:pPr>
        <w:pStyle w:val="References"/>
        <w:numPr>
          <w:ilvl w:val="0"/>
          <w:numId w:val="6"/>
        </w:numPr>
        <w:tabs>
          <w:tab w:val="num" w:pos="990"/>
        </w:tabs>
        <w:ind w:left="357" w:hanging="357"/>
      </w:pPr>
      <w:r w:rsidRPr="00B84BD9">
        <w:t>A. Martinez-Möller, M. Souvatzoglou, G. Delso, et al, “Tissue classification as a potential approach for attenuation correction in whole-body PET/MRI: evaluation with PET/CT data,” </w:t>
      </w:r>
      <w:r w:rsidRPr="00B84BD9">
        <w:rPr>
          <w:i/>
        </w:rPr>
        <w:t>Journal of Nuclear Medicine</w:t>
      </w:r>
      <w:r w:rsidRPr="00B84BD9">
        <w:t>, vol. 50, no.4, pp. 520-526, 2009.</w:t>
      </w:r>
    </w:p>
    <w:p w14:paraId="507FCB06" w14:textId="33E7DDE2" w:rsidR="00B90C21" w:rsidRPr="00B84BD9" w:rsidRDefault="006B170D" w:rsidP="00323E52">
      <w:pPr>
        <w:pStyle w:val="References"/>
        <w:numPr>
          <w:ilvl w:val="0"/>
          <w:numId w:val="6"/>
        </w:numPr>
        <w:tabs>
          <w:tab w:val="num" w:pos="990"/>
        </w:tabs>
        <w:ind w:left="357" w:hanging="357"/>
      </w:pPr>
      <w:r w:rsidRPr="00B84BD9">
        <w:t>T. Beyer, M. Weigert, H. H. Quick, et al., “MR-based attenuation correction for torso-PET/MR imaging: pitfalls in mapping MR to CT data,” </w:t>
      </w:r>
      <w:r w:rsidRPr="00B84BD9">
        <w:rPr>
          <w:i/>
        </w:rPr>
        <w:t>European Journal of Nuclear Medicine &amp; Molecular Imaging</w:t>
      </w:r>
      <w:r w:rsidRPr="00B84BD9">
        <w:t>, vol. 35, no. 6, pp. 1142-1146, 2008.</w:t>
      </w:r>
    </w:p>
    <w:p w14:paraId="1574007F" w14:textId="613805F6" w:rsidR="00B90C21" w:rsidRPr="00B84BD9" w:rsidRDefault="006B170D" w:rsidP="00323E52">
      <w:pPr>
        <w:pStyle w:val="References"/>
        <w:numPr>
          <w:ilvl w:val="0"/>
          <w:numId w:val="6"/>
        </w:numPr>
        <w:tabs>
          <w:tab w:val="num" w:pos="990"/>
        </w:tabs>
        <w:ind w:left="357" w:hanging="357"/>
      </w:pPr>
      <w:r w:rsidRPr="00B84BD9">
        <w:t>A. Heremans, J. Verschakelen, L. V. Fraeyenhoven, M. G. Demedts, “Measurement of lung density by means of quantitative CT scanning. A study of correlations with pulmonary function tests,” </w:t>
      </w:r>
      <w:r w:rsidRPr="00B84BD9">
        <w:rPr>
          <w:i/>
        </w:rPr>
        <w:t>Chest</w:t>
      </w:r>
      <w:r w:rsidRPr="00B84BD9">
        <w:t>, vol. 102, no.3, pp. 805-811, 1992.</w:t>
      </w:r>
    </w:p>
    <w:p w14:paraId="36EDB5DF" w14:textId="3D49868F" w:rsidR="00B90C21" w:rsidRPr="00B84BD9" w:rsidRDefault="006B170D" w:rsidP="00323E52">
      <w:pPr>
        <w:pStyle w:val="References"/>
        <w:numPr>
          <w:ilvl w:val="0"/>
          <w:numId w:val="6"/>
        </w:numPr>
        <w:tabs>
          <w:tab w:val="num" w:pos="990"/>
        </w:tabs>
        <w:ind w:left="357" w:hanging="357"/>
      </w:pPr>
      <w:r w:rsidRPr="00B84BD9">
        <w:t>J. C. Dickson, C. O'Meara, and A. Barnes, “A comparison of CT- and MR-based attenuation correction in neurological PET,” </w:t>
      </w:r>
      <w:r w:rsidRPr="00B84BD9">
        <w:rPr>
          <w:i/>
        </w:rPr>
        <w:t>European Journal of Nuclear Medicine &amp; Molecular Imaging</w:t>
      </w:r>
      <w:r w:rsidRPr="00B84BD9">
        <w:t>, vol. 41, no.6, pp. 1176-1189, 2014.</w:t>
      </w:r>
    </w:p>
    <w:p w14:paraId="1AC94012" w14:textId="48BBEDC5" w:rsidR="00B90C21" w:rsidRPr="00B84BD9" w:rsidRDefault="006B170D" w:rsidP="00323E52">
      <w:pPr>
        <w:pStyle w:val="References"/>
        <w:numPr>
          <w:ilvl w:val="0"/>
          <w:numId w:val="6"/>
        </w:numPr>
        <w:tabs>
          <w:tab w:val="num" w:pos="990"/>
        </w:tabs>
        <w:ind w:left="357" w:hanging="357"/>
      </w:pPr>
      <w:r w:rsidRPr="00B84BD9">
        <w:t>V. Keereman, Y. Fierens, T. Broux, et al., “MRI-based attenuation correction for PET/MRI using ultrashort echo time sequences,” </w:t>
      </w:r>
      <w:r w:rsidRPr="00B84BD9">
        <w:rPr>
          <w:i/>
        </w:rPr>
        <w:t>Journal of Nuclear Medicine</w:t>
      </w:r>
      <w:r w:rsidRPr="00B84BD9">
        <w:t>, vol. 51, no.5, pp. 812-818, 2010.</w:t>
      </w:r>
    </w:p>
    <w:p w14:paraId="5F3C0D2C" w14:textId="6C9D85E4" w:rsidR="00B90C21" w:rsidRPr="00B84BD9" w:rsidRDefault="006B170D" w:rsidP="00323E52">
      <w:pPr>
        <w:pStyle w:val="References"/>
        <w:numPr>
          <w:ilvl w:val="0"/>
          <w:numId w:val="6"/>
        </w:numPr>
        <w:tabs>
          <w:tab w:val="num" w:pos="990"/>
        </w:tabs>
        <w:ind w:left="357" w:hanging="357"/>
      </w:pPr>
      <w:r w:rsidRPr="00B84BD9">
        <w:t>B. Aklan, D. H. Paulus, E. Wenkel, et al., “Toward simultaneous PET/MR breast imaging: systematic evaluation and integration of a radiofrequency breast coil,” </w:t>
      </w:r>
      <w:r w:rsidRPr="00B84BD9">
        <w:rPr>
          <w:i/>
        </w:rPr>
        <w:t>Medical Physics</w:t>
      </w:r>
      <w:r w:rsidRPr="00B84BD9">
        <w:t>, vol. 40, no. 2, pp. 024301, 2013.</w:t>
      </w:r>
    </w:p>
    <w:p w14:paraId="7F092427" w14:textId="7226682C" w:rsidR="00B90C21" w:rsidRPr="00B84BD9" w:rsidRDefault="006B170D" w:rsidP="00323E52">
      <w:pPr>
        <w:pStyle w:val="References"/>
        <w:numPr>
          <w:ilvl w:val="0"/>
          <w:numId w:val="6"/>
        </w:numPr>
        <w:tabs>
          <w:tab w:val="num" w:pos="990"/>
        </w:tabs>
        <w:ind w:left="357" w:hanging="357"/>
      </w:pPr>
      <w:r w:rsidRPr="00B84BD9">
        <w:t>S. Hitz, C. Habekost, S. Fürst, et al., “Systematic comparison of the performance of integrated whole-body PET/MR imaging to conventional PET/CT for ¹⁸F-FDG brain imaging in patients examined for suspected dementia,” </w:t>
      </w:r>
      <w:r w:rsidRPr="00B84BD9">
        <w:rPr>
          <w:i/>
        </w:rPr>
        <w:t>Journal of Nuclear Medicine</w:t>
      </w:r>
      <w:r w:rsidRPr="00B84BD9">
        <w:t>, vol. 55, no.6, pp. 923-931, 2014.</w:t>
      </w:r>
    </w:p>
    <w:p w14:paraId="0486909F" w14:textId="46775300" w:rsidR="00B90C21" w:rsidRPr="00B84BD9" w:rsidRDefault="006B170D" w:rsidP="00323E52">
      <w:pPr>
        <w:pStyle w:val="References"/>
        <w:numPr>
          <w:ilvl w:val="0"/>
          <w:numId w:val="6"/>
        </w:numPr>
        <w:tabs>
          <w:tab w:val="num" w:pos="990"/>
        </w:tabs>
        <w:ind w:left="357" w:hanging="357"/>
      </w:pPr>
      <w:r w:rsidRPr="00B84BD9">
        <w:t>Y. Berker, J. Franke, A. Salomon, et al., “MRI-based attenuation correction for hybrid PET/MRI systems: a 4-class tissue segmentation technique using a combined ultrashort-echo-time/Dixon MRI sequence,” </w:t>
      </w:r>
      <w:r w:rsidRPr="00B84BD9">
        <w:rPr>
          <w:i/>
        </w:rPr>
        <w:t>Journal of Nuclear Medicine</w:t>
      </w:r>
      <w:r w:rsidRPr="00B84BD9">
        <w:t>, vol. 53, no. 5, pp. 796-804, 2012.</w:t>
      </w:r>
    </w:p>
    <w:p w14:paraId="2E6A9D24" w14:textId="6AB7F9F1" w:rsidR="00B90C21" w:rsidRPr="00B84BD9" w:rsidRDefault="006B170D" w:rsidP="00323E52">
      <w:pPr>
        <w:pStyle w:val="References"/>
        <w:numPr>
          <w:ilvl w:val="0"/>
          <w:numId w:val="6"/>
        </w:numPr>
        <w:tabs>
          <w:tab w:val="num" w:pos="990"/>
        </w:tabs>
        <w:ind w:left="357" w:hanging="357"/>
      </w:pPr>
      <w:r w:rsidRPr="00B84BD9">
        <w:t>G. Schramm, J. Langner, F. Hofheinz, et al., “Erratum to: Quantitative accuracy of attenuation correction in the Philips Ingenuity TF whole-body PET/MR system: a direct comparison with transmission-based attenuation correction,” </w:t>
      </w:r>
      <w:r w:rsidRPr="00B84BD9">
        <w:rPr>
          <w:i/>
        </w:rPr>
        <w:t>Magnetic Resonance Materials in Physics Biology &amp; Medicine</w:t>
      </w:r>
      <w:r w:rsidRPr="00B84BD9">
        <w:t>, vol. 26, pp. 115-126, 2013.</w:t>
      </w:r>
    </w:p>
    <w:p w14:paraId="67C9A5AD" w14:textId="2EFC95AD" w:rsidR="00B90C21" w:rsidRPr="00B84BD9" w:rsidRDefault="006B170D" w:rsidP="00323E52">
      <w:pPr>
        <w:pStyle w:val="References"/>
        <w:numPr>
          <w:ilvl w:val="0"/>
          <w:numId w:val="6"/>
        </w:numPr>
        <w:tabs>
          <w:tab w:val="num" w:pos="990"/>
        </w:tabs>
        <w:ind w:left="357" w:hanging="357"/>
      </w:pPr>
      <w:r w:rsidRPr="00B84BD9">
        <w:t>A. Samarin, C. Burger, S. D. Wollenweber, et al., “PET/MR imaging of bone lesions--implications for PET quantification from imperfect attenuation correction,” </w:t>
      </w:r>
      <w:r w:rsidRPr="00B84BD9">
        <w:rPr>
          <w:i/>
        </w:rPr>
        <w:t>European Journal of Nuclear Medicine &amp; Molecular Imaging</w:t>
      </w:r>
      <w:r w:rsidRPr="00B84BD9">
        <w:t>, vol. 39, no.7, pp. 1154-1160, 2012.</w:t>
      </w:r>
    </w:p>
    <w:p w14:paraId="72512CD7" w14:textId="2B06E2BE" w:rsidR="00B90C21" w:rsidRPr="00B84BD9" w:rsidRDefault="006B170D" w:rsidP="00323E52">
      <w:pPr>
        <w:pStyle w:val="References"/>
        <w:numPr>
          <w:ilvl w:val="0"/>
          <w:numId w:val="6"/>
        </w:numPr>
        <w:tabs>
          <w:tab w:val="num" w:pos="990"/>
        </w:tabs>
        <w:ind w:left="357" w:hanging="357"/>
      </w:pPr>
      <w:r w:rsidRPr="00B84BD9">
        <w:t>H. Arabi, O. Rager, A. Alem, et al., “Clinical assessment of MR-Guided 3-Class and 4-Class attenuation correction in PET/MR,” </w:t>
      </w:r>
      <w:r w:rsidRPr="00B84BD9">
        <w:rPr>
          <w:i/>
        </w:rPr>
        <w:t>Molecular Imaging &amp; Biology</w:t>
      </w:r>
      <w:r w:rsidRPr="00B84BD9">
        <w:t>, vol. 17, no. 2, pp. 264-276, 2015.</w:t>
      </w:r>
    </w:p>
    <w:p w14:paraId="56E74E71" w14:textId="42356525" w:rsidR="00B90C21" w:rsidRPr="00B84BD9" w:rsidRDefault="006B170D" w:rsidP="00323E52">
      <w:pPr>
        <w:pStyle w:val="References"/>
        <w:numPr>
          <w:ilvl w:val="0"/>
          <w:numId w:val="6"/>
        </w:numPr>
        <w:tabs>
          <w:tab w:val="num" w:pos="990"/>
        </w:tabs>
        <w:ind w:left="357" w:hanging="357"/>
      </w:pPr>
      <w:r w:rsidRPr="00B84BD9">
        <w:t>D. Izquierdo-Garcia, S. J. Sawiak, K. Knesaurek, et al., “Comparison of MR-based attenuation correction and CT-based attenuation correction of whole-body PET/MR imaging,” </w:t>
      </w:r>
      <w:r w:rsidRPr="00B84BD9">
        <w:rPr>
          <w:i/>
        </w:rPr>
        <w:t>European Journal of Nuclear Medicine &amp; Molecular Imaging</w:t>
      </w:r>
      <w:r w:rsidRPr="00B84BD9">
        <w:t>, vol. 41, no. 8, pp.1574-1584, 2014.</w:t>
      </w:r>
    </w:p>
    <w:p w14:paraId="31AF6336" w14:textId="15761948" w:rsidR="00B90C21" w:rsidRPr="00B84BD9" w:rsidRDefault="006B170D" w:rsidP="00323E52">
      <w:pPr>
        <w:pStyle w:val="References"/>
        <w:numPr>
          <w:ilvl w:val="0"/>
          <w:numId w:val="6"/>
        </w:numPr>
        <w:tabs>
          <w:tab w:val="num" w:pos="990"/>
        </w:tabs>
        <w:ind w:left="357" w:hanging="357"/>
      </w:pPr>
      <w:r w:rsidRPr="00B84BD9">
        <w:t>I. Bezrukov, H. Schmidt, F. Mantlik, et al., “MR-based attenuation correction methods for improved PET quantification in lesions within bone and susceptibility artifact regions,” </w:t>
      </w:r>
      <w:r w:rsidRPr="00B84BD9">
        <w:rPr>
          <w:i/>
        </w:rPr>
        <w:t>Journal of Nuclear Medicine</w:t>
      </w:r>
      <w:r w:rsidRPr="00B84BD9">
        <w:t>, vol. 54, no.10, pp.1768-1774, 2013.</w:t>
      </w:r>
    </w:p>
    <w:p w14:paraId="7CCFD4A9" w14:textId="6EB494A7" w:rsidR="00B90C21" w:rsidRPr="00B84BD9" w:rsidRDefault="006B170D" w:rsidP="00323E52">
      <w:pPr>
        <w:pStyle w:val="References"/>
        <w:numPr>
          <w:ilvl w:val="0"/>
          <w:numId w:val="6"/>
        </w:numPr>
        <w:tabs>
          <w:tab w:val="num" w:pos="990"/>
        </w:tabs>
        <w:ind w:left="357" w:hanging="357"/>
      </w:pPr>
      <w:r w:rsidRPr="00B84BD9">
        <w:t>C. Catana, A. van der Kouwe, T. Benner, et al., “Towards implementing an MR-based PET attenuation correction method for neurological studies on the MR-PET brain prototype,” </w:t>
      </w:r>
      <w:r w:rsidRPr="00B84BD9">
        <w:rPr>
          <w:i/>
        </w:rPr>
        <w:t>Journal of Nuclear Medicine</w:t>
      </w:r>
      <w:r w:rsidRPr="00B84BD9">
        <w:t>, vol. 51, no.9, pp. 1431-1438, 2010.</w:t>
      </w:r>
    </w:p>
    <w:p w14:paraId="5CFBAEAC" w14:textId="20B7BF09" w:rsidR="00B90C21" w:rsidRPr="00B84BD9" w:rsidRDefault="006B170D" w:rsidP="00323E52">
      <w:pPr>
        <w:pStyle w:val="References"/>
        <w:numPr>
          <w:ilvl w:val="0"/>
          <w:numId w:val="6"/>
        </w:numPr>
        <w:tabs>
          <w:tab w:val="num" w:pos="990"/>
        </w:tabs>
        <w:ind w:left="357" w:hanging="357"/>
      </w:pPr>
      <w:r w:rsidRPr="00B84BD9">
        <w:t>L. Hu, K.-H. Su, G. C. Pereira, A. Grover, B. Traughber, M. Traughber, R. F. Muzic, Jr., “k-space sampling optimization for ultrashort TE imaging of cortical bone: applications in radiation therapy planning and MR-based PET attenuation correction,” </w:t>
      </w:r>
      <w:r w:rsidRPr="00B84BD9">
        <w:rPr>
          <w:i/>
        </w:rPr>
        <w:t>Medical Physics</w:t>
      </w:r>
      <w:r w:rsidRPr="00B84BD9">
        <w:t>, vol. 41, no. 10, pp. 102301, 2014.</w:t>
      </w:r>
    </w:p>
    <w:p w14:paraId="770A3A60" w14:textId="44287331" w:rsidR="00B90C21" w:rsidRPr="00B84BD9" w:rsidRDefault="006B170D" w:rsidP="00323E52">
      <w:pPr>
        <w:pStyle w:val="References"/>
        <w:numPr>
          <w:ilvl w:val="0"/>
          <w:numId w:val="6"/>
        </w:numPr>
        <w:tabs>
          <w:tab w:val="num" w:pos="990"/>
        </w:tabs>
        <w:ind w:left="357" w:hanging="357"/>
      </w:pPr>
      <w:r w:rsidRPr="00B84BD9">
        <w:t>T. Sekine, E. E.G.W. ter Voert, G. Warnock, et al., “Clinical evaluation of Zero-Echo-Time attenuation correction for brain 18F-FDG PET/MRI: comparison with atlas attenuation correction,” </w:t>
      </w:r>
      <w:r w:rsidRPr="00B84BD9">
        <w:rPr>
          <w:i/>
        </w:rPr>
        <w:t>Journal of Nuclear Medicine</w:t>
      </w:r>
      <w:r w:rsidRPr="00B84BD9">
        <w:t>, vol. 57, no.12, pp. 1927-1932, 2016.</w:t>
      </w:r>
    </w:p>
    <w:p w14:paraId="354048F1" w14:textId="1F3C53D0" w:rsidR="00B90C21" w:rsidRPr="00B84BD9" w:rsidRDefault="006B170D" w:rsidP="00323E52">
      <w:pPr>
        <w:pStyle w:val="References"/>
        <w:numPr>
          <w:ilvl w:val="0"/>
          <w:numId w:val="6"/>
        </w:numPr>
        <w:tabs>
          <w:tab w:val="num" w:pos="990"/>
        </w:tabs>
        <w:ind w:left="357" w:hanging="357"/>
      </w:pPr>
      <w:r w:rsidRPr="00B84BD9">
        <w:t>G. Delso, F. Wiesinger, L. Sacolick, et al,.</w:t>
      </w:r>
      <w:r w:rsidR="00E06E49" w:rsidRPr="00B84BD9">
        <w:t xml:space="preserve"> “</w:t>
      </w:r>
      <w:r w:rsidRPr="00B84BD9">
        <w:t>Clinical evaluation of zero echo time MRI for the segmentation of the skull,” </w:t>
      </w:r>
      <w:r w:rsidRPr="00B84BD9">
        <w:rPr>
          <w:i/>
        </w:rPr>
        <w:t>Journal of Nuclear Medicine</w:t>
      </w:r>
      <w:r w:rsidRPr="00B84BD9">
        <w:t>, vol. 56, no.3, pp. 417-422, 2015.</w:t>
      </w:r>
    </w:p>
    <w:p w14:paraId="50EE8BC6" w14:textId="68680BA8" w:rsidR="00B90C21" w:rsidRPr="00B84BD9" w:rsidRDefault="006B170D" w:rsidP="00323E52">
      <w:pPr>
        <w:pStyle w:val="References"/>
        <w:numPr>
          <w:ilvl w:val="0"/>
          <w:numId w:val="6"/>
        </w:numPr>
        <w:tabs>
          <w:tab w:val="num" w:pos="990"/>
        </w:tabs>
        <w:ind w:left="357" w:hanging="357"/>
      </w:pPr>
      <w:r w:rsidRPr="00B84BD9">
        <w:t>A. P. Leynes, J. Yang, D. D. Shanbhag, et al., “Hybrid ZTE/Dixon MR‐based attenuation correction for quantitative uptake estimation of pelvic lesions in PET/MRI,” </w:t>
      </w:r>
      <w:r w:rsidRPr="00B84BD9">
        <w:rPr>
          <w:i/>
        </w:rPr>
        <w:t>Medical Physics</w:t>
      </w:r>
      <w:r w:rsidRPr="00B84BD9">
        <w:t>, vol. 44, no.3, pp. 902-913, 2017.</w:t>
      </w:r>
    </w:p>
    <w:p w14:paraId="192749AF" w14:textId="7A94159A" w:rsidR="00B90C21" w:rsidRPr="00B84BD9" w:rsidRDefault="006B170D" w:rsidP="00323E52">
      <w:pPr>
        <w:pStyle w:val="References"/>
        <w:numPr>
          <w:ilvl w:val="0"/>
          <w:numId w:val="6"/>
        </w:numPr>
        <w:tabs>
          <w:tab w:val="num" w:pos="990"/>
        </w:tabs>
        <w:ind w:left="357" w:hanging="357"/>
      </w:pPr>
      <w:r w:rsidRPr="00B84BD9">
        <w:lastRenderedPageBreak/>
        <w:t>B. K. Navalpakkam, H. Braun, T. Kuwert, H. H. Quick, “Magnetic resonance-based attenuation correction for PET/MR hybrid imaging using continuous valued attenuation maps,” </w:t>
      </w:r>
      <w:r w:rsidRPr="00B84BD9">
        <w:rPr>
          <w:i/>
        </w:rPr>
        <w:t>Investigative Radiology</w:t>
      </w:r>
      <w:r w:rsidRPr="00B84BD9">
        <w:t xml:space="preserve">, vol. 48, no. 5, pp. 323-332, 2013. </w:t>
      </w:r>
    </w:p>
    <w:p w14:paraId="007C8D16" w14:textId="1E0DB287" w:rsidR="00B90C21" w:rsidRPr="00B84BD9" w:rsidRDefault="006B170D" w:rsidP="00323E52">
      <w:pPr>
        <w:pStyle w:val="References"/>
        <w:numPr>
          <w:ilvl w:val="0"/>
          <w:numId w:val="6"/>
        </w:numPr>
        <w:tabs>
          <w:tab w:val="num" w:pos="990"/>
        </w:tabs>
        <w:ind w:left="357" w:hanging="357"/>
      </w:pPr>
      <w:r w:rsidRPr="00B84BD9">
        <w:t>A. Johansson, M. Karlsson, and T. Nyholm, “CT substitute derived from MRI sequences with ultrashort echo time,” </w:t>
      </w:r>
      <w:r w:rsidRPr="00B84BD9">
        <w:rPr>
          <w:i/>
        </w:rPr>
        <w:t>Medical Physics</w:t>
      </w:r>
      <w:r w:rsidRPr="00B84BD9">
        <w:t xml:space="preserve">, vol. 38, no.5, pp. 2708-2714, 2011. </w:t>
      </w:r>
    </w:p>
    <w:p w14:paraId="16A26795" w14:textId="0E86A902" w:rsidR="00B90C21" w:rsidRPr="00B84BD9" w:rsidRDefault="006B170D" w:rsidP="00323E52">
      <w:pPr>
        <w:pStyle w:val="References"/>
        <w:numPr>
          <w:ilvl w:val="0"/>
          <w:numId w:val="6"/>
        </w:numPr>
        <w:tabs>
          <w:tab w:val="num" w:pos="990"/>
        </w:tabs>
        <w:ind w:left="357" w:hanging="357"/>
      </w:pPr>
      <w:r w:rsidRPr="00B84BD9">
        <w:t>S. H. Hsu, Y. Cao, K. Huang, et al., “Investigation of a method for generating synthetic CT models from MRI scans of the head and neck for radiation therapy,”</w:t>
      </w:r>
      <w:r w:rsidRPr="00B84BD9">
        <w:rPr>
          <w:i/>
        </w:rPr>
        <w:t> Physics in Medicine &amp; Biology</w:t>
      </w:r>
      <w:r w:rsidRPr="00B84BD9">
        <w:t xml:space="preserve">, vol. 58, no. 23, pp. 8419-8435, 2013. </w:t>
      </w:r>
    </w:p>
    <w:p w14:paraId="779CC9BF" w14:textId="5F0E5B89" w:rsidR="00B90C21" w:rsidRPr="00B84BD9" w:rsidRDefault="006B170D" w:rsidP="00323E52">
      <w:pPr>
        <w:pStyle w:val="References"/>
        <w:numPr>
          <w:ilvl w:val="0"/>
          <w:numId w:val="6"/>
        </w:numPr>
        <w:tabs>
          <w:tab w:val="num" w:pos="990"/>
        </w:tabs>
        <w:ind w:left="357" w:hanging="357"/>
      </w:pPr>
      <w:r w:rsidRPr="00B84BD9">
        <w:t>K.-H. Su, L. Hu, C. Stehning, M. Helle, P. Qian, et al., “Generation of brain pseudo</w:t>
      </w:r>
      <w:r w:rsidRPr="00B84BD9">
        <w:rPr>
          <w:rFonts w:hint="eastAsia"/>
        </w:rPr>
        <w:t>‐</w:t>
      </w:r>
      <w:r w:rsidRPr="00B84BD9">
        <w:t>CTs using an undersampled, single</w:t>
      </w:r>
      <w:r w:rsidRPr="00B84BD9">
        <w:rPr>
          <w:rFonts w:hint="eastAsia"/>
        </w:rPr>
        <w:t>‐</w:t>
      </w:r>
      <w:r w:rsidRPr="00B84BD9">
        <w:t>acquisition UTE</w:t>
      </w:r>
      <w:r w:rsidRPr="00B84BD9">
        <w:rPr>
          <w:rFonts w:hint="eastAsia"/>
        </w:rPr>
        <w:t>‐</w:t>
      </w:r>
      <w:r w:rsidRPr="00B84BD9">
        <w:t>mDixon pulse sequence and unsupervised clustering,”</w:t>
      </w:r>
      <w:r w:rsidRPr="00B84BD9">
        <w:rPr>
          <w:i/>
        </w:rPr>
        <w:t> Medical Physics</w:t>
      </w:r>
      <w:r w:rsidRPr="00B84BD9">
        <w:t xml:space="preserve">, vol. 42, no .8, pp. 4974-4986, 2015. </w:t>
      </w:r>
    </w:p>
    <w:p w14:paraId="27056108" w14:textId="44DA7E3F" w:rsidR="00B90C21" w:rsidRPr="00B84BD9" w:rsidRDefault="006B170D" w:rsidP="00323E52">
      <w:pPr>
        <w:pStyle w:val="References"/>
        <w:numPr>
          <w:ilvl w:val="0"/>
          <w:numId w:val="6"/>
        </w:numPr>
        <w:tabs>
          <w:tab w:val="num" w:pos="990"/>
        </w:tabs>
        <w:ind w:left="357" w:hanging="357"/>
      </w:pPr>
      <w:r w:rsidRPr="00B84BD9">
        <w:t>A. Johansson, M. Karlsson, J. Yu, T. Asklund, T. Nyholm, “Voxel-wise uncertainty in CT substitute derived from MRI,” </w:t>
      </w:r>
      <w:r w:rsidRPr="00B84BD9">
        <w:rPr>
          <w:i/>
        </w:rPr>
        <w:t>Medical Physics</w:t>
      </w:r>
      <w:r w:rsidRPr="00B84BD9">
        <w:t>, vol. 39, no. 6, pp. 3283-3290, 2012.</w:t>
      </w:r>
    </w:p>
    <w:p w14:paraId="25D21EA5" w14:textId="0D2A0ACF" w:rsidR="00B90C21" w:rsidRPr="00B84BD9" w:rsidRDefault="006B170D" w:rsidP="00323E52">
      <w:pPr>
        <w:pStyle w:val="References"/>
        <w:numPr>
          <w:ilvl w:val="0"/>
          <w:numId w:val="6"/>
        </w:numPr>
        <w:tabs>
          <w:tab w:val="num" w:pos="990"/>
        </w:tabs>
        <w:ind w:left="357" w:hanging="357"/>
      </w:pPr>
      <w:r w:rsidRPr="00B84BD9">
        <w:t>D. Andreasen, K. V. Leemput, and J. M. Edmund, “A patch-based pseudo-CT approach for MRI-only radiotherapy in the pelvis,” </w:t>
      </w:r>
      <w:r w:rsidRPr="00B84BD9">
        <w:rPr>
          <w:i/>
        </w:rPr>
        <w:t>Medical Physics</w:t>
      </w:r>
      <w:r w:rsidRPr="00B84BD9">
        <w:t>, vol. 43, no. 8, pp. 4742-4752, 2016.</w:t>
      </w:r>
    </w:p>
    <w:p w14:paraId="4E768458" w14:textId="20ED6B76" w:rsidR="00B90C21" w:rsidRPr="00B84BD9" w:rsidRDefault="006B170D" w:rsidP="00323E52">
      <w:pPr>
        <w:pStyle w:val="References"/>
        <w:numPr>
          <w:ilvl w:val="0"/>
          <w:numId w:val="6"/>
        </w:numPr>
        <w:tabs>
          <w:tab w:val="num" w:pos="990"/>
        </w:tabs>
        <w:ind w:left="357" w:hanging="357"/>
      </w:pPr>
      <w:r w:rsidRPr="00B84BD9">
        <w:t>D. Andreasen, K. V. Leemput, R. Hansen, et al., “Patch-based generation of a pseudo CT from conventional MRI sequences for MRI-only radiotherapy of the brain,” </w:t>
      </w:r>
      <w:r w:rsidRPr="00B84BD9">
        <w:rPr>
          <w:i/>
        </w:rPr>
        <w:t>Medical Physics</w:t>
      </w:r>
      <w:r w:rsidRPr="00B84BD9">
        <w:t>, vol. 42, no.4, pp. 1596-1605, 2015.</w:t>
      </w:r>
    </w:p>
    <w:p w14:paraId="508E6E9F" w14:textId="4F40538D" w:rsidR="00B90C21" w:rsidRPr="00B84BD9" w:rsidRDefault="006B170D" w:rsidP="00323E52">
      <w:pPr>
        <w:pStyle w:val="References"/>
        <w:numPr>
          <w:ilvl w:val="0"/>
          <w:numId w:val="6"/>
        </w:numPr>
        <w:tabs>
          <w:tab w:val="num" w:pos="990"/>
        </w:tabs>
        <w:ind w:left="357" w:hanging="357"/>
      </w:pPr>
      <w:r w:rsidRPr="00B84BD9">
        <w:t>X. Han, “MR-based synthetic CT generation using a deep convolutional neural network method,” </w:t>
      </w:r>
      <w:r w:rsidRPr="00B84BD9">
        <w:rPr>
          <w:i/>
        </w:rPr>
        <w:t>Medical Physics</w:t>
      </w:r>
      <w:r w:rsidRPr="00B84BD9">
        <w:t xml:space="preserve">, vol. 44, no.4, pp. 1408-1419, 2017. </w:t>
      </w:r>
    </w:p>
    <w:p w14:paraId="727CBCEE" w14:textId="71D21F36" w:rsidR="00B90C21" w:rsidRPr="00B84BD9" w:rsidRDefault="006B170D" w:rsidP="00323E52">
      <w:pPr>
        <w:pStyle w:val="References"/>
        <w:numPr>
          <w:ilvl w:val="0"/>
          <w:numId w:val="6"/>
        </w:numPr>
        <w:tabs>
          <w:tab w:val="num" w:pos="990"/>
        </w:tabs>
        <w:ind w:left="357" w:hanging="357"/>
      </w:pPr>
      <w:r w:rsidRPr="00B84BD9">
        <w:t>J. C. Bezdek, R. Ehrlich, and W. Full, “FCM: the fuzzy c-means clustering algorithm,” </w:t>
      </w:r>
      <w:r w:rsidRPr="00B84BD9">
        <w:rPr>
          <w:i/>
        </w:rPr>
        <w:t>Computers &amp; Geosciences</w:t>
      </w:r>
      <w:r w:rsidRPr="00B84BD9">
        <w:t>, vol. 10, no. 2, pp. 191-203, 1984.</w:t>
      </w:r>
    </w:p>
    <w:p w14:paraId="1DC3C321" w14:textId="25045667" w:rsidR="00B90C21" w:rsidRPr="00B84BD9" w:rsidRDefault="006B170D" w:rsidP="00323E52">
      <w:pPr>
        <w:pStyle w:val="References"/>
        <w:numPr>
          <w:ilvl w:val="0"/>
          <w:numId w:val="6"/>
        </w:numPr>
        <w:tabs>
          <w:tab w:val="num" w:pos="990"/>
        </w:tabs>
        <w:ind w:left="357" w:hanging="357"/>
      </w:pPr>
      <w:r w:rsidRPr="00B84BD9">
        <w:t xml:space="preserve">P. Qian, Y. Jiang, Z. Deng, L. Hu, S. Sun, S. Wang, and R. F. Muzic, Jr., “Cluster Prototypes and fuzzy memberships jointly leveraged cross-domain maximum entropy clustering,” </w:t>
      </w:r>
      <w:r w:rsidRPr="00B84BD9">
        <w:rPr>
          <w:i/>
        </w:rPr>
        <w:t>IEEE Transactions on Cybernetics</w:t>
      </w:r>
      <w:r w:rsidRPr="00B84BD9">
        <w:t>, vol. 46, no. 1, pp. 181-193, 2016.</w:t>
      </w:r>
    </w:p>
    <w:p w14:paraId="5D32BAB3" w14:textId="32736398" w:rsidR="00B90C21" w:rsidRPr="00B84BD9" w:rsidRDefault="006B170D" w:rsidP="00323E52">
      <w:pPr>
        <w:pStyle w:val="References"/>
        <w:numPr>
          <w:ilvl w:val="0"/>
          <w:numId w:val="6"/>
        </w:numPr>
        <w:tabs>
          <w:tab w:val="num" w:pos="990"/>
        </w:tabs>
        <w:ind w:left="357" w:hanging="357"/>
      </w:pPr>
      <w:r w:rsidRPr="00B84BD9">
        <w:t xml:space="preserve">P. Qian, K. Zhao, Y. Jiang, K.-H. Su, Z. Deng, S. Wang, and R. F. Muzic, Jr., “Knowledge-leveraged transfer fuzzy c-means for texture image segmentation with self-adaptive cluster prototype matching,” </w:t>
      </w:r>
      <w:r w:rsidRPr="00B84BD9">
        <w:rPr>
          <w:i/>
        </w:rPr>
        <w:t>Knowledge-Based Systems</w:t>
      </w:r>
      <w:r w:rsidRPr="00B84BD9">
        <w:t>, vol. 130, pp. 33-50, 2017.</w:t>
      </w:r>
    </w:p>
    <w:p w14:paraId="0982CB36" w14:textId="0FC07E36" w:rsidR="00B90C21" w:rsidRPr="00B84BD9" w:rsidRDefault="006B170D" w:rsidP="00323E52">
      <w:pPr>
        <w:pStyle w:val="References"/>
        <w:numPr>
          <w:ilvl w:val="0"/>
          <w:numId w:val="6"/>
        </w:numPr>
        <w:tabs>
          <w:tab w:val="num" w:pos="990"/>
        </w:tabs>
        <w:ind w:left="357" w:hanging="357"/>
      </w:pPr>
      <w:r w:rsidRPr="00B84BD9">
        <w:t xml:space="preserve">P. Qian, S. Sun, Y. Jiang, K.-H. Su, T. Ni, S. Wang, and R. F. Muzic, Jr., “Cross-domain, soft-partition clustering with diversity measure and knowledge reference,” </w:t>
      </w:r>
      <w:r w:rsidRPr="00B84BD9">
        <w:rPr>
          <w:i/>
        </w:rPr>
        <w:t>Pattern Recognition</w:t>
      </w:r>
      <w:r w:rsidRPr="00B84BD9">
        <w:t>, vol. 50, pp. 155-177, 2016.</w:t>
      </w:r>
    </w:p>
    <w:p w14:paraId="705717AD" w14:textId="66B695BD" w:rsidR="00B90C21" w:rsidRPr="00B84BD9" w:rsidRDefault="006B170D" w:rsidP="00323E52">
      <w:pPr>
        <w:pStyle w:val="References"/>
        <w:numPr>
          <w:ilvl w:val="0"/>
          <w:numId w:val="6"/>
        </w:numPr>
        <w:tabs>
          <w:tab w:val="num" w:pos="990"/>
        </w:tabs>
        <w:ind w:left="357" w:hanging="357"/>
      </w:pPr>
      <w:r w:rsidRPr="00B84BD9">
        <w:t>G. Boopathi  and S. Arockiasamy, “Image compression: an approach using wavelet transform and modified FCM,” </w:t>
      </w:r>
      <w:r w:rsidRPr="00B84BD9">
        <w:rPr>
          <w:i/>
        </w:rPr>
        <w:t>International Journal of Computer Applications</w:t>
      </w:r>
      <w:r w:rsidRPr="00B84BD9">
        <w:t>, vol. 28, no. 2, pp. 7-12, 2011.</w:t>
      </w:r>
    </w:p>
    <w:p w14:paraId="2D489C44" w14:textId="059B4F60" w:rsidR="00B90C21" w:rsidRPr="00B84BD9" w:rsidRDefault="006B170D" w:rsidP="00323E52">
      <w:pPr>
        <w:pStyle w:val="References"/>
        <w:numPr>
          <w:ilvl w:val="0"/>
          <w:numId w:val="6"/>
        </w:numPr>
        <w:tabs>
          <w:tab w:val="num" w:pos="990"/>
        </w:tabs>
        <w:ind w:left="357" w:hanging="357"/>
      </w:pPr>
      <w:r w:rsidRPr="00B84BD9">
        <w:t>S. Chen and D. Zhang, “Robust image segmentation using FCM with spatial constraints based on new kernel-induced distance measure,” </w:t>
      </w:r>
      <w:r w:rsidRPr="00B84BD9">
        <w:rPr>
          <w:i/>
        </w:rPr>
        <w:t>IEEE Transactions on Systems, Man, and Cybernetics - Part B: Cybernetics</w:t>
      </w:r>
      <w:r w:rsidRPr="00B84BD9">
        <w:t>, vol. 34, no. 4, pp. 1907-1916, 2004.</w:t>
      </w:r>
    </w:p>
    <w:p w14:paraId="6884534D" w14:textId="3240D5F1" w:rsidR="00B90C21" w:rsidRPr="00B84BD9" w:rsidRDefault="006B170D" w:rsidP="00323E52">
      <w:pPr>
        <w:pStyle w:val="References"/>
        <w:numPr>
          <w:ilvl w:val="0"/>
          <w:numId w:val="6"/>
        </w:numPr>
        <w:tabs>
          <w:tab w:val="num" w:pos="990"/>
        </w:tabs>
        <w:ind w:left="357" w:hanging="357"/>
      </w:pPr>
      <w:r w:rsidRPr="00B84BD9">
        <w:t xml:space="preserve">L. Fan,  H. Wang, and H. Wang, “A solution of multi-target tracking based on FCM algorithm in WSN,” in </w:t>
      </w:r>
      <w:r w:rsidRPr="00B84BD9">
        <w:rPr>
          <w:i/>
        </w:rPr>
        <w:t>4th Annual IEEE International Conference on Pervasive Computing and Communications Workshops</w:t>
      </w:r>
      <w:r w:rsidRPr="00B84BD9">
        <w:t>, Pisa, Italy, March 2006, pp. 290.</w:t>
      </w:r>
    </w:p>
    <w:p w14:paraId="686DCAD0" w14:textId="7C5C3DA3" w:rsidR="00B90C21" w:rsidRPr="00B84BD9" w:rsidRDefault="006B170D" w:rsidP="00323E52">
      <w:pPr>
        <w:pStyle w:val="References"/>
        <w:numPr>
          <w:ilvl w:val="0"/>
          <w:numId w:val="6"/>
        </w:numPr>
        <w:tabs>
          <w:tab w:val="num" w:pos="990"/>
        </w:tabs>
        <w:ind w:left="357" w:hanging="357"/>
      </w:pPr>
      <w:r w:rsidRPr="00B84BD9">
        <w:t>S. Anusuya, N. U. Bhanu, and E. Kasthuri, “Yeast gene expression analysis using K means and FCM,” </w:t>
      </w:r>
      <w:r w:rsidRPr="00B84BD9">
        <w:rPr>
          <w:i/>
        </w:rPr>
        <w:t>International Journal of Pharma &amp; Bio Sciences</w:t>
      </w:r>
      <w:r w:rsidRPr="00B84BD9">
        <w:t>, vol. 6, no. 3, pp. B395-400, 2015.</w:t>
      </w:r>
    </w:p>
    <w:p w14:paraId="1BCFF7C0" w14:textId="79B5942B" w:rsidR="00B90C21" w:rsidRPr="00B84BD9" w:rsidRDefault="006B170D" w:rsidP="00323E52">
      <w:pPr>
        <w:pStyle w:val="References"/>
        <w:numPr>
          <w:ilvl w:val="0"/>
          <w:numId w:val="6"/>
        </w:numPr>
        <w:tabs>
          <w:tab w:val="num" w:pos="990"/>
        </w:tabs>
        <w:ind w:left="357" w:hanging="357"/>
      </w:pPr>
      <w:r w:rsidRPr="00B84BD9">
        <w:t>S. J. Pan and Q. Yang, “A survey on transfer learning,” </w:t>
      </w:r>
      <w:r w:rsidRPr="00B84BD9">
        <w:rPr>
          <w:i/>
        </w:rPr>
        <w:t>IEEE Transactions on Knowledge and Data Engineering</w:t>
      </w:r>
      <w:r w:rsidRPr="00B84BD9">
        <w:t>, vol. 22, no. 10, pp. 1345-1359, 2010.</w:t>
      </w:r>
    </w:p>
    <w:p w14:paraId="52F2BBF4" w14:textId="46021C7F" w:rsidR="00B90C21" w:rsidRPr="00B84BD9" w:rsidRDefault="006B170D" w:rsidP="00323E52">
      <w:pPr>
        <w:pStyle w:val="References"/>
        <w:numPr>
          <w:ilvl w:val="0"/>
          <w:numId w:val="6"/>
        </w:numPr>
        <w:tabs>
          <w:tab w:val="num" w:pos="990"/>
        </w:tabs>
        <w:ind w:left="357" w:hanging="357"/>
      </w:pPr>
      <w:r w:rsidRPr="00B84BD9">
        <w:t xml:space="preserve">B. Schölkopf, R. Herbrich, and A. J. Smola, “A generalized representer theorem,” in </w:t>
      </w:r>
      <w:r w:rsidRPr="00B84BD9">
        <w:rPr>
          <w:i/>
        </w:rPr>
        <w:t>Computation Learning Theory</w:t>
      </w:r>
      <w:r w:rsidRPr="00B84BD9">
        <w:t>, vol. 2111. Berlin, Heidelberg: Springer, 2001, pp. 416-426.</w:t>
      </w:r>
    </w:p>
    <w:p w14:paraId="004E4631" w14:textId="5A0C1D1C" w:rsidR="00B90C21" w:rsidRPr="00B84BD9" w:rsidRDefault="006B170D" w:rsidP="00323E52">
      <w:pPr>
        <w:pStyle w:val="References"/>
        <w:numPr>
          <w:ilvl w:val="0"/>
          <w:numId w:val="6"/>
        </w:numPr>
        <w:tabs>
          <w:tab w:val="num" w:pos="990"/>
        </w:tabs>
        <w:ind w:left="357" w:hanging="357"/>
      </w:pPr>
      <w:r w:rsidRPr="00B84BD9">
        <w:t xml:space="preserve">P. Qian, C. Xi, M. Xu, Y. Jiang, K.-H. Su, S. Wang, R. F. Muzic, Jr., “SSC-EKE: semi-supervised classification with extensive knowledge exploitation,” </w:t>
      </w:r>
      <w:r w:rsidRPr="00B84BD9">
        <w:rPr>
          <w:i/>
        </w:rPr>
        <w:t>Information Sciences</w:t>
      </w:r>
      <w:r w:rsidRPr="00B84BD9">
        <w:t>, vol. 422, pp. 51-76, 2018.</w:t>
      </w:r>
    </w:p>
    <w:p w14:paraId="160D3F8E" w14:textId="1DC5A75F" w:rsidR="00B90C21" w:rsidRPr="00B84BD9" w:rsidRDefault="006B170D" w:rsidP="00323E52">
      <w:pPr>
        <w:pStyle w:val="References"/>
        <w:numPr>
          <w:ilvl w:val="0"/>
          <w:numId w:val="6"/>
        </w:numPr>
        <w:tabs>
          <w:tab w:val="num" w:pos="990"/>
        </w:tabs>
        <w:ind w:left="357" w:hanging="357"/>
      </w:pPr>
      <w:r w:rsidRPr="00B84BD9">
        <w:t>Y. Chen, H. Jiang, C. Li, et al., “Deep feature extraction and classification of hyperspectral images based on convolutional neural networks,” </w:t>
      </w:r>
      <w:r w:rsidRPr="00B84BD9">
        <w:rPr>
          <w:i/>
        </w:rPr>
        <w:t>IEEE Transactions on Geoscience and Remote Sensing</w:t>
      </w:r>
      <w:r w:rsidRPr="00B84BD9">
        <w:t>, vol. 54, no. 10, pp. 6232-6251, 2016.</w:t>
      </w:r>
    </w:p>
    <w:p w14:paraId="0DE92035" w14:textId="42B2A614" w:rsidR="00B90C21" w:rsidRPr="00B84BD9" w:rsidRDefault="006B170D" w:rsidP="00323E52">
      <w:pPr>
        <w:pStyle w:val="References"/>
        <w:numPr>
          <w:ilvl w:val="0"/>
          <w:numId w:val="6"/>
        </w:numPr>
        <w:tabs>
          <w:tab w:val="num" w:pos="990"/>
        </w:tabs>
        <w:ind w:left="357" w:hanging="357"/>
      </w:pPr>
      <w:r w:rsidRPr="00B84BD9">
        <w:t>H. Eggers, B. Brendel, A. Duijndam, and G. Herigault, “Dual-echo Dixon imaging with flexible choice of echo times,” </w:t>
      </w:r>
      <w:r w:rsidRPr="00B84BD9">
        <w:rPr>
          <w:i/>
        </w:rPr>
        <w:t>Magnetic Resonance in Medicine</w:t>
      </w:r>
      <w:r w:rsidRPr="00B84BD9">
        <w:t>, vol. 65, no. 1, pp. 96-107, 2011.</w:t>
      </w:r>
    </w:p>
    <w:p w14:paraId="79360740" w14:textId="5A9A1A71" w:rsidR="00B90C21" w:rsidRPr="00B84BD9" w:rsidRDefault="006B170D" w:rsidP="00323E52">
      <w:pPr>
        <w:pStyle w:val="References"/>
        <w:numPr>
          <w:ilvl w:val="0"/>
          <w:numId w:val="6"/>
        </w:numPr>
        <w:tabs>
          <w:tab w:val="num" w:pos="990"/>
        </w:tabs>
        <w:ind w:left="357" w:hanging="357"/>
      </w:pPr>
      <w:r w:rsidRPr="00B84BD9">
        <w:t xml:space="preserve">J.-W. Kuo, K.-H. Su, A. Baydoun, A. N. Crisan, H. R. Mihaloew, D. Bucklan, B. J. Traughber, R. S. Jones, R. F. Muzic, Jr., Algorithm and parameter optimization for whole-body deformable registration between </w:t>
      </w:r>
      <w:r w:rsidRPr="00B84BD9">
        <w:lastRenderedPageBreak/>
        <w:t>MR T1-weighted and Dixon images (for PET/MR). RSNA annual meeting, 2017.</w:t>
      </w:r>
    </w:p>
    <w:p w14:paraId="67669B8B" w14:textId="64F53E56" w:rsidR="00B90C21" w:rsidRPr="00B84BD9" w:rsidRDefault="006B170D" w:rsidP="00323E52">
      <w:pPr>
        <w:pStyle w:val="References"/>
        <w:numPr>
          <w:ilvl w:val="0"/>
          <w:numId w:val="6"/>
        </w:numPr>
        <w:tabs>
          <w:tab w:val="num" w:pos="990"/>
        </w:tabs>
        <w:ind w:left="357" w:hanging="357"/>
      </w:pPr>
      <w:r w:rsidRPr="00B84BD9">
        <w:t>W. Schneider, T. Bortfeld, and W. Schlegel, “Correlation between CT numbers and tissue parameters needed for Monte Carlo simulations of clinical dose distributions,” </w:t>
      </w:r>
      <w:r w:rsidRPr="00B84BD9">
        <w:rPr>
          <w:i/>
        </w:rPr>
        <w:t>Physics in Medicine &amp; Biology</w:t>
      </w:r>
      <w:r w:rsidRPr="00B84BD9">
        <w:t>, vol. 45, no. 2, pp. 459-478, 2000.</w:t>
      </w:r>
    </w:p>
    <w:p w14:paraId="06E5A4C9" w14:textId="2F65488D" w:rsidR="00B90C21" w:rsidRPr="00B84BD9" w:rsidRDefault="006B170D" w:rsidP="00323E52">
      <w:pPr>
        <w:pStyle w:val="References"/>
        <w:numPr>
          <w:ilvl w:val="0"/>
          <w:numId w:val="6"/>
        </w:numPr>
        <w:tabs>
          <w:tab w:val="num" w:pos="990"/>
        </w:tabs>
        <w:ind w:left="357" w:hanging="357"/>
      </w:pPr>
      <w:r w:rsidRPr="00B84BD9">
        <w:t xml:space="preserve">T. Tsang, J. Kwok, and P. Cheung, “Core vector machines: fast SVM training on very large data sets,” </w:t>
      </w:r>
      <w:r w:rsidRPr="00B84BD9">
        <w:rPr>
          <w:i/>
        </w:rPr>
        <w:t>J. Mach. Learn. Res.</w:t>
      </w:r>
      <w:r w:rsidRPr="00B84BD9">
        <w:t xml:space="preserve">, vol. 6, pp. 363-392, 2005. </w:t>
      </w:r>
    </w:p>
    <w:p w14:paraId="21374F6F" w14:textId="5B9D24DC" w:rsidR="00B90C21" w:rsidRPr="00B84BD9" w:rsidRDefault="006B170D" w:rsidP="00323E52">
      <w:pPr>
        <w:pStyle w:val="References"/>
        <w:numPr>
          <w:ilvl w:val="0"/>
          <w:numId w:val="6"/>
        </w:numPr>
        <w:tabs>
          <w:tab w:val="num" w:pos="990"/>
        </w:tabs>
        <w:ind w:left="357" w:hanging="357"/>
      </w:pPr>
      <w:r w:rsidRPr="00B84BD9">
        <w:t xml:space="preserve">S. Arlot and A. Celisse, “A survey of cross-validation procedures for model selection,” </w:t>
      </w:r>
      <w:r w:rsidRPr="00B84BD9">
        <w:rPr>
          <w:i/>
        </w:rPr>
        <w:t>Stat. Surv.</w:t>
      </w:r>
      <w:r w:rsidRPr="00B84BD9">
        <w:t>, vol. 4, pp. 40-79, 2010.</w:t>
      </w:r>
    </w:p>
    <w:p w14:paraId="135E1967" w14:textId="369BEB62" w:rsidR="00B90C21" w:rsidRPr="00B84BD9" w:rsidRDefault="006B170D" w:rsidP="00323E52">
      <w:pPr>
        <w:pStyle w:val="References"/>
        <w:numPr>
          <w:ilvl w:val="0"/>
          <w:numId w:val="6"/>
        </w:numPr>
        <w:tabs>
          <w:tab w:val="num" w:pos="990"/>
        </w:tabs>
        <w:ind w:left="357" w:hanging="357"/>
      </w:pPr>
      <w:r w:rsidRPr="00B84BD9">
        <w:t>M. T. Hooijmans, O. Dzyubachyk, K. Nehrke, et al., “Fast multistation water/fat imaging at 3T using DREAM‐based RF shimming,”</w:t>
      </w:r>
      <w:r w:rsidRPr="00B84BD9">
        <w:rPr>
          <w:i/>
        </w:rPr>
        <w:t> Journal of Magnetic Resonance Imaging</w:t>
      </w:r>
      <w:r w:rsidRPr="00B84BD9">
        <w:t>, vol. 42, no. 1, pp. 217-223, 2014.</w:t>
      </w:r>
    </w:p>
    <w:p w14:paraId="0367785E" w14:textId="16A1D1D1" w:rsidR="00B90C21" w:rsidRPr="00B84BD9" w:rsidRDefault="006B170D" w:rsidP="00323E52">
      <w:pPr>
        <w:pStyle w:val="References"/>
        <w:numPr>
          <w:ilvl w:val="0"/>
          <w:numId w:val="6"/>
        </w:numPr>
        <w:tabs>
          <w:tab w:val="num" w:pos="990"/>
        </w:tabs>
        <w:ind w:left="357" w:hanging="357"/>
      </w:pPr>
      <w:r w:rsidRPr="00B84BD9">
        <w:t>H. Zaidi, N. Ojha, M. Morich, et al., “Design and performance evaluation of a whole-body Ingenuity TF PET-MRI system,” </w:t>
      </w:r>
      <w:r w:rsidRPr="00B84BD9">
        <w:rPr>
          <w:i/>
        </w:rPr>
        <w:t>Physics in Medicine &amp; Biology</w:t>
      </w:r>
      <w:r w:rsidRPr="00B84BD9">
        <w:t>, vol. 56, no. 10, pp. 3091-3106, 2011.</w:t>
      </w:r>
    </w:p>
    <w:p w14:paraId="08021D80" w14:textId="58FAEFC7" w:rsidR="00B90C21" w:rsidRPr="00B84BD9" w:rsidRDefault="006B170D" w:rsidP="00323E52">
      <w:pPr>
        <w:pStyle w:val="References"/>
        <w:numPr>
          <w:ilvl w:val="0"/>
          <w:numId w:val="6"/>
        </w:numPr>
        <w:tabs>
          <w:tab w:val="num" w:pos="990"/>
        </w:tabs>
        <w:ind w:left="357" w:hanging="357"/>
      </w:pPr>
      <w:r w:rsidRPr="00B84BD9">
        <w:t>A. Kalemis, B. M. Delattre, and S. Heinzer, “Sequential whole-body PET/MR scanner: concept, clinical use, and optimisation after two years in the clinic. The manufacturer's perspective,” </w:t>
      </w:r>
      <w:r w:rsidRPr="00B84BD9">
        <w:rPr>
          <w:i/>
        </w:rPr>
        <w:t>Magn. Reson. Mater. Phy.</w:t>
      </w:r>
      <w:r w:rsidRPr="00B84BD9">
        <w:t>, vol. 26, no. 1, pp. 5-23, 2013.</w:t>
      </w:r>
    </w:p>
    <w:p w14:paraId="5B48CF1C" w14:textId="2DCD8F9E" w:rsidR="00B90C21" w:rsidRPr="00B84BD9" w:rsidRDefault="006B170D" w:rsidP="00323E52">
      <w:pPr>
        <w:pStyle w:val="References"/>
        <w:numPr>
          <w:ilvl w:val="0"/>
          <w:numId w:val="6"/>
        </w:numPr>
        <w:tabs>
          <w:tab w:val="num" w:pos="990"/>
        </w:tabs>
        <w:ind w:left="357" w:hanging="357"/>
      </w:pPr>
      <w:r w:rsidRPr="00B84BD9">
        <w:t>S. Surti, A. Kuhn, M. E. Werner, et al., “Performance of Philips Gemini TF PET/CT scanner with special consideration for its time-of-flight imaging capabilities,” </w:t>
      </w:r>
      <w:r w:rsidRPr="00B84BD9">
        <w:rPr>
          <w:i/>
        </w:rPr>
        <w:t>Journal of Nuclear Medicine</w:t>
      </w:r>
      <w:r w:rsidRPr="00B84BD9">
        <w:t>, vol. 48, no.3, pp. 471-480, 2007.</w:t>
      </w:r>
    </w:p>
    <w:p w14:paraId="3D763FD7" w14:textId="420B7092" w:rsidR="00B90C21" w:rsidRPr="00B84BD9" w:rsidRDefault="006B170D" w:rsidP="00323E52">
      <w:pPr>
        <w:pStyle w:val="References"/>
        <w:numPr>
          <w:ilvl w:val="0"/>
          <w:numId w:val="6"/>
        </w:numPr>
        <w:tabs>
          <w:tab w:val="num" w:pos="990"/>
        </w:tabs>
        <w:ind w:left="357" w:hanging="357"/>
      </w:pPr>
      <w:r w:rsidRPr="00B84BD9">
        <w:t xml:space="preserve">G. Janssens, L. Jacques, J. O. de Xivry, et al., “Diffeomorphic registration of images with variable contrast enhancement,” </w:t>
      </w:r>
      <w:r w:rsidRPr="00B84BD9">
        <w:rPr>
          <w:i/>
        </w:rPr>
        <w:t>International Journal of Biomedical Imaging</w:t>
      </w:r>
      <w:r w:rsidRPr="00B84BD9">
        <w:t>, vol. 2011, ID 891585, pp. 1-16, 2011.</w:t>
      </w:r>
    </w:p>
    <w:p w14:paraId="6310A842" w14:textId="4BEA7884" w:rsidR="000D0400" w:rsidRPr="00B84BD9" w:rsidRDefault="006B170D" w:rsidP="00323E52">
      <w:pPr>
        <w:pStyle w:val="References"/>
        <w:numPr>
          <w:ilvl w:val="0"/>
          <w:numId w:val="6"/>
        </w:numPr>
        <w:tabs>
          <w:tab w:val="num" w:pos="990"/>
        </w:tabs>
        <w:ind w:left="357" w:hanging="357"/>
      </w:pPr>
      <w:r w:rsidRPr="00B84BD9">
        <w:t>S. M. LaValle, M. S. Branicky, and S. R. Lindemann, “On the relationship between classical grid search and probabilistic roadmaps,” </w:t>
      </w:r>
      <w:r w:rsidRPr="00B84BD9">
        <w:rPr>
          <w:i/>
        </w:rPr>
        <w:t>International Journal of Robotics Research</w:t>
      </w:r>
      <w:r w:rsidRPr="00B84BD9">
        <w:t>, vol. 23, pp. 673-692, 2004.</w:t>
      </w:r>
    </w:p>
    <w:p w14:paraId="5DCCBFE9" w14:textId="7D1E33DF" w:rsidR="000D0400" w:rsidRPr="00B84BD9" w:rsidRDefault="006B170D" w:rsidP="00323E52">
      <w:pPr>
        <w:pStyle w:val="References"/>
        <w:numPr>
          <w:ilvl w:val="0"/>
          <w:numId w:val="6"/>
        </w:numPr>
        <w:tabs>
          <w:tab w:val="num" w:pos="990"/>
        </w:tabs>
        <w:ind w:left="357" w:hanging="357"/>
      </w:pPr>
      <w:r w:rsidRPr="00B84BD9">
        <w:t>D. Andreasen, J. M. Edmund, V. Zografos, et al., “</w:t>
      </w:r>
      <w:bookmarkStart w:id="7" w:name="OLE_LINK1"/>
      <w:bookmarkStart w:id="8" w:name="OLE_LINK2"/>
      <w:r w:rsidRPr="00B84BD9">
        <w:t>Computed tomography synthesis from magnetic resonance images in the pelvis using multiple random forests and auto-context features</w:t>
      </w:r>
      <w:bookmarkEnd w:id="7"/>
      <w:bookmarkEnd w:id="8"/>
      <w:r w:rsidRPr="00B84BD9">
        <w:t xml:space="preserve">,” in </w:t>
      </w:r>
      <w:r w:rsidRPr="00B84BD9">
        <w:rPr>
          <w:i/>
        </w:rPr>
        <w:t>SPIE Medical Imaging 2016: Image Processing</w:t>
      </w:r>
      <w:r w:rsidRPr="00B84BD9">
        <w:t>, San Diego, Cal, USA, 2016.</w:t>
      </w:r>
    </w:p>
    <w:p w14:paraId="07B1D1C1" w14:textId="34D81DB0" w:rsidR="0082755A" w:rsidRPr="00B84BD9" w:rsidRDefault="0082755A" w:rsidP="00323E52">
      <w:pPr>
        <w:pStyle w:val="References"/>
        <w:numPr>
          <w:ilvl w:val="0"/>
          <w:numId w:val="6"/>
        </w:numPr>
        <w:tabs>
          <w:tab w:val="num" w:pos="990"/>
        </w:tabs>
        <w:ind w:left="357" w:hanging="357"/>
      </w:pPr>
      <w:r w:rsidRPr="00B84BD9">
        <w:t>J</w:t>
      </w:r>
      <w:r w:rsidR="00304840" w:rsidRPr="00B84BD9">
        <w:t>.</w:t>
      </w:r>
      <w:r w:rsidRPr="00B84BD9">
        <w:t xml:space="preserve"> M. Edmund and T</w:t>
      </w:r>
      <w:r w:rsidR="00304840" w:rsidRPr="00B84BD9">
        <w:t>.</w:t>
      </w:r>
      <w:r w:rsidRPr="00B84BD9">
        <w:t xml:space="preserve"> Nyholm, “A review of substitute CT generation for MRI-only radiation therapy,” </w:t>
      </w:r>
      <w:r w:rsidRPr="00B84BD9">
        <w:rPr>
          <w:i/>
        </w:rPr>
        <w:t>Radiation Oncology</w:t>
      </w:r>
      <w:r w:rsidRPr="00B84BD9">
        <w:t>, vol. 12, no.1, pp. 28-43, 2017.</w:t>
      </w:r>
    </w:p>
    <w:p w14:paraId="7C1B213C" w14:textId="77777777" w:rsidR="00A56F16" w:rsidRPr="00B84BD9" w:rsidRDefault="00A56F16" w:rsidP="00323E52">
      <w:pPr>
        <w:pStyle w:val="References"/>
        <w:numPr>
          <w:ilvl w:val="0"/>
          <w:numId w:val="6"/>
        </w:numPr>
        <w:tabs>
          <w:tab w:val="num" w:pos="990"/>
        </w:tabs>
        <w:ind w:left="357" w:hanging="357"/>
      </w:pPr>
      <w:r w:rsidRPr="00B84BD9">
        <w:t xml:space="preserve">J. A. Dowling, J. Lambert, J. Parker, O. Salvado, J. Fripp, A. Capp, C. Wratten, J. W. Denham,  and P. B. Greer, “An atlas-based electron density mapping method for magnetic resonance imaging (MRI)-alone treatment planning and adaptive MRI-based prostate radiation therapy,” </w:t>
      </w:r>
      <w:r w:rsidRPr="00B84BD9">
        <w:rPr>
          <w:i/>
        </w:rPr>
        <w:t>International Journal of Radiation Oncology• Biology• Physics</w:t>
      </w:r>
      <w:r w:rsidRPr="00B84BD9">
        <w:t>, vol. 83, no.1, pp. e6-e11, 2012.</w:t>
      </w:r>
    </w:p>
    <w:p w14:paraId="1301D907" w14:textId="4551BF0D" w:rsidR="00FC376C" w:rsidRPr="00B84BD9" w:rsidRDefault="00FC376C" w:rsidP="00323E52">
      <w:pPr>
        <w:pStyle w:val="References"/>
        <w:numPr>
          <w:ilvl w:val="0"/>
          <w:numId w:val="6"/>
        </w:numPr>
        <w:tabs>
          <w:tab w:val="num" w:pos="990"/>
        </w:tabs>
        <w:ind w:left="357" w:hanging="357"/>
      </w:pPr>
      <w:r w:rsidRPr="00B84BD9">
        <w:t xml:space="preserve">F. Liu, H. Jang, R. Kijowski, T. Bradshaw, and A. B. McMillan, “Deep </w:t>
      </w:r>
      <w:r w:rsidR="005B5CD1" w:rsidRPr="00B84BD9">
        <w:t>l</w:t>
      </w:r>
      <w:r w:rsidRPr="00B84BD9">
        <w:t xml:space="preserve">earning MR </w:t>
      </w:r>
      <w:r w:rsidR="005B5CD1" w:rsidRPr="00B84BD9">
        <w:t>i</w:t>
      </w:r>
      <w:r w:rsidRPr="00B84BD9">
        <w:t xml:space="preserve">maging–based </w:t>
      </w:r>
      <w:r w:rsidR="005B5CD1" w:rsidRPr="00B84BD9">
        <w:t>a</w:t>
      </w:r>
      <w:r w:rsidRPr="00B84BD9">
        <w:t xml:space="preserve">ttenuation </w:t>
      </w:r>
      <w:r w:rsidR="005B5CD1" w:rsidRPr="00B84BD9">
        <w:t>c</w:t>
      </w:r>
      <w:r w:rsidRPr="00B84BD9">
        <w:t xml:space="preserve">orrection for PET/MR </w:t>
      </w:r>
      <w:r w:rsidR="005B5CD1" w:rsidRPr="00B84BD9">
        <w:t>i</w:t>
      </w:r>
      <w:r w:rsidRPr="00B84BD9">
        <w:t xml:space="preserve">maging,” </w:t>
      </w:r>
      <w:r w:rsidRPr="00B84BD9">
        <w:rPr>
          <w:i/>
        </w:rPr>
        <w:t>Radiology</w:t>
      </w:r>
      <w:r w:rsidRPr="00B84BD9">
        <w:t>, vol. 286, no. 2, pp. 676- 684,</w:t>
      </w:r>
      <w:r w:rsidR="005B5CD1" w:rsidRPr="00B84BD9">
        <w:t xml:space="preserve"> </w:t>
      </w:r>
      <w:r w:rsidRPr="00B84BD9">
        <w:t>2018.</w:t>
      </w:r>
    </w:p>
    <w:p w14:paraId="68E8A5C1" w14:textId="77777777" w:rsidR="00A56F16" w:rsidRPr="00B84BD9" w:rsidRDefault="00A56F16" w:rsidP="00323E52">
      <w:pPr>
        <w:pStyle w:val="References"/>
        <w:numPr>
          <w:ilvl w:val="0"/>
          <w:numId w:val="6"/>
        </w:numPr>
        <w:tabs>
          <w:tab w:val="num" w:pos="990"/>
        </w:tabs>
        <w:ind w:left="357" w:hanging="357"/>
      </w:pPr>
      <w:r w:rsidRPr="00B84BD9">
        <w:t xml:space="preserve">A. L. Leynes, J. Yang, F. Wiesinger, S. S. Kaushik, D. D. Shanbhag, Y. Seo, T. A. Hope, and P. E. Z. Larson, “Zero-echo-time and Dixon deep pseudo-CT (ZeDD CT): direct generation of pseudo-CT images for pelvic PET/MRI attenuation correction using deep convolutional neural networks with multiparametric MRI”, </w:t>
      </w:r>
      <w:r w:rsidRPr="00B84BD9">
        <w:rPr>
          <w:i/>
        </w:rPr>
        <w:t>Journal of Nuclear Medicine</w:t>
      </w:r>
      <w:r w:rsidRPr="00B84BD9">
        <w:t>, vol. 59, no. 5, pp. 852-858, 2018.</w:t>
      </w:r>
    </w:p>
    <w:p w14:paraId="4161E6B3" w14:textId="7E9DC3B9" w:rsidR="00A56F16" w:rsidRPr="00B84BD9" w:rsidRDefault="00414747" w:rsidP="00323E52">
      <w:pPr>
        <w:pStyle w:val="References"/>
        <w:numPr>
          <w:ilvl w:val="0"/>
          <w:numId w:val="6"/>
        </w:numPr>
        <w:tabs>
          <w:tab w:val="num" w:pos="990"/>
        </w:tabs>
        <w:ind w:left="357" w:hanging="357"/>
      </w:pPr>
      <w:r w:rsidRPr="00B84BD9">
        <w:t xml:space="preserve">Y. Huang, L. Shao, and A. F. Frangi, “Cross-modality image synthesis via weakly coupled and geometry co-regularized joint dictionary learning”, </w:t>
      </w:r>
      <w:r w:rsidRPr="00B84BD9">
        <w:rPr>
          <w:i/>
        </w:rPr>
        <w:t>IEEE Transactions on Medical Imaging</w:t>
      </w:r>
      <w:r w:rsidRPr="00B84BD9">
        <w:t>, vol. 37, no. 3, pp. 815-827, 2018.</w:t>
      </w:r>
    </w:p>
    <w:p w14:paraId="712308C3" w14:textId="18EF3CF0" w:rsidR="00E7383C" w:rsidRPr="00B84BD9" w:rsidRDefault="00674FA7" w:rsidP="00674FA7">
      <w:pPr>
        <w:pStyle w:val="References"/>
        <w:numPr>
          <w:ilvl w:val="0"/>
          <w:numId w:val="6"/>
        </w:numPr>
        <w:tabs>
          <w:tab w:val="num" w:pos="990"/>
        </w:tabs>
        <w:ind w:left="357" w:hanging="357"/>
      </w:pPr>
      <w:r w:rsidRPr="00B84BD9">
        <w:t>F. Liang, P. Qian, K.-</w:t>
      </w:r>
      <w:r w:rsidR="00E7383C" w:rsidRPr="00B84BD9">
        <w:t>H. Su, A. Baydoun, A. Leisser, S. V</w:t>
      </w:r>
      <w:r w:rsidR="008262D0" w:rsidRPr="00B84BD9">
        <w:t>.</w:t>
      </w:r>
      <w:r w:rsidR="00E7383C" w:rsidRPr="00B84BD9">
        <w:t xml:space="preserve"> Hedent, J. W. Kuo, K. Zhao, P. Parikh, Y. Lu, B. J. Traughber, and R. F. Muzic, Jr., “Abdominal, multi-organ, auto-contouring method for online adaptive magnetic </w:t>
      </w:r>
      <w:r w:rsidRPr="00B84BD9">
        <w:t>resonance guided radiotherapy: a</w:t>
      </w:r>
      <w:r w:rsidR="00E7383C" w:rsidRPr="00B84BD9">
        <w:t xml:space="preserve">n intelligent, multi-level fusion approach,” </w:t>
      </w:r>
      <w:r w:rsidR="00E7383C" w:rsidRPr="00B84BD9">
        <w:rPr>
          <w:i/>
        </w:rPr>
        <w:t>Artif</w:t>
      </w:r>
      <w:r w:rsidRPr="00B84BD9">
        <w:rPr>
          <w:i/>
        </w:rPr>
        <w:t>.</w:t>
      </w:r>
      <w:r w:rsidR="00E7383C" w:rsidRPr="00B84BD9">
        <w:rPr>
          <w:i/>
        </w:rPr>
        <w:t xml:space="preserve"> Intell</w:t>
      </w:r>
      <w:r w:rsidRPr="00B84BD9">
        <w:rPr>
          <w:i/>
        </w:rPr>
        <w:t>.</w:t>
      </w:r>
      <w:r w:rsidR="00E7383C" w:rsidRPr="00B84BD9">
        <w:rPr>
          <w:i/>
        </w:rPr>
        <w:t xml:space="preserve"> Med</w:t>
      </w:r>
      <w:r w:rsidRPr="00B84BD9">
        <w:t>.</w:t>
      </w:r>
      <w:r w:rsidR="00E7383C" w:rsidRPr="00B84BD9">
        <w:t>, vol. 90, pp. 34-41, 2018.</w:t>
      </w:r>
    </w:p>
    <w:p w14:paraId="681409D1" w14:textId="1520C52E" w:rsidR="00E7383C" w:rsidRPr="00B84BD9" w:rsidRDefault="00E7383C" w:rsidP="00674FA7">
      <w:pPr>
        <w:pStyle w:val="References"/>
        <w:numPr>
          <w:ilvl w:val="0"/>
          <w:numId w:val="6"/>
        </w:numPr>
        <w:tabs>
          <w:tab w:val="num" w:pos="990"/>
        </w:tabs>
        <w:ind w:left="357" w:hanging="357"/>
      </w:pPr>
      <w:r w:rsidRPr="00B84BD9">
        <w:t>P. Qian, J. Zhou, Y. Jiang, F. Liang, K. Zhao, S. Wang, K</w:t>
      </w:r>
      <w:r w:rsidR="00674FA7" w:rsidRPr="00B84BD9">
        <w:t>.-</w:t>
      </w:r>
      <w:r w:rsidRPr="00B84BD9">
        <w:t xml:space="preserve">H. Su, R. F. Muzic, Jr., “Multi-view maximum entropy clustering by jointly leveraging inter-view collaborations and intra-view-weighted attributes,” </w:t>
      </w:r>
      <w:r w:rsidRPr="00B84BD9">
        <w:rPr>
          <w:i/>
        </w:rPr>
        <w:t>IEEE Access</w:t>
      </w:r>
      <w:r w:rsidRPr="00B84BD9">
        <w:t xml:space="preserve">, vol. </w:t>
      </w:r>
      <w:r w:rsidR="008262D0" w:rsidRPr="00B84BD9">
        <w:t>6, pp.</w:t>
      </w:r>
      <w:r w:rsidR="00674FA7" w:rsidRPr="00B84BD9">
        <w:t xml:space="preserve"> 28594-28610, </w:t>
      </w:r>
      <w:r w:rsidRPr="00B84BD9">
        <w:t>2018</w:t>
      </w:r>
      <w:r w:rsidR="00674FA7" w:rsidRPr="00B84BD9">
        <w:t>.</w:t>
      </w:r>
    </w:p>
    <w:p w14:paraId="426ADBB4" w14:textId="03CE618A" w:rsidR="00E7383C" w:rsidRPr="00B84BD9" w:rsidRDefault="00674FA7" w:rsidP="00674FA7">
      <w:pPr>
        <w:pStyle w:val="References"/>
        <w:numPr>
          <w:ilvl w:val="0"/>
          <w:numId w:val="6"/>
        </w:numPr>
        <w:tabs>
          <w:tab w:val="num" w:pos="990"/>
        </w:tabs>
        <w:ind w:left="357" w:hanging="357"/>
      </w:pPr>
      <w:r w:rsidRPr="00B84BD9">
        <w:t>L. Hu, L. Shao, R. F. Muzic, Jr., K.-H. Su, and P. Qian,</w:t>
      </w:r>
      <w:r w:rsidR="00D215A7" w:rsidRPr="00B84BD9">
        <w:t xml:space="preserve"> “</w:t>
      </w:r>
      <w:r w:rsidR="00E7383C" w:rsidRPr="00B84BD9">
        <w:t>Systems and methods for translation of medical</w:t>
      </w:r>
      <w:r w:rsidR="00D215A7" w:rsidRPr="00B84BD9">
        <w:t xml:space="preserve"> imaging using machine learning,</w:t>
      </w:r>
      <w:r w:rsidR="00E14604" w:rsidRPr="00B84BD9">
        <w:t>”</w:t>
      </w:r>
      <w:r w:rsidR="00E7383C" w:rsidRPr="00B84BD9">
        <w:t xml:space="preserve"> </w:t>
      </w:r>
      <w:r w:rsidR="00E7383C" w:rsidRPr="00B84BD9">
        <w:rPr>
          <w:i/>
        </w:rPr>
        <w:t>U</w:t>
      </w:r>
      <w:r w:rsidR="00E14604" w:rsidRPr="00B84BD9">
        <w:rPr>
          <w:i/>
        </w:rPr>
        <w:t xml:space="preserve">. </w:t>
      </w:r>
      <w:r w:rsidR="00E7383C" w:rsidRPr="00B84BD9">
        <w:rPr>
          <w:i/>
        </w:rPr>
        <w:t>S</w:t>
      </w:r>
      <w:r w:rsidR="00E14604" w:rsidRPr="00B84BD9">
        <w:rPr>
          <w:i/>
        </w:rPr>
        <w:t>.</w:t>
      </w:r>
      <w:r w:rsidR="00E7383C" w:rsidRPr="00B84BD9">
        <w:rPr>
          <w:i/>
        </w:rPr>
        <w:t xml:space="preserve"> Patent App.</w:t>
      </w:r>
      <w:r w:rsidR="00E14604" w:rsidRPr="00B84BD9">
        <w:t>,</w:t>
      </w:r>
      <w:r w:rsidR="00E7383C" w:rsidRPr="00B84BD9">
        <w:t xml:space="preserve"> 15/5</w:t>
      </w:r>
      <w:r w:rsidR="00E14604" w:rsidRPr="00B84BD9">
        <w:t>33</w:t>
      </w:r>
      <w:r w:rsidR="00E7383C" w:rsidRPr="00B84BD9">
        <w:t>457</w:t>
      </w:r>
      <w:r w:rsidR="00E14604" w:rsidRPr="00B84BD9">
        <w:t>,</w:t>
      </w:r>
      <w:r w:rsidR="00E7383C" w:rsidRPr="00B84BD9">
        <w:t xml:space="preserve"> 2017</w:t>
      </w:r>
      <w:r w:rsidR="00E14604" w:rsidRPr="00B84BD9">
        <w:t>.</w:t>
      </w:r>
    </w:p>
    <w:p w14:paraId="3E450151" w14:textId="17337F98" w:rsidR="00E50383" w:rsidRPr="00B84BD9" w:rsidRDefault="00674FA7" w:rsidP="00570BF8">
      <w:pPr>
        <w:pStyle w:val="References"/>
        <w:numPr>
          <w:ilvl w:val="0"/>
          <w:numId w:val="6"/>
        </w:numPr>
        <w:tabs>
          <w:tab w:val="num" w:pos="990"/>
        </w:tabs>
        <w:ind w:left="357" w:hanging="357"/>
      </w:pPr>
      <w:r w:rsidRPr="00B84BD9">
        <w:t>P. Qian, Y. Jiang, S. Wang, K.-H. Su, J. Wang, L. Hu, and R. F. Muzic, Jr., “</w:t>
      </w:r>
      <w:r w:rsidR="00E7383C" w:rsidRPr="00B84BD9">
        <w:t>Affinity and penalty jointly constrained spectral clustering with all-compatibili</w:t>
      </w:r>
      <w:r w:rsidRPr="00B84BD9">
        <w:t>ty, flexibility, and robustness,”</w:t>
      </w:r>
      <w:r w:rsidR="00E7383C" w:rsidRPr="00B84BD9">
        <w:rPr>
          <w:i/>
        </w:rPr>
        <w:t xml:space="preserve"> IEEE </w:t>
      </w:r>
      <w:r w:rsidRPr="00B84BD9">
        <w:rPr>
          <w:i/>
        </w:rPr>
        <w:t>T</w:t>
      </w:r>
      <w:r w:rsidR="00E7383C" w:rsidRPr="00B84BD9">
        <w:rPr>
          <w:i/>
        </w:rPr>
        <w:t xml:space="preserve">ransactions on </w:t>
      </w:r>
      <w:r w:rsidRPr="00B84BD9">
        <w:rPr>
          <w:i/>
        </w:rPr>
        <w:t>N</w:t>
      </w:r>
      <w:r w:rsidR="00E7383C" w:rsidRPr="00B84BD9">
        <w:rPr>
          <w:i/>
        </w:rPr>
        <w:t xml:space="preserve">eural </w:t>
      </w:r>
      <w:r w:rsidRPr="00B84BD9">
        <w:rPr>
          <w:i/>
        </w:rPr>
        <w:t>N</w:t>
      </w:r>
      <w:r w:rsidR="00E7383C" w:rsidRPr="00B84BD9">
        <w:rPr>
          <w:i/>
        </w:rPr>
        <w:t xml:space="preserve">etworks and </w:t>
      </w:r>
      <w:r w:rsidRPr="00B84BD9">
        <w:rPr>
          <w:i/>
        </w:rPr>
        <w:t>L</w:t>
      </w:r>
      <w:r w:rsidR="00E7383C" w:rsidRPr="00B84BD9">
        <w:rPr>
          <w:i/>
        </w:rPr>
        <w:t xml:space="preserve">earning </w:t>
      </w:r>
      <w:r w:rsidRPr="00B84BD9">
        <w:rPr>
          <w:i/>
        </w:rPr>
        <w:t>S</w:t>
      </w:r>
      <w:r w:rsidR="00E7383C" w:rsidRPr="00B84BD9">
        <w:rPr>
          <w:i/>
        </w:rPr>
        <w:t>ystems</w:t>
      </w:r>
      <w:r w:rsidRPr="00B84BD9">
        <w:t>,</w:t>
      </w:r>
      <w:r w:rsidR="00E7383C" w:rsidRPr="00B84BD9">
        <w:t xml:space="preserve"> </w:t>
      </w:r>
      <w:r w:rsidRPr="00B84BD9">
        <w:t xml:space="preserve">vol. </w:t>
      </w:r>
      <w:r w:rsidR="00E7383C" w:rsidRPr="00B84BD9">
        <w:t>28</w:t>
      </w:r>
      <w:r w:rsidRPr="00B84BD9">
        <w:t>, no. 5</w:t>
      </w:r>
      <w:r w:rsidR="00E7383C" w:rsidRPr="00B84BD9">
        <w:t xml:space="preserve">, </w:t>
      </w:r>
      <w:r w:rsidR="008262D0" w:rsidRPr="00B84BD9">
        <w:t>pp.</w:t>
      </w:r>
      <w:r w:rsidRPr="00B84BD9">
        <w:t xml:space="preserve"> </w:t>
      </w:r>
      <w:r w:rsidR="00E7383C" w:rsidRPr="00B84BD9">
        <w:t>1123-1138</w:t>
      </w:r>
      <w:r w:rsidRPr="00B84BD9">
        <w:t xml:space="preserve">, </w:t>
      </w:r>
      <w:r w:rsidR="00E7383C" w:rsidRPr="00B84BD9">
        <w:t>2017</w:t>
      </w:r>
      <w:r w:rsidRPr="00B84BD9">
        <w:t>.</w:t>
      </w:r>
    </w:p>
    <w:p w14:paraId="325200CD" w14:textId="77777777" w:rsidR="00D13115" w:rsidRDefault="00E50383" w:rsidP="008A3111">
      <w:pPr>
        <w:pStyle w:val="References"/>
        <w:numPr>
          <w:ilvl w:val="0"/>
          <w:numId w:val="6"/>
        </w:numPr>
        <w:tabs>
          <w:tab w:val="num" w:pos="990"/>
        </w:tabs>
        <w:ind w:left="357" w:hanging="357"/>
      </w:pPr>
      <w:r w:rsidRPr="00B84BD9">
        <w:t xml:space="preserve">K.-H. Su, H. T. Friel, R. Al Helo, J.-W. Kuo, C. Stehning, A. Baydoun, A. N. Crisan, M. S. Traughber, A. Devaraj, D. W. Jordan, P. Qian, A. Leisser, N. Avril, B. J. Traughber, and R. F. Muzic, Jr., “A multi-echo </w:t>
      </w:r>
      <w:r w:rsidRPr="00B84BD9">
        <w:lastRenderedPageBreak/>
        <w:t xml:space="preserve">stack-of-stars UTE-based thoracic Dixon imaging,” </w:t>
      </w:r>
      <w:r w:rsidRPr="008A3111">
        <w:rPr>
          <w:i/>
        </w:rPr>
        <w:t>Radiological Society of North America</w:t>
      </w:r>
      <w:r w:rsidRPr="00B84BD9">
        <w:t>, Chicago, IL,</w:t>
      </w:r>
      <w:r w:rsidR="00A3650F" w:rsidRPr="00B84BD9">
        <w:t xml:space="preserve"> USA,</w:t>
      </w:r>
      <w:r w:rsidRPr="00B84BD9">
        <w:t xml:space="preserve"> Nov 28, 2018.</w:t>
      </w:r>
    </w:p>
    <w:p w14:paraId="42C89ABA" w14:textId="235AD229" w:rsidR="00E7383C" w:rsidRPr="00FC376C" w:rsidRDefault="00F61E6A" w:rsidP="008A3111">
      <w:pPr>
        <w:pStyle w:val="References"/>
        <w:numPr>
          <w:ilvl w:val="0"/>
          <w:numId w:val="6"/>
        </w:numPr>
        <w:tabs>
          <w:tab w:val="num" w:pos="990"/>
        </w:tabs>
        <w:ind w:left="357" w:hanging="357"/>
      </w:pPr>
      <w:r w:rsidRPr="008A3111">
        <w:t xml:space="preserve">A. </w:t>
      </w:r>
      <w:hyperlink r:id="rId475" w:history="1">
        <w:r w:rsidRPr="008A3111">
          <w:t>Akbarzadeh</w:t>
        </w:r>
      </w:hyperlink>
      <w:r w:rsidRPr="008A3111">
        <w:t>, M.</w:t>
      </w:r>
      <w:r w:rsidR="00D13115">
        <w:t xml:space="preserve"> </w:t>
      </w:r>
      <w:r w:rsidRPr="008A3111">
        <w:t>R. </w:t>
      </w:r>
      <w:hyperlink r:id="rId476" w:history="1">
        <w:r w:rsidRPr="008A3111">
          <w:t>Ay</w:t>
        </w:r>
      </w:hyperlink>
      <w:r w:rsidRPr="008A3111">
        <w:t xml:space="preserve">, A. </w:t>
      </w:r>
      <w:hyperlink r:id="rId477" w:history="1">
        <w:r w:rsidRPr="008A3111">
          <w:t>Ahmadian</w:t>
        </w:r>
      </w:hyperlink>
      <w:r w:rsidRPr="008A3111">
        <w:t>, N.</w:t>
      </w:r>
      <w:r w:rsidR="00D13115">
        <w:t xml:space="preserve"> </w:t>
      </w:r>
      <w:r w:rsidRPr="008A3111">
        <w:t xml:space="preserve">R. Alam, </w:t>
      </w:r>
      <w:r w:rsidR="005B7DAF">
        <w:t xml:space="preserve">and </w:t>
      </w:r>
      <w:r w:rsidRPr="008A3111">
        <w:t>H. </w:t>
      </w:r>
      <w:hyperlink r:id="rId478" w:history="1">
        <w:r w:rsidRPr="008A3111">
          <w:t>Zaidi</w:t>
        </w:r>
      </w:hyperlink>
      <w:r w:rsidRPr="008A3111">
        <w:t>,</w:t>
      </w:r>
      <w:r w:rsidR="00D13115">
        <w:t xml:space="preserve"> </w:t>
      </w:r>
      <w:r>
        <w:t>“</w:t>
      </w:r>
      <w:r w:rsidRPr="008A3111">
        <w:t xml:space="preserve">MRI-guided attenuation correction in whole-body PET/MR: assessment of the effect of bone attenuation,” </w:t>
      </w:r>
      <w:r w:rsidR="00D13115" w:rsidRPr="008A3111">
        <w:rPr>
          <w:i/>
        </w:rPr>
        <w:t>Ann</w:t>
      </w:r>
      <w:r w:rsidR="009075B8">
        <w:rPr>
          <w:i/>
        </w:rPr>
        <w:t>als</w:t>
      </w:r>
      <w:r w:rsidR="00B12F32">
        <w:rPr>
          <w:i/>
        </w:rPr>
        <w:t xml:space="preserve"> of</w:t>
      </w:r>
      <w:r w:rsidR="00D13115" w:rsidRPr="008A3111">
        <w:rPr>
          <w:i/>
        </w:rPr>
        <w:t xml:space="preserve"> Nucl</w:t>
      </w:r>
      <w:r w:rsidR="00B12F32">
        <w:rPr>
          <w:i/>
        </w:rPr>
        <w:t>ear</w:t>
      </w:r>
      <w:r w:rsidR="00D13115" w:rsidRPr="008A3111">
        <w:rPr>
          <w:i/>
        </w:rPr>
        <w:t xml:space="preserve"> Med</w:t>
      </w:r>
      <w:r w:rsidR="00B12F32">
        <w:rPr>
          <w:i/>
        </w:rPr>
        <w:t>icine</w:t>
      </w:r>
      <w:r w:rsidR="00D13115">
        <w:rPr>
          <w:rFonts w:hint="eastAsia"/>
        </w:rPr>
        <w:t>,</w:t>
      </w:r>
      <w:r w:rsidRPr="008A3111">
        <w:t> </w:t>
      </w:r>
      <w:r w:rsidR="00D13115">
        <w:t>vol. 27, no. 2, pp. 152-162, 2013.</w:t>
      </w:r>
      <w:bookmarkEnd w:id="0"/>
    </w:p>
    <w:sectPr w:rsidR="00E7383C" w:rsidRPr="00FC376C" w:rsidSect="009F1E72">
      <w:type w:val="continuous"/>
      <w:pgSz w:w="12240" w:h="15840" w:code="1"/>
      <w:pgMar w:top="1009" w:right="936" w:bottom="1009" w:left="936" w:header="431" w:footer="431" w:gutter="0"/>
      <w:cols w:num="2" w:space="288"/>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00D5076" w14:textId="77777777" w:rsidR="00C64139" w:rsidRDefault="00C64139">
      <w:r>
        <w:separator/>
      </w:r>
    </w:p>
  </w:endnote>
  <w:endnote w:type="continuationSeparator" w:id="0">
    <w:p w14:paraId="5B12F383" w14:textId="77777777" w:rsidR="00C64139" w:rsidRDefault="00C64139">
      <w:r>
        <w:continuationSeparator/>
      </w:r>
    </w:p>
  </w:endnote>
  <w:endnote w:type="continuationNotice" w:id="1">
    <w:p w14:paraId="16902F53" w14:textId="77777777" w:rsidR="00C64139" w:rsidRDefault="00C6413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skerville">
    <w:charset w:val="00"/>
    <w:family w:val="auto"/>
    <w:pitch w:val="variable"/>
    <w:sig w:usb0="03000000" w:usb1="00000000" w:usb2="00000000" w:usb3="00000000" w:csb0="00000001" w:csb1="00000000"/>
  </w:font>
  <w:font w:name="Formata-Regular">
    <w:altName w:val="Times New Roman"/>
    <w:panose1 w:val="00000000000000000000"/>
    <w:charset w:val="4D"/>
    <w:family w:val="auto"/>
    <w:notTrueType/>
    <w:pitch w:val="default"/>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141433B" w14:textId="77777777" w:rsidR="00C64139" w:rsidRDefault="00C64139"/>
  </w:footnote>
  <w:footnote w:type="continuationSeparator" w:id="0">
    <w:p w14:paraId="3593AD55" w14:textId="77777777" w:rsidR="00C64139" w:rsidRDefault="00C64139">
      <w:r>
        <w:continuationSeparator/>
      </w:r>
    </w:p>
  </w:footnote>
  <w:footnote w:type="continuationNotice" w:id="1">
    <w:p w14:paraId="66504675" w14:textId="77777777" w:rsidR="00C64139" w:rsidRDefault="00C64139"/>
  </w:footnote>
  <w:footnote w:id="2">
    <w:p w14:paraId="2AEFD030" w14:textId="61C1F356" w:rsidR="009075B8" w:rsidRDefault="009075B8" w:rsidP="00201D16">
      <w:pPr>
        <w:pStyle w:val="a4"/>
      </w:pPr>
      <w:r>
        <w:t xml:space="preserve">This work was supported in part by the National Natural Science Foundation of China under Grants 61772241 and 61702225, by the Natural Science Foundation of Jiangsu Province under Grant BK20160187, by the Fundamental Research Funds for the Central Universities under Grant JUSRP51614A. </w:t>
      </w:r>
      <w:r w:rsidRPr="002B2257">
        <w:rPr>
          <w:highlight w:val="yellow"/>
        </w:rPr>
        <w:t>Research in this publication was also supported by National Cancer Institute of the National Institutes of Health, USA, under award number R01CA196687 (The content is solely the responsibility of the authors and does not necessarily represent the official views of the National Institutes of Health, USA</w:t>
      </w:r>
      <w:r>
        <w:t>).</w:t>
      </w:r>
    </w:p>
    <w:p w14:paraId="4D128F10" w14:textId="3EE0A96E" w:rsidR="009075B8" w:rsidRDefault="009075B8" w:rsidP="004C6CC4">
      <w:pPr>
        <w:pStyle w:val="a4"/>
      </w:pPr>
      <w:r>
        <w:t xml:space="preserve">P. Qian, Y. Chen, K. Zhao, Y. Jiang, and S. Wang are with the School of Digital Media, Jiangnan University, Wuxi 214122, China (e-mail: qianpjiang@jiangnan.edu.cn, chenyangyang0620@163.com, zhaokaifa@live.com, </w:t>
      </w:r>
      <w:r w:rsidRPr="000D6E33">
        <w:t>yzjiang@jiangnan.edu.cn</w:t>
      </w:r>
      <w:r>
        <w:t>, wxwangst@aliyun.com).</w:t>
      </w:r>
    </w:p>
    <w:p w14:paraId="237503CF" w14:textId="35EE9C2B" w:rsidR="009075B8" w:rsidRDefault="009075B8" w:rsidP="00C66EA6">
      <w:pPr>
        <w:pStyle w:val="a4"/>
      </w:pPr>
      <w:r>
        <w:t xml:space="preserve">Y. Zhang is with the Department of Informatics, University of Leicester, Leicester, LE1 7RH, United Kingdom (e-mail: </w:t>
      </w:r>
      <w:r w:rsidRPr="00092AC0">
        <w:t>yudongzhang@ieee.org</w:t>
      </w:r>
      <w:r>
        <w:t xml:space="preserve">). </w:t>
      </w:r>
    </w:p>
    <w:p w14:paraId="28444BF8" w14:textId="764EF5A6" w:rsidR="009075B8" w:rsidRDefault="009075B8" w:rsidP="00C66EA6">
      <w:pPr>
        <w:pStyle w:val="a4"/>
      </w:pPr>
      <w:r>
        <w:t xml:space="preserve">J. Kuo, F. Zhou, R. al Helo, N. Avril, K. Su, and R. F. Muzic Jr. are with the Department of Radiology and Case Center for Imaging Research, University Hospitals, Case Western Reserve University, Cleveland, OH, USA 44106 (e-mail: </w:t>
      </w:r>
      <w:r w:rsidRPr="00092AC0">
        <w:t>jung-wen.kuo@case.edu</w:t>
      </w:r>
      <w:r>
        <w:t xml:space="preserve">, feifei.zhou@case.edu, </w:t>
      </w:r>
      <w:r w:rsidRPr="00CF316D">
        <w:t>rose.alhelo3@case.edu</w:t>
      </w:r>
      <w:r>
        <w:t xml:space="preserve">, </w:t>
      </w:r>
      <w:r w:rsidRPr="00891EFC">
        <w:t>norbert.avril@case.edu</w:t>
      </w:r>
      <w:r>
        <w:t>, kuan-hao.su@case.edu, raymond.muzic@case.edu).</w:t>
      </w:r>
    </w:p>
    <w:p w14:paraId="108C2F5B" w14:textId="77777777" w:rsidR="009075B8" w:rsidRDefault="009075B8" w:rsidP="00891EFC">
      <w:pPr>
        <w:pStyle w:val="a4"/>
      </w:pPr>
    </w:p>
    <w:p w14:paraId="343A6C07" w14:textId="0B0CDF1E" w:rsidR="009075B8" w:rsidRDefault="009075B8" w:rsidP="00891EFC">
      <w:pPr>
        <w:pStyle w:val="a4"/>
      </w:pPr>
      <w:r>
        <w:t>J. Uk-Heo is with the Department of Buomedical Engineering, Case Western Reserve University, Cleveland, OH, USA, 44106 (e-mail jinuk.heo@case.edu).</w:t>
      </w:r>
    </w:p>
    <w:p w14:paraId="621FD24B" w14:textId="2D2D0C37" w:rsidR="009075B8" w:rsidRPr="00120585" w:rsidRDefault="009075B8" w:rsidP="00891EFC">
      <w:pPr>
        <w:pStyle w:val="a4"/>
      </w:pPr>
      <w:r w:rsidRPr="00120585">
        <w:t>H. Friel is with Philips Healthcare, Cleveland, OH, USA 44143 (e-mail: harry.friel@philips.com).</w:t>
      </w:r>
    </w:p>
    <w:p w14:paraId="4122EDEB" w14:textId="222E08D8" w:rsidR="009075B8" w:rsidRPr="00120585" w:rsidRDefault="009075B8" w:rsidP="00891EFC">
      <w:pPr>
        <w:pStyle w:val="a4"/>
      </w:pPr>
      <w:r w:rsidRPr="00120585">
        <w:t>A. Baydoun is with the Department of Biomedical Engineering, Case Western Reserve University and Department of Internal Medicine, Louis Stokes Cleveland VA Medical Center, Cleveland, Ohio, USA 44106 (atallah.baydoun@va.gov)</w:t>
      </w:r>
    </w:p>
    <w:p w14:paraId="5D6DB730" w14:textId="5B160B07" w:rsidR="009075B8" w:rsidRPr="00120585" w:rsidRDefault="009075B8" w:rsidP="00891EFC">
      <w:pPr>
        <w:pStyle w:val="a4"/>
      </w:pPr>
      <w:r w:rsidRPr="00120585">
        <w:t>K. Herrmann is with the Department of Radiology, University Hospitals Cleveland Medical Center, Cleveland, OH, USA 44106 (e-mail: karin.herrmann@uhhospitals.org).</w:t>
      </w:r>
    </w:p>
    <w:p w14:paraId="57F6D222" w14:textId="23586B59" w:rsidR="009075B8" w:rsidRPr="00120585" w:rsidRDefault="009075B8" w:rsidP="00EC1BDA">
      <w:pPr>
        <w:pStyle w:val="a4"/>
      </w:pPr>
      <w:r w:rsidRPr="00120585">
        <w:t>R. Ellis is with the Department of Radiation Oncology, University Hospitals Cleveland Medical Center, Cleveland, OH, USA 44106 (rodney.ellis@uhhospitals.org)</w:t>
      </w:r>
    </w:p>
    <w:p w14:paraId="3BB80BC9" w14:textId="39C2864C" w:rsidR="009075B8" w:rsidRPr="00120585" w:rsidRDefault="009075B8" w:rsidP="004C6CC4">
      <w:pPr>
        <w:pStyle w:val="a4"/>
        <w:rPr>
          <w:strike/>
        </w:rPr>
      </w:pPr>
      <w:r w:rsidRPr="00120585">
        <w:t>B. Traughber is with the Case Center for Imaging Research and Department of Radiation Oncology, Case Western Reserve University; Department of Radiation Oncology, University Hospitals Seidman Cancer Center; and Department of Radiation Oncology, Louis Stokes Cleveland VA Medical Center, Cleveland, Ohio, USA 44106 (bryan.traughber@case.edu)</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12E8C000"/>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641ACC5A"/>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6BEE01CC"/>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E78ED628"/>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833AD342"/>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2BDE6C96"/>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676897C4"/>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D660CE4A"/>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E2B4C9A2"/>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6C821830"/>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B"/>
    <w:multiLevelType w:val="multilevel"/>
    <w:tmpl w:val="DC0075BC"/>
    <w:lvl w:ilvl="0">
      <w:start w:val="1"/>
      <w:numFmt w:val="upperRoman"/>
      <w:pStyle w:val="1"/>
      <w:lvlText w:val="%1."/>
      <w:legacy w:legacy="1" w:legacySpace="144" w:legacyIndent="144"/>
      <w:lvlJc w:val="left"/>
    </w:lvl>
    <w:lvl w:ilvl="1">
      <w:start w:val="1"/>
      <w:numFmt w:val="upperLetter"/>
      <w:pStyle w:val="2"/>
      <w:lvlText w:val="%2."/>
      <w:legacy w:legacy="1" w:legacySpace="144" w:legacyIndent="144"/>
      <w:lvlJc w:val="left"/>
      <w:rPr>
        <w:b w:val="0"/>
        <w:i/>
      </w:rPr>
    </w:lvl>
    <w:lvl w:ilvl="2">
      <w:start w:val="1"/>
      <w:numFmt w:val="decimal"/>
      <w:pStyle w:val="3"/>
      <w:lvlText w:val="%3)"/>
      <w:legacy w:legacy="1" w:legacySpace="144" w:legacyIndent="144"/>
      <w:lvlJc w:val="left"/>
      <w:rPr>
        <w:i/>
      </w:rPr>
    </w:lvl>
    <w:lvl w:ilvl="3">
      <w:start w:val="1"/>
      <w:numFmt w:val="lowerLetter"/>
      <w:pStyle w:val="4"/>
      <w:lvlText w:val="%4)"/>
      <w:legacy w:legacy="1" w:legacySpace="0" w:legacyIndent="720"/>
      <w:lvlJc w:val="left"/>
      <w:pPr>
        <w:ind w:left="1152" w:hanging="720"/>
      </w:pPr>
    </w:lvl>
    <w:lvl w:ilvl="4">
      <w:start w:val="1"/>
      <w:numFmt w:val="decimal"/>
      <w:pStyle w:val="5"/>
      <w:lvlText w:val="(%5)"/>
      <w:legacy w:legacy="1" w:legacySpace="0" w:legacyIndent="720"/>
      <w:lvlJc w:val="left"/>
      <w:pPr>
        <w:ind w:left="1872" w:hanging="720"/>
      </w:pPr>
    </w:lvl>
    <w:lvl w:ilvl="5">
      <w:start w:val="1"/>
      <w:numFmt w:val="lowerLetter"/>
      <w:pStyle w:val="6"/>
      <w:lvlText w:val="(%6)"/>
      <w:legacy w:legacy="1" w:legacySpace="0" w:legacyIndent="720"/>
      <w:lvlJc w:val="left"/>
      <w:pPr>
        <w:ind w:left="2592" w:hanging="720"/>
      </w:pPr>
    </w:lvl>
    <w:lvl w:ilvl="6">
      <w:start w:val="1"/>
      <w:numFmt w:val="lowerRoman"/>
      <w:pStyle w:val="7"/>
      <w:lvlText w:val="(%7)"/>
      <w:legacy w:legacy="1" w:legacySpace="0" w:legacyIndent="720"/>
      <w:lvlJc w:val="left"/>
      <w:pPr>
        <w:ind w:left="3312" w:hanging="720"/>
      </w:pPr>
    </w:lvl>
    <w:lvl w:ilvl="7">
      <w:start w:val="1"/>
      <w:numFmt w:val="lowerLetter"/>
      <w:pStyle w:val="8"/>
      <w:lvlText w:val="(%8)"/>
      <w:legacy w:legacy="1" w:legacySpace="0" w:legacyIndent="720"/>
      <w:lvlJc w:val="left"/>
      <w:pPr>
        <w:ind w:left="4032" w:hanging="720"/>
      </w:pPr>
    </w:lvl>
    <w:lvl w:ilvl="8">
      <w:start w:val="1"/>
      <w:numFmt w:val="lowerRoman"/>
      <w:pStyle w:val="9"/>
      <w:lvlText w:val="(%9)"/>
      <w:legacy w:legacy="1" w:legacySpace="0" w:legacyIndent="720"/>
      <w:lvlJc w:val="left"/>
      <w:pPr>
        <w:ind w:left="4752" w:hanging="720"/>
      </w:pPr>
    </w:lvl>
  </w:abstractNum>
  <w:abstractNum w:abstractNumId="11" w15:restartNumberingAfterBreak="0">
    <w:nsid w:val="3A877D64"/>
    <w:multiLevelType w:val="singleLevel"/>
    <w:tmpl w:val="4B80C018"/>
    <w:lvl w:ilvl="0">
      <w:start w:val="1"/>
      <w:numFmt w:val="decimal"/>
      <w:lvlText w:val="[%1]"/>
      <w:lvlJc w:val="left"/>
      <w:pPr>
        <w:tabs>
          <w:tab w:val="num" w:pos="360"/>
        </w:tabs>
        <w:ind w:left="360" w:hanging="360"/>
      </w:pPr>
      <w:rPr>
        <w:i w:val="0"/>
      </w:rPr>
    </w:lvl>
  </w:abstractNum>
  <w:abstractNum w:abstractNumId="12" w15:restartNumberingAfterBreak="0">
    <w:nsid w:val="3C5A1244"/>
    <w:multiLevelType w:val="hybridMultilevel"/>
    <w:tmpl w:val="D584BC58"/>
    <w:lvl w:ilvl="0" w:tplc="ABAC5A4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5101421"/>
    <w:multiLevelType w:val="multilevel"/>
    <w:tmpl w:val="D58049C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5E8321F1"/>
    <w:multiLevelType w:val="hybridMultilevel"/>
    <w:tmpl w:val="A114EAFE"/>
    <w:lvl w:ilvl="0" w:tplc="4B80C018">
      <w:start w:val="1"/>
      <w:numFmt w:val="decimal"/>
      <w:lvlText w:val="[%1]"/>
      <w:lvlJc w:val="left"/>
      <w:pPr>
        <w:ind w:left="420" w:hanging="420"/>
      </w:pPr>
      <w:rPr>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37541DB"/>
    <w:multiLevelType w:val="multilevel"/>
    <w:tmpl w:val="52B6852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7B9A1E9F"/>
    <w:multiLevelType w:val="hybridMultilevel"/>
    <w:tmpl w:val="2DA461B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11"/>
  </w:num>
  <w:num w:numId="3">
    <w:abstractNumId w:val="15"/>
  </w:num>
  <w:num w:numId="4">
    <w:abstractNumId w:val="13"/>
  </w:num>
  <w:num w:numId="5">
    <w:abstractNumId w:val="16"/>
  </w:num>
  <w:num w:numId="6">
    <w:abstractNumId w:val="14"/>
  </w:num>
  <w:num w:numId="7">
    <w:abstractNumId w:val="12"/>
  </w:num>
  <w:num w:numId="8">
    <w:abstractNumId w:val="3"/>
  </w:num>
  <w:num w:numId="9">
    <w:abstractNumId w:val="0"/>
  </w:num>
  <w:num w:numId="10">
    <w:abstractNumId w:val="8"/>
  </w:num>
  <w:num w:numId="11">
    <w:abstractNumId w:val="2"/>
  </w:num>
  <w:num w:numId="12">
    <w:abstractNumId w:val="1"/>
  </w:num>
  <w:num w:numId="13">
    <w:abstractNumId w:val="9"/>
  </w:num>
  <w:num w:numId="14">
    <w:abstractNumId w:val="7"/>
  </w:num>
  <w:num w:numId="15">
    <w:abstractNumId w:val="6"/>
  </w:num>
  <w:num w:numId="16">
    <w:abstractNumId w:val="5"/>
  </w:num>
  <w:num w:numId="17">
    <w:abstractNumId w:val="4"/>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00"/>
  <w:bordersDoNotSurroundHeader/>
  <w:bordersDoNotSurroundFooter/>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IH&lt;/Style&gt;&lt;LeftDelim&gt;{&lt;/LeftDelim&gt;&lt;RightDelim&gt;}&lt;/RightDelim&gt;&lt;FontName&gt;Times New Roman&lt;/FontName&gt;&lt;FontSize&gt;10&lt;/FontSize&gt;&lt;ReflistTitle&gt;&lt;style face=&quot;bold&quot;&gt;References&lt;/sty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t5eetdesodretle9zdo5vw5h9wd2etfz5wtx&quot;&gt;Muzic&lt;record-ids&gt;&lt;item&gt;611&lt;/item&gt;&lt;/record-ids&gt;&lt;/item&gt;&lt;/Libraries&gt;"/>
  </w:docVars>
  <w:rsids>
    <w:rsidRoot w:val="0091035B"/>
    <w:rsid w:val="000078AB"/>
    <w:rsid w:val="00007AE2"/>
    <w:rsid w:val="00011C8A"/>
    <w:rsid w:val="00013413"/>
    <w:rsid w:val="00014013"/>
    <w:rsid w:val="0001594A"/>
    <w:rsid w:val="000159FC"/>
    <w:rsid w:val="00020924"/>
    <w:rsid w:val="00020D0B"/>
    <w:rsid w:val="000217A8"/>
    <w:rsid w:val="00022716"/>
    <w:rsid w:val="00025332"/>
    <w:rsid w:val="00025A4B"/>
    <w:rsid w:val="00026423"/>
    <w:rsid w:val="00035E74"/>
    <w:rsid w:val="00042E13"/>
    <w:rsid w:val="000457B1"/>
    <w:rsid w:val="00046C1C"/>
    <w:rsid w:val="00051C65"/>
    <w:rsid w:val="000576C4"/>
    <w:rsid w:val="00065681"/>
    <w:rsid w:val="000673D0"/>
    <w:rsid w:val="0007047C"/>
    <w:rsid w:val="000770C6"/>
    <w:rsid w:val="0008708A"/>
    <w:rsid w:val="000907EA"/>
    <w:rsid w:val="00092AC0"/>
    <w:rsid w:val="00093B4F"/>
    <w:rsid w:val="00094A0D"/>
    <w:rsid w:val="000A168B"/>
    <w:rsid w:val="000A3587"/>
    <w:rsid w:val="000A57A6"/>
    <w:rsid w:val="000A62EA"/>
    <w:rsid w:val="000B1F10"/>
    <w:rsid w:val="000C1173"/>
    <w:rsid w:val="000C68B8"/>
    <w:rsid w:val="000D0400"/>
    <w:rsid w:val="000D2BDE"/>
    <w:rsid w:val="000D5083"/>
    <w:rsid w:val="000D567A"/>
    <w:rsid w:val="000D572E"/>
    <w:rsid w:val="000D6E33"/>
    <w:rsid w:val="000D7615"/>
    <w:rsid w:val="000D7E6A"/>
    <w:rsid w:val="000E1645"/>
    <w:rsid w:val="000E2B2F"/>
    <w:rsid w:val="000E4B6A"/>
    <w:rsid w:val="000E6C39"/>
    <w:rsid w:val="000E794D"/>
    <w:rsid w:val="000F002C"/>
    <w:rsid w:val="000F2C1A"/>
    <w:rsid w:val="000F564B"/>
    <w:rsid w:val="00104BB0"/>
    <w:rsid w:val="00104D94"/>
    <w:rsid w:val="00105F35"/>
    <w:rsid w:val="0010794E"/>
    <w:rsid w:val="00111196"/>
    <w:rsid w:val="001164B9"/>
    <w:rsid w:val="0011736E"/>
    <w:rsid w:val="00120585"/>
    <w:rsid w:val="0012110F"/>
    <w:rsid w:val="00122BF2"/>
    <w:rsid w:val="001252E1"/>
    <w:rsid w:val="001258FD"/>
    <w:rsid w:val="00126C7C"/>
    <w:rsid w:val="00131486"/>
    <w:rsid w:val="00132104"/>
    <w:rsid w:val="00132BBB"/>
    <w:rsid w:val="0013354F"/>
    <w:rsid w:val="001336FC"/>
    <w:rsid w:val="00135759"/>
    <w:rsid w:val="00135B4E"/>
    <w:rsid w:val="00135FBA"/>
    <w:rsid w:val="00140358"/>
    <w:rsid w:val="00140FBC"/>
    <w:rsid w:val="00143F2E"/>
    <w:rsid w:val="00144071"/>
    <w:rsid w:val="00144E72"/>
    <w:rsid w:val="00146218"/>
    <w:rsid w:val="00151543"/>
    <w:rsid w:val="001519EA"/>
    <w:rsid w:val="001527D9"/>
    <w:rsid w:val="00152E59"/>
    <w:rsid w:val="0015323D"/>
    <w:rsid w:val="001545AA"/>
    <w:rsid w:val="00156B59"/>
    <w:rsid w:val="00157AAC"/>
    <w:rsid w:val="0016051C"/>
    <w:rsid w:val="00160836"/>
    <w:rsid w:val="001660E7"/>
    <w:rsid w:val="00167B86"/>
    <w:rsid w:val="00171D64"/>
    <w:rsid w:val="001727FF"/>
    <w:rsid w:val="00172EB2"/>
    <w:rsid w:val="00173BBF"/>
    <w:rsid w:val="001761A9"/>
    <w:rsid w:val="001768FF"/>
    <w:rsid w:val="00176950"/>
    <w:rsid w:val="00177CD3"/>
    <w:rsid w:val="001831A8"/>
    <w:rsid w:val="001849D9"/>
    <w:rsid w:val="001925B9"/>
    <w:rsid w:val="001934EC"/>
    <w:rsid w:val="00193FC1"/>
    <w:rsid w:val="00195696"/>
    <w:rsid w:val="00196A75"/>
    <w:rsid w:val="001A08B8"/>
    <w:rsid w:val="001A2F44"/>
    <w:rsid w:val="001A3480"/>
    <w:rsid w:val="001A57A0"/>
    <w:rsid w:val="001A60B1"/>
    <w:rsid w:val="001B1B1C"/>
    <w:rsid w:val="001B36B1"/>
    <w:rsid w:val="001B549A"/>
    <w:rsid w:val="001C7793"/>
    <w:rsid w:val="001D2633"/>
    <w:rsid w:val="001D6602"/>
    <w:rsid w:val="001D6FA2"/>
    <w:rsid w:val="001D7D6C"/>
    <w:rsid w:val="001E0903"/>
    <w:rsid w:val="001E1BCB"/>
    <w:rsid w:val="001E34FA"/>
    <w:rsid w:val="001E44E2"/>
    <w:rsid w:val="001E4665"/>
    <w:rsid w:val="001E62C7"/>
    <w:rsid w:val="001E7B7A"/>
    <w:rsid w:val="001F0580"/>
    <w:rsid w:val="001F08DE"/>
    <w:rsid w:val="001F208E"/>
    <w:rsid w:val="001F3C99"/>
    <w:rsid w:val="001F4C5C"/>
    <w:rsid w:val="001F56AD"/>
    <w:rsid w:val="00201D16"/>
    <w:rsid w:val="00203F06"/>
    <w:rsid w:val="00204478"/>
    <w:rsid w:val="00210851"/>
    <w:rsid w:val="00212673"/>
    <w:rsid w:val="00214E2E"/>
    <w:rsid w:val="00215203"/>
    <w:rsid w:val="00216141"/>
    <w:rsid w:val="00217186"/>
    <w:rsid w:val="00217432"/>
    <w:rsid w:val="00225D08"/>
    <w:rsid w:val="002310EA"/>
    <w:rsid w:val="002311FC"/>
    <w:rsid w:val="0023141C"/>
    <w:rsid w:val="0023519E"/>
    <w:rsid w:val="0023741B"/>
    <w:rsid w:val="00242137"/>
    <w:rsid w:val="002434A1"/>
    <w:rsid w:val="002464F7"/>
    <w:rsid w:val="00247576"/>
    <w:rsid w:val="002538A3"/>
    <w:rsid w:val="00254A4C"/>
    <w:rsid w:val="0025736C"/>
    <w:rsid w:val="00261C6F"/>
    <w:rsid w:val="00263450"/>
    <w:rsid w:val="00263943"/>
    <w:rsid w:val="00267B35"/>
    <w:rsid w:val="0027235D"/>
    <w:rsid w:val="00280AFB"/>
    <w:rsid w:val="00281592"/>
    <w:rsid w:val="0028215F"/>
    <w:rsid w:val="00285116"/>
    <w:rsid w:val="0028557C"/>
    <w:rsid w:val="002861FC"/>
    <w:rsid w:val="0028711B"/>
    <w:rsid w:val="002927E2"/>
    <w:rsid w:val="002947AE"/>
    <w:rsid w:val="0029692A"/>
    <w:rsid w:val="002970D6"/>
    <w:rsid w:val="002A0064"/>
    <w:rsid w:val="002A4328"/>
    <w:rsid w:val="002B101A"/>
    <w:rsid w:val="002B1E27"/>
    <w:rsid w:val="002B2257"/>
    <w:rsid w:val="002B6BCD"/>
    <w:rsid w:val="002C1CDB"/>
    <w:rsid w:val="002C78CF"/>
    <w:rsid w:val="002C799B"/>
    <w:rsid w:val="002D43A6"/>
    <w:rsid w:val="002D505C"/>
    <w:rsid w:val="002D5357"/>
    <w:rsid w:val="002E13A1"/>
    <w:rsid w:val="002E1812"/>
    <w:rsid w:val="002E5357"/>
    <w:rsid w:val="002E6AA4"/>
    <w:rsid w:val="002F0D67"/>
    <w:rsid w:val="002F4248"/>
    <w:rsid w:val="002F6131"/>
    <w:rsid w:val="002F7910"/>
    <w:rsid w:val="00301071"/>
    <w:rsid w:val="003024BB"/>
    <w:rsid w:val="00302A72"/>
    <w:rsid w:val="00303BB3"/>
    <w:rsid w:val="00304051"/>
    <w:rsid w:val="00304840"/>
    <w:rsid w:val="00304880"/>
    <w:rsid w:val="003066E9"/>
    <w:rsid w:val="00307AAC"/>
    <w:rsid w:val="00310677"/>
    <w:rsid w:val="00310A33"/>
    <w:rsid w:val="00310F6D"/>
    <w:rsid w:val="00313D83"/>
    <w:rsid w:val="00315D79"/>
    <w:rsid w:val="00317388"/>
    <w:rsid w:val="003224DF"/>
    <w:rsid w:val="00323183"/>
    <w:rsid w:val="0032330E"/>
    <w:rsid w:val="00323E52"/>
    <w:rsid w:val="00323FA1"/>
    <w:rsid w:val="00324594"/>
    <w:rsid w:val="003317A8"/>
    <w:rsid w:val="00331AE3"/>
    <w:rsid w:val="003341AF"/>
    <w:rsid w:val="00335F29"/>
    <w:rsid w:val="003363B2"/>
    <w:rsid w:val="003400AB"/>
    <w:rsid w:val="00340567"/>
    <w:rsid w:val="00340CD4"/>
    <w:rsid w:val="00341135"/>
    <w:rsid w:val="0034184B"/>
    <w:rsid w:val="003427CE"/>
    <w:rsid w:val="003438CB"/>
    <w:rsid w:val="00346124"/>
    <w:rsid w:val="00346F78"/>
    <w:rsid w:val="00347590"/>
    <w:rsid w:val="00353E61"/>
    <w:rsid w:val="00356352"/>
    <w:rsid w:val="00356A89"/>
    <w:rsid w:val="00357078"/>
    <w:rsid w:val="0036013C"/>
    <w:rsid w:val="00360269"/>
    <w:rsid w:val="003610D5"/>
    <w:rsid w:val="003628C9"/>
    <w:rsid w:val="00364077"/>
    <w:rsid w:val="003702D1"/>
    <w:rsid w:val="00373C83"/>
    <w:rsid w:val="0037551B"/>
    <w:rsid w:val="0037722C"/>
    <w:rsid w:val="00377959"/>
    <w:rsid w:val="00381C40"/>
    <w:rsid w:val="003831E7"/>
    <w:rsid w:val="003837AC"/>
    <w:rsid w:val="00386BBB"/>
    <w:rsid w:val="003900CF"/>
    <w:rsid w:val="00392DBA"/>
    <w:rsid w:val="00392E5D"/>
    <w:rsid w:val="00394A87"/>
    <w:rsid w:val="0039704C"/>
    <w:rsid w:val="003A037C"/>
    <w:rsid w:val="003A2F81"/>
    <w:rsid w:val="003A4D76"/>
    <w:rsid w:val="003A56C2"/>
    <w:rsid w:val="003A7764"/>
    <w:rsid w:val="003B23AC"/>
    <w:rsid w:val="003B2ADB"/>
    <w:rsid w:val="003B2DE4"/>
    <w:rsid w:val="003B3BA6"/>
    <w:rsid w:val="003B45E7"/>
    <w:rsid w:val="003B5263"/>
    <w:rsid w:val="003C0E4A"/>
    <w:rsid w:val="003C1105"/>
    <w:rsid w:val="003C302A"/>
    <w:rsid w:val="003C3322"/>
    <w:rsid w:val="003C5734"/>
    <w:rsid w:val="003C68C2"/>
    <w:rsid w:val="003C7E1C"/>
    <w:rsid w:val="003D07F4"/>
    <w:rsid w:val="003D151A"/>
    <w:rsid w:val="003D28D3"/>
    <w:rsid w:val="003D2E76"/>
    <w:rsid w:val="003D4CAE"/>
    <w:rsid w:val="003D619A"/>
    <w:rsid w:val="003D75C1"/>
    <w:rsid w:val="003E380A"/>
    <w:rsid w:val="003E5B38"/>
    <w:rsid w:val="003E607B"/>
    <w:rsid w:val="003F09A1"/>
    <w:rsid w:val="003F26BD"/>
    <w:rsid w:val="003F3D80"/>
    <w:rsid w:val="003F52AD"/>
    <w:rsid w:val="003F7547"/>
    <w:rsid w:val="0040024F"/>
    <w:rsid w:val="0040122F"/>
    <w:rsid w:val="0040429F"/>
    <w:rsid w:val="004117F2"/>
    <w:rsid w:val="00412F73"/>
    <w:rsid w:val="00414747"/>
    <w:rsid w:val="004148D4"/>
    <w:rsid w:val="00416150"/>
    <w:rsid w:val="004175A5"/>
    <w:rsid w:val="00420335"/>
    <w:rsid w:val="00420EE3"/>
    <w:rsid w:val="004226C7"/>
    <w:rsid w:val="004256BF"/>
    <w:rsid w:val="00425AF1"/>
    <w:rsid w:val="00427A52"/>
    <w:rsid w:val="0043144F"/>
    <w:rsid w:val="00431BFA"/>
    <w:rsid w:val="00433F19"/>
    <w:rsid w:val="004353CF"/>
    <w:rsid w:val="00441898"/>
    <w:rsid w:val="0044482E"/>
    <w:rsid w:val="004449E0"/>
    <w:rsid w:val="004467C5"/>
    <w:rsid w:val="0044747E"/>
    <w:rsid w:val="00450610"/>
    <w:rsid w:val="004528FD"/>
    <w:rsid w:val="00455623"/>
    <w:rsid w:val="00457AFA"/>
    <w:rsid w:val="00460A25"/>
    <w:rsid w:val="004631BC"/>
    <w:rsid w:val="00463D87"/>
    <w:rsid w:val="00463DE1"/>
    <w:rsid w:val="0046684B"/>
    <w:rsid w:val="00467725"/>
    <w:rsid w:val="00470FD9"/>
    <w:rsid w:val="00473A03"/>
    <w:rsid w:val="00473F08"/>
    <w:rsid w:val="00474CA2"/>
    <w:rsid w:val="004775DD"/>
    <w:rsid w:val="00477E89"/>
    <w:rsid w:val="00484761"/>
    <w:rsid w:val="00484DD5"/>
    <w:rsid w:val="00485BC4"/>
    <w:rsid w:val="00485F92"/>
    <w:rsid w:val="00486524"/>
    <w:rsid w:val="004940D4"/>
    <w:rsid w:val="00494FBA"/>
    <w:rsid w:val="00495C9C"/>
    <w:rsid w:val="00497196"/>
    <w:rsid w:val="004A20C4"/>
    <w:rsid w:val="004A3883"/>
    <w:rsid w:val="004B379B"/>
    <w:rsid w:val="004B4CA1"/>
    <w:rsid w:val="004B5EA7"/>
    <w:rsid w:val="004B6A4C"/>
    <w:rsid w:val="004B6BBF"/>
    <w:rsid w:val="004C06C8"/>
    <w:rsid w:val="004C1E16"/>
    <w:rsid w:val="004C2543"/>
    <w:rsid w:val="004C2E02"/>
    <w:rsid w:val="004C3006"/>
    <w:rsid w:val="004C3227"/>
    <w:rsid w:val="004C39AA"/>
    <w:rsid w:val="004C6A52"/>
    <w:rsid w:val="004C6CC4"/>
    <w:rsid w:val="004C7C95"/>
    <w:rsid w:val="004D0220"/>
    <w:rsid w:val="004D15CA"/>
    <w:rsid w:val="004D2042"/>
    <w:rsid w:val="004D3CE4"/>
    <w:rsid w:val="004D40E2"/>
    <w:rsid w:val="004D4B24"/>
    <w:rsid w:val="004D56FB"/>
    <w:rsid w:val="004D6BF0"/>
    <w:rsid w:val="004E0438"/>
    <w:rsid w:val="004E190D"/>
    <w:rsid w:val="004E3E4C"/>
    <w:rsid w:val="004E57AA"/>
    <w:rsid w:val="004E5A52"/>
    <w:rsid w:val="004E5D45"/>
    <w:rsid w:val="004F01A1"/>
    <w:rsid w:val="004F14D4"/>
    <w:rsid w:val="004F189E"/>
    <w:rsid w:val="004F19D8"/>
    <w:rsid w:val="004F23A0"/>
    <w:rsid w:val="004F2FA1"/>
    <w:rsid w:val="005003E3"/>
    <w:rsid w:val="00500A48"/>
    <w:rsid w:val="00501713"/>
    <w:rsid w:val="00504481"/>
    <w:rsid w:val="005052CD"/>
    <w:rsid w:val="00507B8C"/>
    <w:rsid w:val="0051434C"/>
    <w:rsid w:val="005145EA"/>
    <w:rsid w:val="00523F22"/>
    <w:rsid w:val="00524A08"/>
    <w:rsid w:val="00525797"/>
    <w:rsid w:val="0052690F"/>
    <w:rsid w:val="005269C1"/>
    <w:rsid w:val="00532D92"/>
    <w:rsid w:val="005332AF"/>
    <w:rsid w:val="00534A10"/>
    <w:rsid w:val="00537FB6"/>
    <w:rsid w:val="00540756"/>
    <w:rsid w:val="0054140F"/>
    <w:rsid w:val="005455D3"/>
    <w:rsid w:val="00545BB6"/>
    <w:rsid w:val="00550A26"/>
    <w:rsid w:val="00550BF5"/>
    <w:rsid w:val="00553555"/>
    <w:rsid w:val="00553E08"/>
    <w:rsid w:val="00555CF9"/>
    <w:rsid w:val="00560E40"/>
    <w:rsid w:val="00561CCC"/>
    <w:rsid w:val="0056430A"/>
    <w:rsid w:val="00565D5E"/>
    <w:rsid w:val="00566630"/>
    <w:rsid w:val="00567A70"/>
    <w:rsid w:val="00570BF8"/>
    <w:rsid w:val="0057380D"/>
    <w:rsid w:val="00574566"/>
    <w:rsid w:val="005808CE"/>
    <w:rsid w:val="00581631"/>
    <w:rsid w:val="005829FA"/>
    <w:rsid w:val="00582F43"/>
    <w:rsid w:val="00585072"/>
    <w:rsid w:val="005871DA"/>
    <w:rsid w:val="00592DA3"/>
    <w:rsid w:val="005A2565"/>
    <w:rsid w:val="005A2A15"/>
    <w:rsid w:val="005A2C47"/>
    <w:rsid w:val="005A51B9"/>
    <w:rsid w:val="005A71F2"/>
    <w:rsid w:val="005A732D"/>
    <w:rsid w:val="005B0A5E"/>
    <w:rsid w:val="005B3035"/>
    <w:rsid w:val="005B426C"/>
    <w:rsid w:val="005B5CD1"/>
    <w:rsid w:val="005B7DAF"/>
    <w:rsid w:val="005C5FEB"/>
    <w:rsid w:val="005C7353"/>
    <w:rsid w:val="005D1B15"/>
    <w:rsid w:val="005D2824"/>
    <w:rsid w:val="005D3611"/>
    <w:rsid w:val="005D4F1A"/>
    <w:rsid w:val="005D68E3"/>
    <w:rsid w:val="005D72BB"/>
    <w:rsid w:val="005E2C99"/>
    <w:rsid w:val="005E692F"/>
    <w:rsid w:val="005E741B"/>
    <w:rsid w:val="005F0339"/>
    <w:rsid w:val="005F077F"/>
    <w:rsid w:val="005F2E55"/>
    <w:rsid w:val="005F47F6"/>
    <w:rsid w:val="0060185F"/>
    <w:rsid w:val="00602959"/>
    <w:rsid w:val="00606B62"/>
    <w:rsid w:val="00613A91"/>
    <w:rsid w:val="00614551"/>
    <w:rsid w:val="00617218"/>
    <w:rsid w:val="0062114B"/>
    <w:rsid w:val="00621C1C"/>
    <w:rsid w:val="00623698"/>
    <w:rsid w:val="00624392"/>
    <w:rsid w:val="00625E96"/>
    <w:rsid w:val="00625F52"/>
    <w:rsid w:val="006266DC"/>
    <w:rsid w:val="00632284"/>
    <w:rsid w:val="006341F3"/>
    <w:rsid w:val="00634BB0"/>
    <w:rsid w:val="006366B1"/>
    <w:rsid w:val="00640B54"/>
    <w:rsid w:val="006435A7"/>
    <w:rsid w:val="006441C4"/>
    <w:rsid w:val="00644FA8"/>
    <w:rsid w:val="00646A99"/>
    <w:rsid w:val="00647C09"/>
    <w:rsid w:val="00650DF8"/>
    <w:rsid w:val="00651F2C"/>
    <w:rsid w:val="00653CF0"/>
    <w:rsid w:val="00653EB0"/>
    <w:rsid w:val="006551BA"/>
    <w:rsid w:val="00655348"/>
    <w:rsid w:val="00655527"/>
    <w:rsid w:val="00656DED"/>
    <w:rsid w:val="0065721C"/>
    <w:rsid w:val="006614DA"/>
    <w:rsid w:val="0066237F"/>
    <w:rsid w:val="00662624"/>
    <w:rsid w:val="00663568"/>
    <w:rsid w:val="0066421F"/>
    <w:rsid w:val="00671860"/>
    <w:rsid w:val="00671A7A"/>
    <w:rsid w:val="00672C37"/>
    <w:rsid w:val="00674FA7"/>
    <w:rsid w:val="00682912"/>
    <w:rsid w:val="00684C56"/>
    <w:rsid w:val="00686722"/>
    <w:rsid w:val="00686FE2"/>
    <w:rsid w:val="0068745D"/>
    <w:rsid w:val="006914AA"/>
    <w:rsid w:val="00693D5D"/>
    <w:rsid w:val="00693EDF"/>
    <w:rsid w:val="006947F6"/>
    <w:rsid w:val="0069480D"/>
    <w:rsid w:val="00696C4C"/>
    <w:rsid w:val="00697723"/>
    <w:rsid w:val="00697861"/>
    <w:rsid w:val="006A32A2"/>
    <w:rsid w:val="006A4897"/>
    <w:rsid w:val="006A52D4"/>
    <w:rsid w:val="006B0B4B"/>
    <w:rsid w:val="006B1629"/>
    <w:rsid w:val="006B170D"/>
    <w:rsid w:val="006B7F03"/>
    <w:rsid w:val="006C1C54"/>
    <w:rsid w:val="006C2A8B"/>
    <w:rsid w:val="006C2C31"/>
    <w:rsid w:val="006C2F6F"/>
    <w:rsid w:val="006C4FEC"/>
    <w:rsid w:val="006C60F0"/>
    <w:rsid w:val="006D7F1C"/>
    <w:rsid w:val="006E10FD"/>
    <w:rsid w:val="006E2910"/>
    <w:rsid w:val="006E3F3D"/>
    <w:rsid w:val="006E4302"/>
    <w:rsid w:val="006E650C"/>
    <w:rsid w:val="006F004D"/>
    <w:rsid w:val="006F06B2"/>
    <w:rsid w:val="006F68D8"/>
    <w:rsid w:val="006F7D26"/>
    <w:rsid w:val="00701256"/>
    <w:rsid w:val="00704301"/>
    <w:rsid w:val="00705960"/>
    <w:rsid w:val="00705B76"/>
    <w:rsid w:val="00705DCD"/>
    <w:rsid w:val="007065D7"/>
    <w:rsid w:val="00710BF3"/>
    <w:rsid w:val="00712F12"/>
    <w:rsid w:val="007169BD"/>
    <w:rsid w:val="00717B91"/>
    <w:rsid w:val="0072017C"/>
    <w:rsid w:val="00721E5C"/>
    <w:rsid w:val="00725B45"/>
    <w:rsid w:val="0072775C"/>
    <w:rsid w:val="00740CF5"/>
    <w:rsid w:val="00752BA4"/>
    <w:rsid w:val="007579D6"/>
    <w:rsid w:val="00757AAB"/>
    <w:rsid w:val="00760FB1"/>
    <w:rsid w:val="007626B1"/>
    <w:rsid w:val="0076334D"/>
    <w:rsid w:val="007655A4"/>
    <w:rsid w:val="00767100"/>
    <w:rsid w:val="00770756"/>
    <w:rsid w:val="0077091D"/>
    <w:rsid w:val="0077222F"/>
    <w:rsid w:val="007730E6"/>
    <w:rsid w:val="007750C6"/>
    <w:rsid w:val="007770F5"/>
    <w:rsid w:val="007804DF"/>
    <w:rsid w:val="007863D2"/>
    <w:rsid w:val="0079393F"/>
    <w:rsid w:val="007A23B7"/>
    <w:rsid w:val="007A77F3"/>
    <w:rsid w:val="007A78BB"/>
    <w:rsid w:val="007B0D37"/>
    <w:rsid w:val="007B36CD"/>
    <w:rsid w:val="007B4522"/>
    <w:rsid w:val="007C0A05"/>
    <w:rsid w:val="007C1532"/>
    <w:rsid w:val="007C153A"/>
    <w:rsid w:val="007C4336"/>
    <w:rsid w:val="007D03E6"/>
    <w:rsid w:val="007D0F3B"/>
    <w:rsid w:val="007D4A91"/>
    <w:rsid w:val="007D6B3B"/>
    <w:rsid w:val="007F0D5A"/>
    <w:rsid w:val="007F20DA"/>
    <w:rsid w:val="007F4F4F"/>
    <w:rsid w:val="007F549B"/>
    <w:rsid w:val="007F6289"/>
    <w:rsid w:val="007F7AA6"/>
    <w:rsid w:val="00805869"/>
    <w:rsid w:val="00805EE6"/>
    <w:rsid w:val="00810B0D"/>
    <w:rsid w:val="00813BD8"/>
    <w:rsid w:val="00814707"/>
    <w:rsid w:val="0081617E"/>
    <w:rsid w:val="00821D30"/>
    <w:rsid w:val="00823624"/>
    <w:rsid w:val="00823B1F"/>
    <w:rsid w:val="008262D0"/>
    <w:rsid w:val="00826854"/>
    <w:rsid w:val="0082755A"/>
    <w:rsid w:val="00827E9D"/>
    <w:rsid w:val="00830ABA"/>
    <w:rsid w:val="00830F98"/>
    <w:rsid w:val="0083537E"/>
    <w:rsid w:val="008374E4"/>
    <w:rsid w:val="008379F3"/>
    <w:rsid w:val="00837E47"/>
    <w:rsid w:val="00840768"/>
    <w:rsid w:val="00843FB1"/>
    <w:rsid w:val="00844661"/>
    <w:rsid w:val="00851524"/>
    <w:rsid w:val="008518FE"/>
    <w:rsid w:val="0085659C"/>
    <w:rsid w:val="00861BD4"/>
    <w:rsid w:val="00861C7A"/>
    <w:rsid w:val="0086496F"/>
    <w:rsid w:val="00864AC7"/>
    <w:rsid w:val="00865B69"/>
    <w:rsid w:val="00866042"/>
    <w:rsid w:val="00867097"/>
    <w:rsid w:val="0086709C"/>
    <w:rsid w:val="00867830"/>
    <w:rsid w:val="00870FD4"/>
    <w:rsid w:val="00872026"/>
    <w:rsid w:val="00872390"/>
    <w:rsid w:val="008732EA"/>
    <w:rsid w:val="00873FE0"/>
    <w:rsid w:val="0087792E"/>
    <w:rsid w:val="00883EAF"/>
    <w:rsid w:val="00885258"/>
    <w:rsid w:val="0088565B"/>
    <w:rsid w:val="008870D2"/>
    <w:rsid w:val="00891EFC"/>
    <w:rsid w:val="008A0611"/>
    <w:rsid w:val="008A30C3"/>
    <w:rsid w:val="008A3111"/>
    <w:rsid w:val="008A39B6"/>
    <w:rsid w:val="008A3C23"/>
    <w:rsid w:val="008A4039"/>
    <w:rsid w:val="008A6A93"/>
    <w:rsid w:val="008B0869"/>
    <w:rsid w:val="008B218C"/>
    <w:rsid w:val="008B2D52"/>
    <w:rsid w:val="008B4580"/>
    <w:rsid w:val="008B6516"/>
    <w:rsid w:val="008C2EF0"/>
    <w:rsid w:val="008C49CC"/>
    <w:rsid w:val="008C60EE"/>
    <w:rsid w:val="008C68B0"/>
    <w:rsid w:val="008D5C1F"/>
    <w:rsid w:val="008D69E9"/>
    <w:rsid w:val="008D70DA"/>
    <w:rsid w:val="008E05FE"/>
    <w:rsid w:val="008E0645"/>
    <w:rsid w:val="008E1DBD"/>
    <w:rsid w:val="008E2DB4"/>
    <w:rsid w:val="008E4242"/>
    <w:rsid w:val="008E6CB7"/>
    <w:rsid w:val="008E71F7"/>
    <w:rsid w:val="008F0D85"/>
    <w:rsid w:val="008F26DA"/>
    <w:rsid w:val="008F3390"/>
    <w:rsid w:val="008F486F"/>
    <w:rsid w:val="008F55D4"/>
    <w:rsid w:val="008F594A"/>
    <w:rsid w:val="008F65A3"/>
    <w:rsid w:val="008F7F6E"/>
    <w:rsid w:val="0090109C"/>
    <w:rsid w:val="0090480B"/>
    <w:rsid w:val="00904C7E"/>
    <w:rsid w:val="009064FB"/>
    <w:rsid w:val="009075B8"/>
    <w:rsid w:val="0091035B"/>
    <w:rsid w:val="00910A2F"/>
    <w:rsid w:val="00912F7B"/>
    <w:rsid w:val="009138BA"/>
    <w:rsid w:val="00915011"/>
    <w:rsid w:val="00917D3F"/>
    <w:rsid w:val="00921029"/>
    <w:rsid w:val="009230FD"/>
    <w:rsid w:val="00925F96"/>
    <w:rsid w:val="00927604"/>
    <w:rsid w:val="00932429"/>
    <w:rsid w:val="00934653"/>
    <w:rsid w:val="00937057"/>
    <w:rsid w:val="009414A9"/>
    <w:rsid w:val="00942E54"/>
    <w:rsid w:val="00951564"/>
    <w:rsid w:val="009536B2"/>
    <w:rsid w:val="0096271C"/>
    <w:rsid w:val="00962830"/>
    <w:rsid w:val="00970158"/>
    <w:rsid w:val="00974498"/>
    <w:rsid w:val="00975ADB"/>
    <w:rsid w:val="009767B9"/>
    <w:rsid w:val="00977043"/>
    <w:rsid w:val="0098099B"/>
    <w:rsid w:val="0098213B"/>
    <w:rsid w:val="0098586C"/>
    <w:rsid w:val="0099118F"/>
    <w:rsid w:val="0099235D"/>
    <w:rsid w:val="0099323C"/>
    <w:rsid w:val="00995166"/>
    <w:rsid w:val="009966DA"/>
    <w:rsid w:val="009A1918"/>
    <w:rsid w:val="009A1DEB"/>
    <w:rsid w:val="009A1F6E"/>
    <w:rsid w:val="009A509D"/>
    <w:rsid w:val="009A576E"/>
    <w:rsid w:val="009A6AAB"/>
    <w:rsid w:val="009A7CD7"/>
    <w:rsid w:val="009B0443"/>
    <w:rsid w:val="009B41EC"/>
    <w:rsid w:val="009B4C5C"/>
    <w:rsid w:val="009B63C9"/>
    <w:rsid w:val="009C2934"/>
    <w:rsid w:val="009C7D17"/>
    <w:rsid w:val="009D333F"/>
    <w:rsid w:val="009D4B80"/>
    <w:rsid w:val="009E33D7"/>
    <w:rsid w:val="009E4553"/>
    <w:rsid w:val="009E484E"/>
    <w:rsid w:val="009F0084"/>
    <w:rsid w:val="009F1E72"/>
    <w:rsid w:val="009F38AA"/>
    <w:rsid w:val="009F40FB"/>
    <w:rsid w:val="009F419C"/>
    <w:rsid w:val="009F63A6"/>
    <w:rsid w:val="00A00208"/>
    <w:rsid w:val="00A01955"/>
    <w:rsid w:val="00A02B71"/>
    <w:rsid w:val="00A037C4"/>
    <w:rsid w:val="00A047C2"/>
    <w:rsid w:val="00A04990"/>
    <w:rsid w:val="00A11345"/>
    <w:rsid w:val="00A1330F"/>
    <w:rsid w:val="00A171C6"/>
    <w:rsid w:val="00A21AD9"/>
    <w:rsid w:val="00A22FCB"/>
    <w:rsid w:val="00A25820"/>
    <w:rsid w:val="00A2591C"/>
    <w:rsid w:val="00A30010"/>
    <w:rsid w:val="00A31CD2"/>
    <w:rsid w:val="00A323F1"/>
    <w:rsid w:val="00A329A6"/>
    <w:rsid w:val="00A3650F"/>
    <w:rsid w:val="00A40096"/>
    <w:rsid w:val="00A42254"/>
    <w:rsid w:val="00A43C9E"/>
    <w:rsid w:val="00A458CC"/>
    <w:rsid w:val="00A472F1"/>
    <w:rsid w:val="00A502A6"/>
    <w:rsid w:val="00A5237D"/>
    <w:rsid w:val="00A526A2"/>
    <w:rsid w:val="00A554A3"/>
    <w:rsid w:val="00A56F16"/>
    <w:rsid w:val="00A5754F"/>
    <w:rsid w:val="00A66727"/>
    <w:rsid w:val="00A667F1"/>
    <w:rsid w:val="00A66DAA"/>
    <w:rsid w:val="00A67B4D"/>
    <w:rsid w:val="00A70FCD"/>
    <w:rsid w:val="00A725D5"/>
    <w:rsid w:val="00A74F74"/>
    <w:rsid w:val="00A758EA"/>
    <w:rsid w:val="00A75E2A"/>
    <w:rsid w:val="00A775C8"/>
    <w:rsid w:val="00A81297"/>
    <w:rsid w:val="00A84332"/>
    <w:rsid w:val="00A85081"/>
    <w:rsid w:val="00A85CCF"/>
    <w:rsid w:val="00A85F6F"/>
    <w:rsid w:val="00A87BBC"/>
    <w:rsid w:val="00A90266"/>
    <w:rsid w:val="00A9262C"/>
    <w:rsid w:val="00A949D3"/>
    <w:rsid w:val="00A94C79"/>
    <w:rsid w:val="00A95C50"/>
    <w:rsid w:val="00A9682B"/>
    <w:rsid w:val="00A97C75"/>
    <w:rsid w:val="00A97D96"/>
    <w:rsid w:val="00AA0296"/>
    <w:rsid w:val="00AA29CF"/>
    <w:rsid w:val="00AA330D"/>
    <w:rsid w:val="00AB01CA"/>
    <w:rsid w:val="00AB0B06"/>
    <w:rsid w:val="00AB18D7"/>
    <w:rsid w:val="00AB61CA"/>
    <w:rsid w:val="00AB6494"/>
    <w:rsid w:val="00AB79A6"/>
    <w:rsid w:val="00AC2793"/>
    <w:rsid w:val="00AC39EF"/>
    <w:rsid w:val="00AC4850"/>
    <w:rsid w:val="00AD5623"/>
    <w:rsid w:val="00AE06EC"/>
    <w:rsid w:val="00AE09D7"/>
    <w:rsid w:val="00AE4540"/>
    <w:rsid w:val="00AE4E88"/>
    <w:rsid w:val="00AE7F4F"/>
    <w:rsid w:val="00AF4650"/>
    <w:rsid w:val="00AF702D"/>
    <w:rsid w:val="00B0079F"/>
    <w:rsid w:val="00B0257B"/>
    <w:rsid w:val="00B047D0"/>
    <w:rsid w:val="00B04E4B"/>
    <w:rsid w:val="00B04FB5"/>
    <w:rsid w:val="00B1083E"/>
    <w:rsid w:val="00B12141"/>
    <w:rsid w:val="00B12F32"/>
    <w:rsid w:val="00B136D7"/>
    <w:rsid w:val="00B1499A"/>
    <w:rsid w:val="00B15FCA"/>
    <w:rsid w:val="00B1771B"/>
    <w:rsid w:val="00B261B1"/>
    <w:rsid w:val="00B274A3"/>
    <w:rsid w:val="00B27EFA"/>
    <w:rsid w:val="00B3260F"/>
    <w:rsid w:val="00B348A7"/>
    <w:rsid w:val="00B361BC"/>
    <w:rsid w:val="00B40009"/>
    <w:rsid w:val="00B402C0"/>
    <w:rsid w:val="00B41383"/>
    <w:rsid w:val="00B45ABB"/>
    <w:rsid w:val="00B47B59"/>
    <w:rsid w:val="00B5118F"/>
    <w:rsid w:val="00B53F81"/>
    <w:rsid w:val="00B56C2B"/>
    <w:rsid w:val="00B620A2"/>
    <w:rsid w:val="00B6401B"/>
    <w:rsid w:val="00B65BD3"/>
    <w:rsid w:val="00B667B9"/>
    <w:rsid w:val="00B671BC"/>
    <w:rsid w:val="00B67389"/>
    <w:rsid w:val="00B70254"/>
    <w:rsid w:val="00B70469"/>
    <w:rsid w:val="00B713BB"/>
    <w:rsid w:val="00B726C3"/>
    <w:rsid w:val="00B72DD8"/>
    <w:rsid w:val="00B72E09"/>
    <w:rsid w:val="00B7495D"/>
    <w:rsid w:val="00B77D2A"/>
    <w:rsid w:val="00B84BD9"/>
    <w:rsid w:val="00B850D4"/>
    <w:rsid w:val="00B90C21"/>
    <w:rsid w:val="00BA4050"/>
    <w:rsid w:val="00BA463F"/>
    <w:rsid w:val="00BA590C"/>
    <w:rsid w:val="00BA695A"/>
    <w:rsid w:val="00BA6A22"/>
    <w:rsid w:val="00BA7F8C"/>
    <w:rsid w:val="00BB1C7B"/>
    <w:rsid w:val="00BB2B9B"/>
    <w:rsid w:val="00BB3E84"/>
    <w:rsid w:val="00BC02C3"/>
    <w:rsid w:val="00BC11D2"/>
    <w:rsid w:val="00BC2226"/>
    <w:rsid w:val="00BC4396"/>
    <w:rsid w:val="00BC58C4"/>
    <w:rsid w:val="00BD5D29"/>
    <w:rsid w:val="00BE2381"/>
    <w:rsid w:val="00BE2568"/>
    <w:rsid w:val="00BE3A15"/>
    <w:rsid w:val="00BE50B5"/>
    <w:rsid w:val="00BE553A"/>
    <w:rsid w:val="00BF0C69"/>
    <w:rsid w:val="00BF3200"/>
    <w:rsid w:val="00BF3F15"/>
    <w:rsid w:val="00BF4F80"/>
    <w:rsid w:val="00BF629B"/>
    <w:rsid w:val="00BF655C"/>
    <w:rsid w:val="00BF7F68"/>
    <w:rsid w:val="00C03C0A"/>
    <w:rsid w:val="00C0605D"/>
    <w:rsid w:val="00C0616A"/>
    <w:rsid w:val="00C075EF"/>
    <w:rsid w:val="00C11E83"/>
    <w:rsid w:val="00C16747"/>
    <w:rsid w:val="00C22AC0"/>
    <w:rsid w:val="00C2378A"/>
    <w:rsid w:val="00C23F54"/>
    <w:rsid w:val="00C25ACC"/>
    <w:rsid w:val="00C30730"/>
    <w:rsid w:val="00C324E3"/>
    <w:rsid w:val="00C354F2"/>
    <w:rsid w:val="00C378A1"/>
    <w:rsid w:val="00C44A1A"/>
    <w:rsid w:val="00C45574"/>
    <w:rsid w:val="00C5283B"/>
    <w:rsid w:val="00C5572E"/>
    <w:rsid w:val="00C565E3"/>
    <w:rsid w:val="00C5705F"/>
    <w:rsid w:val="00C577A3"/>
    <w:rsid w:val="00C60585"/>
    <w:rsid w:val="00C61172"/>
    <w:rsid w:val="00C611F6"/>
    <w:rsid w:val="00C613F1"/>
    <w:rsid w:val="00C6199C"/>
    <w:rsid w:val="00C621D6"/>
    <w:rsid w:val="00C62427"/>
    <w:rsid w:val="00C62C78"/>
    <w:rsid w:val="00C63141"/>
    <w:rsid w:val="00C6380D"/>
    <w:rsid w:val="00C64139"/>
    <w:rsid w:val="00C64AC6"/>
    <w:rsid w:val="00C660D9"/>
    <w:rsid w:val="00C66CBD"/>
    <w:rsid w:val="00C66EA6"/>
    <w:rsid w:val="00C67B01"/>
    <w:rsid w:val="00C74A18"/>
    <w:rsid w:val="00C75942"/>
    <w:rsid w:val="00C7684E"/>
    <w:rsid w:val="00C82D86"/>
    <w:rsid w:val="00C8308A"/>
    <w:rsid w:val="00C839F0"/>
    <w:rsid w:val="00C85AD7"/>
    <w:rsid w:val="00C875F5"/>
    <w:rsid w:val="00C87873"/>
    <w:rsid w:val="00C91731"/>
    <w:rsid w:val="00C91A0E"/>
    <w:rsid w:val="00C92F73"/>
    <w:rsid w:val="00C92F96"/>
    <w:rsid w:val="00C93A60"/>
    <w:rsid w:val="00C95B44"/>
    <w:rsid w:val="00C95BAF"/>
    <w:rsid w:val="00C9629D"/>
    <w:rsid w:val="00CB1712"/>
    <w:rsid w:val="00CB35F5"/>
    <w:rsid w:val="00CB3906"/>
    <w:rsid w:val="00CB4B8D"/>
    <w:rsid w:val="00CB6B01"/>
    <w:rsid w:val="00CB6BCC"/>
    <w:rsid w:val="00CC04EA"/>
    <w:rsid w:val="00CC0DDA"/>
    <w:rsid w:val="00CC1961"/>
    <w:rsid w:val="00CC3F35"/>
    <w:rsid w:val="00CC5825"/>
    <w:rsid w:val="00CC68CF"/>
    <w:rsid w:val="00CD06F8"/>
    <w:rsid w:val="00CD130D"/>
    <w:rsid w:val="00CD3497"/>
    <w:rsid w:val="00CD40E9"/>
    <w:rsid w:val="00CD684F"/>
    <w:rsid w:val="00CD6F66"/>
    <w:rsid w:val="00CD7074"/>
    <w:rsid w:val="00CE08F9"/>
    <w:rsid w:val="00CE2661"/>
    <w:rsid w:val="00CF442F"/>
    <w:rsid w:val="00D01345"/>
    <w:rsid w:val="00D0184C"/>
    <w:rsid w:val="00D02161"/>
    <w:rsid w:val="00D0311E"/>
    <w:rsid w:val="00D0540C"/>
    <w:rsid w:val="00D06623"/>
    <w:rsid w:val="00D10907"/>
    <w:rsid w:val="00D13115"/>
    <w:rsid w:val="00D14B36"/>
    <w:rsid w:val="00D14C6B"/>
    <w:rsid w:val="00D15655"/>
    <w:rsid w:val="00D215A7"/>
    <w:rsid w:val="00D22D5C"/>
    <w:rsid w:val="00D25039"/>
    <w:rsid w:val="00D26353"/>
    <w:rsid w:val="00D26B97"/>
    <w:rsid w:val="00D27636"/>
    <w:rsid w:val="00D2786F"/>
    <w:rsid w:val="00D3192B"/>
    <w:rsid w:val="00D35280"/>
    <w:rsid w:val="00D406A5"/>
    <w:rsid w:val="00D502E1"/>
    <w:rsid w:val="00D53D51"/>
    <w:rsid w:val="00D53F3F"/>
    <w:rsid w:val="00D5536F"/>
    <w:rsid w:val="00D5628B"/>
    <w:rsid w:val="00D56935"/>
    <w:rsid w:val="00D65209"/>
    <w:rsid w:val="00D66045"/>
    <w:rsid w:val="00D67299"/>
    <w:rsid w:val="00D70AC1"/>
    <w:rsid w:val="00D74155"/>
    <w:rsid w:val="00D758C6"/>
    <w:rsid w:val="00D766E0"/>
    <w:rsid w:val="00D80CA5"/>
    <w:rsid w:val="00D81A61"/>
    <w:rsid w:val="00D82C18"/>
    <w:rsid w:val="00D842EA"/>
    <w:rsid w:val="00D90C10"/>
    <w:rsid w:val="00D91F9F"/>
    <w:rsid w:val="00D92E96"/>
    <w:rsid w:val="00D946F1"/>
    <w:rsid w:val="00D950AD"/>
    <w:rsid w:val="00D96176"/>
    <w:rsid w:val="00DA06B3"/>
    <w:rsid w:val="00DA258C"/>
    <w:rsid w:val="00DA4FAE"/>
    <w:rsid w:val="00DA5DBD"/>
    <w:rsid w:val="00DA7332"/>
    <w:rsid w:val="00DB7C73"/>
    <w:rsid w:val="00DB7CC5"/>
    <w:rsid w:val="00DC06FE"/>
    <w:rsid w:val="00DC0ABF"/>
    <w:rsid w:val="00DD3810"/>
    <w:rsid w:val="00DD3CB3"/>
    <w:rsid w:val="00DD50EE"/>
    <w:rsid w:val="00DD5BBF"/>
    <w:rsid w:val="00DE07FA"/>
    <w:rsid w:val="00DE0B9B"/>
    <w:rsid w:val="00DE1D07"/>
    <w:rsid w:val="00DE6F96"/>
    <w:rsid w:val="00DE766C"/>
    <w:rsid w:val="00DF019F"/>
    <w:rsid w:val="00DF2842"/>
    <w:rsid w:val="00DF2DDE"/>
    <w:rsid w:val="00DF51F1"/>
    <w:rsid w:val="00E00BA8"/>
    <w:rsid w:val="00E01667"/>
    <w:rsid w:val="00E02F93"/>
    <w:rsid w:val="00E06E49"/>
    <w:rsid w:val="00E100B1"/>
    <w:rsid w:val="00E14604"/>
    <w:rsid w:val="00E14B50"/>
    <w:rsid w:val="00E157CF"/>
    <w:rsid w:val="00E15C42"/>
    <w:rsid w:val="00E17302"/>
    <w:rsid w:val="00E23C8C"/>
    <w:rsid w:val="00E2413A"/>
    <w:rsid w:val="00E258D0"/>
    <w:rsid w:val="00E26B8C"/>
    <w:rsid w:val="00E276E7"/>
    <w:rsid w:val="00E34C8B"/>
    <w:rsid w:val="00E36209"/>
    <w:rsid w:val="00E420BB"/>
    <w:rsid w:val="00E43FAC"/>
    <w:rsid w:val="00E460E9"/>
    <w:rsid w:val="00E47A4D"/>
    <w:rsid w:val="00E50383"/>
    <w:rsid w:val="00E50DF6"/>
    <w:rsid w:val="00E5207C"/>
    <w:rsid w:val="00E52FC2"/>
    <w:rsid w:val="00E55CF9"/>
    <w:rsid w:val="00E63D38"/>
    <w:rsid w:val="00E650C1"/>
    <w:rsid w:val="00E66D6C"/>
    <w:rsid w:val="00E7383C"/>
    <w:rsid w:val="00E73943"/>
    <w:rsid w:val="00E7459B"/>
    <w:rsid w:val="00E76493"/>
    <w:rsid w:val="00E76D91"/>
    <w:rsid w:val="00E77884"/>
    <w:rsid w:val="00E77AA4"/>
    <w:rsid w:val="00E827D6"/>
    <w:rsid w:val="00E83092"/>
    <w:rsid w:val="00E84737"/>
    <w:rsid w:val="00E84DEC"/>
    <w:rsid w:val="00E91596"/>
    <w:rsid w:val="00E9196A"/>
    <w:rsid w:val="00E93F68"/>
    <w:rsid w:val="00E965C5"/>
    <w:rsid w:val="00E96A3A"/>
    <w:rsid w:val="00E973FF"/>
    <w:rsid w:val="00E97402"/>
    <w:rsid w:val="00E9758B"/>
    <w:rsid w:val="00E97B99"/>
    <w:rsid w:val="00E97FBB"/>
    <w:rsid w:val="00EA0531"/>
    <w:rsid w:val="00EA09F5"/>
    <w:rsid w:val="00EA2597"/>
    <w:rsid w:val="00EA3247"/>
    <w:rsid w:val="00EA3B3A"/>
    <w:rsid w:val="00EA3DB1"/>
    <w:rsid w:val="00EB043B"/>
    <w:rsid w:val="00EB0CE1"/>
    <w:rsid w:val="00EB2545"/>
    <w:rsid w:val="00EB2E9D"/>
    <w:rsid w:val="00EB764E"/>
    <w:rsid w:val="00EC0109"/>
    <w:rsid w:val="00EC047B"/>
    <w:rsid w:val="00EC053F"/>
    <w:rsid w:val="00EC141B"/>
    <w:rsid w:val="00EC1BDA"/>
    <w:rsid w:val="00EC27B9"/>
    <w:rsid w:val="00EC3E94"/>
    <w:rsid w:val="00EC5905"/>
    <w:rsid w:val="00ED2064"/>
    <w:rsid w:val="00ED47A2"/>
    <w:rsid w:val="00ED4887"/>
    <w:rsid w:val="00ED6DC7"/>
    <w:rsid w:val="00EE139D"/>
    <w:rsid w:val="00EE1684"/>
    <w:rsid w:val="00EE1D13"/>
    <w:rsid w:val="00EE1E2D"/>
    <w:rsid w:val="00EE4FF4"/>
    <w:rsid w:val="00EE6FFC"/>
    <w:rsid w:val="00EE7C0D"/>
    <w:rsid w:val="00EF0B03"/>
    <w:rsid w:val="00EF10AC"/>
    <w:rsid w:val="00EF26D8"/>
    <w:rsid w:val="00EF4701"/>
    <w:rsid w:val="00EF564E"/>
    <w:rsid w:val="00EF592A"/>
    <w:rsid w:val="00F02B1A"/>
    <w:rsid w:val="00F035AD"/>
    <w:rsid w:val="00F03AB7"/>
    <w:rsid w:val="00F06262"/>
    <w:rsid w:val="00F069C0"/>
    <w:rsid w:val="00F10C04"/>
    <w:rsid w:val="00F11868"/>
    <w:rsid w:val="00F135BF"/>
    <w:rsid w:val="00F15D53"/>
    <w:rsid w:val="00F201F6"/>
    <w:rsid w:val="00F21767"/>
    <w:rsid w:val="00F22198"/>
    <w:rsid w:val="00F27077"/>
    <w:rsid w:val="00F2718A"/>
    <w:rsid w:val="00F310A7"/>
    <w:rsid w:val="00F3348D"/>
    <w:rsid w:val="00F33D49"/>
    <w:rsid w:val="00F33FE9"/>
    <w:rsid w:val="00F3481E"/>
    <w:rsid w:val="00F3677A"/>
    <w:rsid w:val="00F371E6"/>
    <w:rsid w:val="00F40EC9"/>
    <w:rsid w:val="00F42437"/>
    <w:rsid w:val="00F532E6"/>
    <w:rsid w:val="00F5462D"/>
    <w:rsid w:val="00F54EA6"/>
    <w:rsid w:val="00F560A8"/>
    <w:rsid w:val="00F56926"/>
    <w:rsid w:val="00F5708F"/>
    <w:rsid w:val="00F577F6"/>
    <w:rsid w:val="00F61E6A"/>
    <w:rsid w:val="00F634ED"/>
    <w:rsid w:val="00F65266"/>
    <w:rsid w:val="00F751E1"/>
    <w:rsid w:val="00F825D0"/>
    <w:rsid w:val="00F82806"/>
    <w:rsid w:val="00F82F39"/>
    <w:rsid w:val="00F841F7"/>
    <w:rsid w:val="00F85423"/>
    <w:rsid w:val="00F8560F"/>
    <w:rsid w:val="00F85C01"/>
    <w:rsid w:val="00F868EF"/>
    <w:rsid w:val="00F87003"/>
    <w:rsid w:val="00F91429"/>
    <w:rsid w:val="00F91717"/>
    <w:rsid w:val="00F96B25"/>
    <w:rsid w:val="00FA2A25"/>
    <w:rsid w:val="00FA4F16"/>
    <w:rsid w:val="00FA60A1"/>
    <w:rsid w:val="00FB65F9"/>
    <w:rsid w:val="00FB6DA3"/>
    <w:rsid w:val="00FC19E7"/>
    <w:rsid w:val="00FC339B"/>
    <w:rsid w:val="00FC376C"/>
    <w:rsid w:val="00FC73B4"/>
    <w:rsid w:val="00FD2E33"/>
    <w:rsid w:val="00FD347F"/>
    <w:rsid w:val="00FD3634"/>
    <w:rsid w:val="00FD4254"/>
    <w:rsid w:val="00FD5DBF"/>
    <w:rsid w:val="00FD6C05"/>
    <w:rsid w:val="00FE1B9A"/>
    <w:rsid w:val="00FE39B3"/>
    <w:rsid w:val="00FF09C1"/>
    <w:rsid w:val="00FF0E97"/>
    <w:rsid w:val="00FF1646"/>
    <w:rsid w:val="00FF3207"/>
    <w:rsid w:val="00FF6353"/>
    <w:rsid w:val="1AE5FFC8"/>
    <w:rsid w:val="3C818DB3"/>
    <w:rsid w:val="5F38E0A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68A1890"/>
  <w15:docId w15:val="{F78BA8D5-BDEB-45FF-B446-319680EAD0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63450"/>
  </w:style>
  <w:style w:type="paragraph" w:styleId="1">
    <w:name w:val="heading 1"/>
    <w:basedOn w:val="a"/>
    <w:next w:val="a"/>
    <w:link w:val="10"/>
    <w:uiPriority w:val="9"/>
    <w:qFormat/>
    <w:pPr>
      <w:keepNext/>
      <w:numPr>
        <w:numId w:val="1"/>
      </w:numPr>
      <w:spacing w:before="240" w:after="80"/>
      <w:jc w:val="center"/>
      <w:outlineLvl w:val="0"/>
    </w:pPr>
    <w:rPr>
      <w:smallCaps/>
      <w:kern w:val="28"/>
    </w:rPr>
  </w:style>
  <w:style w:type="paragraph" w:styleId="2">
    <w:name w:val="heading 2"/>
    <w:basedOn w:val="a"/>
    <w:next w:val="a"/>
    <w:link w:val="20"/>
    <w:uiPriority w:val="9"/>
    <w:qFormat/>
    <w:pPr>
      <w:keepNext/>
      <w:numPr>
        <w:ilvl w:val="1"/>
        <w:numId w:val="1"/>
      </w:numPr>
      <w:spacing w:before="120" w:after="60"/>
      <w:outlineLvl w:val="1"/>
    </w:pPr>
    <w:rPr>
      <w:i/>
      <w:iCs/>
    </w:rPr>
  </w:style>
  <w:style w:type="paragraph" w:styleId="3">
    <w:name w:val="heading 3"/>
    <w:basedOn w:val="a"/>
    <w:next w:val="a"/>
    <w:uiPriority w:val="9"/>
    <w:qFormat/>
    <w:pPr>
      <w:keepNext/>
      <w:numPr>
        <w:ilvl w:val="2"/>
        <w:numId w:val="1"/>
      </w:numPr>
      <w:outlineLvl w:val="2"/>
    </w:pPr>
    <w:rPr>
      <w:i/>
      <w:iCs/>
    </w:rPr>
  </w:style>
  <w:style w:type="paragraph" w:styleId="4">
    <w:name w:val="heading 4"/>
    <w:basedOn w:val="a"/>
    <w:next w:val="a"/>
    <w:uiPriority w:val="9"/>
    <w:qFormat/>
    <w:pPr>
      <w:keepNext/>
      <w:numPr>
        <w:ilvl w:val="3"/>
        <w:numId w:val="1"/>
      </w:numPr>
      <w:spacing w:before="240" w:after="60"/>
      <w:outlineLvl w:val="3"/>
    </w:pPr>
    <w:rPr>
      <w:i/>
      <w:iCs/>
      <w:sz w:val="18"/>
      <w:szCs w:val="18"/>
    </w:rPr>
  </w:style>
  <w:style w:type="paragraph" w:styleId="5">
    <w:name w:val="heading 5"/>
    <w:basedOn w:val="a"/>
    <w:next w:val="a"/>
    <w:uiPriority w:val="9"/>
    <w:qFormat/>
    <w:pPr>
      <w:numPr>
        <w:ilvl w:val="4"/>
        <w:numId w:val="1"/>
      </w:numPr>
      <w:spacing w:before="240" w:after="60"/>
      <w:outlineLvl w:val="4"/>
    </w:pPr>
    <w:rPr>
      <w:sz w:val="18"/>
      <w:szCs w:val="18"/>
    </w:rPr>
  </w:style>
  <w:style w:type="paragraph" w:styleId="6">
    <w:name w:val="heading 6"/>
    <w:basedOn w:val="a"/>
    <w:next w:val="a"/>
    <w:uiPriority w:val="9"/>
    <w:qFormat/>
    <w:pPr>
      <w:numPr>
        <w:ilvl w:val="5"/>
        <w:numId w:val="1"/>
      </w:numPr>
      <w:spacing w:before="240" w:after="60"/>
      <w:outlineLvl w:val="5"/>
    </w:pPr>
    <w:rPr>
      <w:i/>
      <w:iCs/>
      <w:sz w:val="16"/>
      <w:szCs w:val="16"/>
    </w:rPr>
  </w:style>
  <w:style w:type="paragraph" w:styleId="7">
    <w:name w:val="heading 7"/>
    <w:basedOn w:val="a"/>
    <w:next w:val="a"/>
    <w:uiPriority w:val="9"/>
    <w:qFormat/>
    <w:pPr>
      <w:numPr>
        <w:ilvl w:val="6"/>
        <w:numId w:val="1"/>
      </w:numPr>
      <w:spacing w:before="240" w:after="60"/>
      <w:outlineLvl w:val="6"/>
    </w:pPr>
    <w:rPr>
      <w:sz w:val="16"/>
      <w:szCs w:val="16"/>
    </w:rPr>
  </w:style>
  <w:style w:type="paragraph" w:styleId="8">
    <w:name w:val="heading 8"/>
    <w:basedOn w:val="a"/>
    <w:next w:val="a"/>
    <w:uiPriority w:val="9"/>
    <w:qFormat/>
    <w:pPr>
      <w:numPr>
        <w:ilvl w:val="7"/>
        <w:numId w:val="1"/>
      </w:numPr>
      <w:spacing w:before="240" w:after="60"/>
      <w:outlineLvl w:val="7"/>
    </w:pPr>
    <w:rPr>
      <w:i/>
      <w:iCs/>
      <w:sz w:val="16"/>
      <w:szCs w:val="16"/>
    </w:rPr>
  </w:style>
  <w:style w:type="paragraph" w:styleId="9">
    <w:name w:val="heading 9"/>
    <w:basedOn w:val="a"/>
    <w:next w:val="a"/>
    <w:uiPriority w:val="9"/>
    <w:qFormat/>
    <w:pPr>
      <w:numPr>
        <w:ilvl w:val="8"/>
        <w:numId w:val="1"/>
      </w:numPr>
      <w:spacing w:before="240" w:after="60"/>
      <w:outlineLvl w:val="8"/>
    </w:pPr>
    <w:rPr>
      <w:sz w:val="16"/>
      <w:szCs w:val="1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basedOn w:val="a"/>
    <w:next w:val="a"/>
    <w:pPr>
      <w:spacing w:before="20"/>
      <w:ind w:firstLine="202"/>
      <w:jc w:val="both"/>
    </w:pPr>
    <w:rPr>
      <w:b/>
      <w:bCs/>
      <w:sz w:val="18"/>
      <w:szCs w:val="18"/>
    </w:rPr>
  </w:style>
  <w:style w:type="paragraph" w:customStyle="1" w:styleId="Authors">
    <w:name w:val="Authors"/>
    <w:basedOn w:val="a"/>
    <w:next w:val="a"/>
    <w:pPr>
      <w:framePr w:w="9072" w:hSpace="187" w:vSpace="187" w:wrap="notBeside" w:vAnchor="text" w:hAnchor="page" w:xAlign="center" w:y="1"/>
      <w:spacing w:after="320"/>
      <w:jc w:val="center"/>
    </w:pPr>
    <w:rPr>
      <w:sz w:val="22"/>
      <w:szCs w:val="22"/>
    </w:rPr>
  </w:style>
  <w:style w:type="character" w:customStyle="1" w:styleId="MemberType">
    <w:name w:val="MemberType"/>
    <w:basedOn w:val="a0"/>
    <w:rPr>
      <w:rFonts w:ascii="Times New Roman" w:hAnsi="Times New Roman" w:cs="Times New Roman"/>
      <w:i/>
      <w:iCs/>
      <w:sz w:val="22"/>
      <w:szCs w:val="22"/>
    </w:rPr>
  </w:style>
  <w:style w:type="paragraph" w:styleId="a3">
    <w:name w:val="Title"/>
    <w:basedOn w:val="a"/>
    <w:next w:val="a"/>
    <w:qFormat/>
    <w:pPr>
      <w:framePr w:w="9360" w:hSpace="187" w:vSpace="187" w:wrap="notBeside" w:vAnchor="text" w:hAnchor="page" w:xAlign="center" w:y="1"/>
      <w:jc w:val="center"/>
    </w:pPr>
    <w:rPr>
      <w:kern w:val="28"/>
      <w:sz w:val="48"/>
      <w:szCs w:val="48"/>
    </w:rPr>
  </w:style>
  <w:style w:type="paragraph" w:styleId="a4">
    <w:name w:val="footnote text"/>
    <w:basedOn w:val="a"/>
    <w:link w:val="a5"/>
    <w:uiPriority w:val="99"/>
    <w:semiHidden/>
    <w:pPr>
      <w:ind w:firstLine="202"/>
      <w:jc w:val="both"/>
    </w:pPr>
    <w:rPr>
      <w:sz w:val="16"/>
      <w:szCs w:val="16"/>
    </w:rPr>
  </w:style>
  <w:style w:type="paragraph" w:customStyle="1" w:styleId="References">
    <w:name w:val="References"/>
    <w:basedOn w:val="a"/>
    <w:pPr>
      <w:tabs>
        <w:tab w:val="num" w:pos="360"/>
      </w:tabs>
      <w:ind w:left="360" w:hanging="360"/>
      <w:jc w:val="both"/>
    </w:pPr>
    <w:rPr>
      <w:sz w:val="16"/>
      <w:szCs w:val="16"/>
    </w:rPr>
  </w:style>
  <w:style w:type="paragraph" w:customStyle="1" w:styleId="IndexTerms">
    <w:name w:val="IndexTerms"/>
    <w:basedOn w:val="a"/>
    <w:next w:val="a"/>
    <w:pPr>
      <w:ind w:firstLine="202"/>
      <w:jc w:val="both"/>
    </w:pPr>
    <w:rPr>
      <w:b/>
      <w:bCs/>
      <w:sz w:val="18"/>
      <w:szCs w:val="18"/>
    </w:rPr>
  </w:style>
  <w:style w:type="character" w:styleId="a6">
    <w:name w:val="footnote reference"/>
    <w:basedOn w:val="a0"/>
    <w:semiHidden/>
    <w:rPr>
      <w:vertAlign w:val="superscript"/>
    </w:rPr>
  </w:style>
  <w:style w:type="paragraph" w:styleId="a7">
    <w:name w:val="footer"/>
    <w:basedOn w:val="a"/>
    <w:link w:val="a8"/>
    <w:uiPriority w:val="99"/>
    <w:pPr>
      <w:tabs>
        <w:tab w:val="center" w:pos="4320"/>
        <w:tab w:val="right" w:pos="8640"/>
      </w:tabs>
    </w:pPr>
  </w:style>
  <w:style w:type="paragraph" w:customStyle="1" w:styleId="Text">
    <w:name w:val="Text"/>
    <w:basedOn w:val="a"/>
    <w:pPr>
      <w:widowControl w:val="0"/>
      <w:spacing w:line="252" w:lineRule="auto"/>
      <w:ind w:firstLine="202"/>
      <w:jc w:val="both"/>
    </w:pPr>
  </w:style>
  <w:style w:type="paragraph" w:customStyle="1" w:styleId="FigureCaption">
    <w:name w:val="Figure Caption"/>
    <w:basedOn w:val="a"/>
    <w:pPr>
      <w:jc w:val="both"/>
    </w:pPr>
    <w:rPr>
      <w:sz w:val="16"/>
      <w:szCs w:val="16"/>
    </w:rPr>
  </w:style>
  <w:style w:type="paragraph" w:customStyle="1" w:styleId="TableTitle">
    <w:name w:val="Table Title"/>
    <w:basedOn w:val="a"/>
    <w:pPr>
      <w:jc w:val="center"/>
    </w:pPr>
    <w:rPr>
      <w:smallCaps/>
      <w:sz w:val="16"/>
      <w:szCs w:val="16"/>
    </w:rPr>
  </w:style>
  <w:style w:type="paragraph" w:customStyle="1" w:styleId="ReferenceHead">
    <w:name w:val="Reference Head"/>
    <w:basedOn w:val="1"/>
    <w:link w:val="ReferenceHeadChar"/>
    <w:pPr>
      <w:numPr>
        <w:numId w:val="0"/>
      </w:numPr>
    </w:pPr>
  </w:style>
  <w:style w:type="paragraph" w:styleId="a9">
    <w:name w:val="header"/>
    <w:basedOn w:val="a"/>
    <w:pPr>
      <w:tabs>
        <w:tab w:val="center" w:pos="4320"/>
        <w:tab w:val="right" w:pos="8640"/>
      </w:tabs>
    </w:pPr>
  </w:style>
  <w:style w:type="paragraph" w:customStyle="1" w:styleId="Equation">
    <w:name w:val="Equation"/>
    <w:basedOn w:val="a"/>
    <w:next w:val="a"/>
    <w:pPr>
      <w:widowControl w:val="0"/>
      <w:tabs>
        <w:tab w:val="right" w:pos="5040"/>
      </w:tabs>
      <w:spacing w:line="252" w:lineRule="auto"/>
      <w:jc w:val="both"/>
    </w:pPr>
  </w:style>
  <w:style w:type="character" w:styleId="aa">
    <w:name w:val="Hyperlink"/>
    <w:basedOn w:val="a0"/>
    <w:uiPriority w:val="99"/>
    <w:rPr>
      <w:color w:val="0000FF"/>
      <w:u w:val="single"/>
    </w:rPr>
  </w:style>
  <w:style w:type="character" w:styleId="ab">
    <w:name w:val="FollowedHyperlink"/>
    <w:basedOn w:val="a0"/>
    <w:rPr>
      <w:color w:val="800080"/>
      <w:u w:val="single"/>
    </w:rPr>
  </w:style>
  <w:style w:type="paragraph" w:styleId="ac">
    <w:name w:val="Body Text Indent"/>
    <w:basedOn w:val="a"/>
    <w:link w:val="ad"/>
    <w:pPr>
      <w:ind w:left="630" w:hanging="630"/>
    </w:pPr>
    <w:rPr>
      <w:szCs w:val="24"/>
    </w:rPr>
  </w:style>
  <w:style w:type="paragraph" w:styleId="ae">
    <w:name w:val="Document Map"/>
    <w:basedOn w:val="a"/>
    <w:semiHidden/>
    <w:rsid w:val="00DC5FC7"/>
    <w:pPr>
      <w:shd w:val="clear" w:color="auto" w:fill="000080"/>
    </w:pPr>
    <w:rPr>
      <w:rFonts w:ascii="Tahoma" w:hAnsi="Tahoma" w:cs="Tahoma"/>
    </w:rPr>
  </w:style>
  <w:style w:type="paragraph" w:customStyle="1" w:styleId="Pa0">
    <w:name w:val="Pa0"/>
    <w:basedOn w:val="a"/>
    <w:next w:val="a"/>
    <w:rsid w:val="00426966"/>
    <w:pPr>
      <w:widowControl w:val="0"/>
      <w:adjustRightInd w:val="0"/>
      <w:spacing w:line="241" w:lineRule="atLeast"/>
    </w:pPr>
    <w:rPr>
      <w:rFonts w:ascii="Baskerville" w:hAnsi="Baskerville"/>
      <w:sz w:val="24"/>
      <w:szCs w:val="24"/>
    </w:rPr>
  </w:style>
  <w:style w:type="character" w:customStyle="1" w:styleId="A50">
    <w:name w:val="A5"/>
    <w:rsid w:val="00426966"/>
    <w:rPr>
      <w:color w:val="00529F"/>
      <w:sz w:val="20"/>
      <w:szCs w:val="20"/>
    </w:rPr>
  </w:style>
  <w:style w:type="paragraph" w:styleId="af">
    <w:name w:val="Balloon Text"/>
    <w:basedOn w:val="a"/>
    <w:link w:val="af0"/>
    <w:rsid w:val="00F33D49"/>
    <w:rPr>
      <w:rFonts w:ascii="Tahoma" w:hAnsi="Tahoma" w:cs="Tahoma"/>
      <w:sz w:val="16"/>
      <w:szCs w:val="16"/>
    </w:rPr>
  </w:style>
  <w:style w:type="character" w:customStyle="1" w:styleId="af0">
    <w:name w:val="批注框文本 字符"/>
    <w:basedOn w:val="a0"/>
    <w:link w:val="af"/>
    <w:rsid w:val="00F33D49"/>
    <w:rPr>
      <w:rFonts w:ascii="Tahoma" w:hAnsi="Tahoma" w:cs="Tahoma"/>
      <w:sz w:val="16"/>
      <w:szCs w:val="16"/>
    </w:rPr>
  </w:style>
  <w:style w:type="character" w:styleId="af1">
    <w:name w:val="Placeholder Text"/>
    <w:basedOn w:val="a0"/>
    <w:uiPriority w:val="99"/>
    <w:semiHidden/>
    <w:rsid w:val="009A1F6E"/>
    <w:rPr>
      <w:color w:val="808080"/>
    </w:rPr>
  </w:style>
  <w:style w:type="paragraph" w:customStyle="1" w:styleId="ParagraphStyle1">
    <w:name w:val="Paragraph Style 1"/>
    <w:basedOn w:val="a"/>
    <w:uiPriority w:val="99"/>
    <w:rsid w:val="00C82D86"/>
    <w:pPr>
      <w:widowControl w:val="0"/>
      <w:tabs>
        <w:tab w:val="left" w:pos="480"/>
      </w:tabs>
      <w:adjustRightInd w:val="0"/>
      <w:spacing w:before="100" w:line="280" w:lineRule="atLeast"/>
      <w:textAlignment w:val="center"/>
    </w:pPr>
    <w:rPr>
      <w:rFonts w:ascii="Formata-Regular" w:eastAsiaTheme="minorEastAsia" w:hAnsi="Formata-Regular" w:cs="Formata-Regular"/>
      <w:color w:val="000000"/>
      <w:sz w:val="22"/>
      <w:szCs w:val="22"/>
      <w:lang w:eastAsia="ja-JP"/>
    </w:rPr>
  </w:style>
  <w:style w:type="character" w:customStyle="1" w:styleId="BodyText1">
    <w:name w:val="Body Text1"/>
    <w:basedOn w:val="a0"/>
    <w:uiPriority w:val="99"/>
    <w:rsid w:val="00C82D86"/>
    <w:rPr>
      <w:rFonts w:ascii="Verdana" w:hAnsi="Verdana" w:cs="Verdana"/>
      <w:color w:val="000000"/>
      <w:sz w:val="22"/>
      <w:szCs w:val="22"/>
    </w:rPr>
  </w:style>
  <w:style w:type="character" w:customStyle="1" w:styleId="bodytype">
    <w:name w:val="body type"/>
    <w:basedOn w:val="a0"/>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10">
    <w:name w:val="标题 1 字符"/>
    <w:basedOn w:val="a0"/>
    <w:link w:val="1"/>
    <w:uiPriority w:val="9"/>
    <w:rsid w:val="003F52AD"/>
    <w:rPr>
      <w:smallCaps/>
      <w:kern w:val="28"/>
    </w:rPr>
  </w:style>
  <w:style w:type="character" w:customStyle="1" w:styleId="ReferenceHeadChar">
    <w:name w:val="Reference Head Char"/>
    <w:basedOn w:val="10"/>
    <w:link w:val="ReferenceHead"/>
    <w:rsid w:val="003F52AD"/>
    <w:rPr>
      <w:smallCaps/>
      <w:kern w:val="28"/>
    </w:rPr>
  </w:style>
  <w:style w:type="character" w:customStyle="1" w:styleId="Style1Char">
    <w:name w:val="Style1 Char"/>
    <w:basedOn w:val="ReferenceHeadChar"/>
    <w:link w:val="Style1"/>
    <w:rsid w:val="003F52AD"/>
    <w:rPr>
      <w:smallCaps/>
      <w:kern w:val="28"/>
    </w:rPr>
  </w:style>
  <w:style w:type="paragraph" w:styleId="af2">
    <w:name w:val="Revision"/>
    <w:hidden/>
    <w:uiPriority w:val="99"/>
    <w:semiHidden/>
    <w:rsid w:val="001B36B1"/>
  </w:style>
  <w:style w:type="character" w:customStyle="1" w:styleId="BodyText2">
    <w:name w:val="Body Text2"/>
    <w:basedOn w:val="a0"/>
    <w:uiPriority w:val="99"/>
    <w:rsid w:val="001B36B1"/>
    <w:rPr>
      <w:rFonts w:ascii="Verdana" w:hAnsi="Verdana" w:cs="Verdana"/>
      <w:color w:val="000000"/>
      <w:sz w:val="22"/>
      <w:szCs w:val="22"/>
    </w:rPr>
  </w:style>
  <w:style w:type="character" w:customStyle="1" w:styleId="20">
    <w:name w:val="标题 2 字符"/>
    <w:basedOn w:val="a0"/>
    <w:link w:val="2"/>
    <w:uiPriority w:val="9"/>
    <w:rsid w:val="001B36B1"/>
    <w:rPr>
      <w:i/>
      <w:iCs/>
    </w:rPr>
  </w:style>
  <w:style w:type="paragraph" w:customStyle="1" w:styleId="TextL-MAG">
    <w:name w:val="Text L-MAG"/>
    <w:basedOn w:val="a"/>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basedOn w:val="a0"/>
    <w:link w:val="TextL-MAG"/>
    <w:rsid w:val="009C7D17"/>
    <w:rPr>
      <w:rFonts w:ascii="Arial" w:eastAsia="MS Mincho" w:hAnsi="Arial"/>
      <w:sz w:val="18"/>
      <w:szCs w:val="22"/>
      <w:lang w:eastAsia="ja-JP"/>
    </w:rPr>
  </w:style>
  <w:style w:type="character" w:customStyle="1" w:styleId="a8">
    <w:name w:val="页脚 字符"/>
    <w:basedOn w:val="a0"/>
    <w:link w:val="a7"/>
    <w:uiPriority w:val="99"/>
    <w:rsid w:val="00D90C10"/>
  </w:style>
  <w:style w:type="character" w:customStyle="1" w:styleId="a5">
    <w:name w:val="脚注文本 字符"/>
    <w:basedOn w:val="a0"/>
    <w:link w:val="a4"/>
    <w:uiPriority w:val="99"/>
    <w:semiHidden/>
    <w:rsid w:val="00C075EF"/>
    <w:rPr>
      <w:sz w:val="16"/>
      <w:szCs w:val="16"/>
    </w:rPr>
  </w:style>
  <w:style w:type="character" w:customStyle="1" w:styleId="ad">
    <w:name w:val="正文文本缩进 字符"/>
    <w:basedOn w:val="a0"/>
    <w:link w:val="ac"/>
    <w:rsid w:val="003F26BD"/>
    <w:rPr>
      <w:szCs w:val="24"/>
    </w:rPr>
  </w:style>
  <w:style w:type="table" w:styleId="af3">
    <w:name w:val="Table Grid"/>
    <w:basedOn w:val="a1"/>
    <w:uiPriority w:val="59"/>
    <w:rsid w:val="00B1499A"/>
    <w:rPr>
      <w:rFonts w:asciiTheme="minorHAnsi" w:eastAsiaTheme="minorEastAsia" w:hAnsiTheme="minorHAnsi" w:cstheme="minorBidi"/>
      <w:kern w:val="2"/>
      <w:sz w:val="21"/>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annotation reference"/>
    <w:basedOn w:val="a0"/>
    <w:uiPriority w:val="99"/>
    <w:semiHidden/>
    <w:unhideWhenUsed/>
    <w:rsid w:val="0090109C"/>
    <w:rPr>
      <w:sz w:val="16"/>
      <w:szCs w:val="16"/>
    </w:rPr>
  </w:style>
  <w:style w:type="character" w:customStyle="1" w:styleId="mytextChar">
    <w:name w:val="mytext Char"/>
    <w:link w:val="mytext"/>
    <w:locked/>
    <w:rsid w:val="0037722C"/>
    <w:rPr>
      <w:lang w:val="en-SG"/>
    </w:rPr>
  </w:style>
  <w:style w:type="paragraph" w:customStyle="1" w:styleId="mytext">
    <w:name w:val="mytext"/>
    <w:basedOn w:val="a"/>
    <w:link w:val="mytextChar"/>
    <w:qFormat/>
    <w:rsid w:val="0037722C"/>
    <w:pPr>
      <w:widowControl w:val="0"/>
      <w:autoSpaceDE w:val="0"/>
      <w:autoSpaceDN w:val="0"/>
      <w:adjustRightInd w:val="0"/>
      <w:snapToGrid w:val="0"/>
      <w:spacing w:line="228" w:lineRule="auto"/>
      <w:ind w:firstLine="204"/>
      <w:jc w:val="both"/>
    </w:pPr>
    <w:rPr>
      <w:lang w:val="en-SG"/>
    </w:rPr>
  </w:style>
  <w:style w:type="table" w:customStyle="1" w:styleId="11">
    <w:name w:val="网格型浅色1"/>
    <w:basedOn w:val="a1"/>
    <w:rsid w:val="0037722C"/>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normaltextrun">
    <w:name w:val="normaltextrun"/>
    <w:basedOn w:val="a0"/>
    <w:rsid w:val="00356352"/>
  </w:style>
  <w:style w:type="character" w:customStyle="1" w:styleId="gmail-il">
    <w:name w:val="gmail-il"/>
    <w:basedOn w:val="a0"/>
    <w:rsid w:val="00357078"/>
  </w:style>
  <w:style w:type="paragraph" w:styleId="af5">
    <w:name w:val="caption"/>
    <w:basedOn w:val="a"/>
    <w:next w:val="a"/>
    <w:unhideWhenUsed/>
    <w:qFormat/>
    <w:rsid w:val="00242137"/>
    <w:rPr>
      <w:rFonts w:asciiTheme="majorHAnsi" w:eastAsia="黑体" w:hAnsiTheme="majorHAnsi" w:cstheme="majorBidi"/>
    </w:rPr>
  </w:style>
  <w:style w:type="paragraph" w:styleId="af6">
    <w:name w:val="annotation text"/>
    <w:basedOn w:val="a"/>
    <w:link w:val="af7"/>
    <w:uiPriority w:val="99"/>
    <w:unhideWhenUsed/>
    <w:rsid w:val="0029692A"/>
  </w:style>
  <w:style w:type="character" w:customStyle="1" w:styleId="af7">
    <w:name w:val="批注文字 字符"/>
    <w:basedOn w:val="a0"/>
    <w:link w:val="af6"/>
    <w:uiPriority w:val="99"/>
    <w:rsid w:val="0029692A"/>
  </w:style>
  <w:style w:type="paragraph" w:styleId="af8">
    <w:name w:val="annotation subject"/>
    <w:basedOn w:val="af6"/>
    <w:next w:val="af6"/>
    <w:link w:val="af9"/>
    <w:semiHidden/>
    <w:unhideWhenUsed/>
    <w:rsid w:val="0029692A"/>
    <w:rPr>
      <w:b/>
      <w:bCs/>
    </w:rPr>
  </w:style>
  <w:style w:type="character" w:customStyle="1" w:styleId="af9">
    <w:name w:val="批注主题 字符"/>
    <w:basedOn w:val="af7"/>
    <w:link w:val="af8"/>
    <w:semiHidden/>
    <w:rsid w:val="0029692A"/>
    <w:rPr>
      <w:b/>
      <w:bCs/>
    </w:rPr>
  </w:style>
  <w:style w:type="paragraph" w:customStyle="1" w:styleId="paragraph">
    <w:name w:val="paragraph"/>
    <w:basedOn w:val="a"/>
    <w:rsid w:val="00BD5D29"/>
    <w:pPr>
      <w:spacing w:before="100" w:beforeAutospacing="1" w:after="100" w:afterAutospacing="1"/>
    </w:pPr>
    <w:rPr>
      <w:rFonts w:ascii="宋体" w:hAnsi="宋体" w:cs="宋体"/>
      <w:sz w:val="24"/>
      <w:szCs w:val="24"/>
      <w:lang w:eastAsia="zh-CN"/>
    </w:rPr>
  </w:style>
  <w:style w:type="paragraph" w:customStyle="1" w:styleId="volume-issue">
    <w:name w:val="volume-issue"/>
    <w:basedOn w:val="a"/>
    <w:rsid w:val="0083537E"/>
    <w:pPr>
      <w:spacing w:before="100" w:beforeAutospacing="1" w:after="100" w:afterAutospacing="1"/>
    </w:pPr>
    <w:rPr>
      <w:rFonts w:ascii="宋体" w:hAnsi="宋体" w:cs="宋体"/>
      <w:sz w:val="24"/>
      <w:szCs w:val="24"/>
      <w:lang w:eastAsia="zh-CN"/>
    </w:rPr>
  </w:style>
  <w:style w:type="character" w:customStyle="1" w:styleId="val">
    <w:name w:val="val"/>
    <w:basedOn w:val="a0"/>
    <w:rsid w:val="0083537E"/>
  </w:style>
  <w:style w:type="paragraph" w:styleId="afa">
    <w:name w:val="Normal (Web)"/>
    <w:basedOn w:val="a"/>
    <w:uiPriority w:val="99"/>
    <w:semiHidden/>
    <w:unhideWhenUsed/>
    <w:rsid w:val="0083537E"/>
    <w:pPr>
      <w:spacing w:before="100" w:beforeAutospacing="1" w:after="100" w:afterAutospacing="1"/>
    </w:pPr>
    <w:rPr>
      <w:rFonts w:ascii="宋体" w:hAnsi="宋体" w:cs="宋体"/>
      <w:sz w:val="24"/>
      <w:szCs w:val="24"/>
      <w:lang w:eastAsia="zh-CN"/>
    </w:rPr>
  </w:style>
  <w:style w:type="paragraph" w:customStyle="1" w:styleId="page-range">
    <w:name w:val="page-range"/>
    <w:basedOn w:val="a"/>
    <w:rsid w:val="0083537E"/>
    <w:pPr>
      <w:spacing w:before="100" w:beforeAutospacing="1" w:after="100" w:afterAutospacing="1"/>
    </w:pPr>
    <w:rPr>
      <w:rFonts w:ascii="宋体" w:hAnsi="宋体" w:cs="宋体"/>
      <w:sz w:val="24"/>
      <w:szCs w:val="24"/>
      <w:lang w:eastAsia="zh-CN"/>
    </w:rPr>
  </w:style>
  <w:style w:type="paragraph" w:styleId="afb">
    <w:name w:val="List Paragraph"/>
    <w:basedOn w:val="a"/>
    <w:uiPriority w:val="34"/>
    <w:qFormat/>
    <w:rsid w:val="00697861"/>
    <w:pPr>
      <w:ind w:left="720"/>
      <w:contextualSpacing/>
    </w:pPr>
  </w:style>
  <w:style w:type="character" w:styleId="afc">
    <w:name w:val="line number"/>
    <w:basedOn w:val="a0"/>
    <w:semiHidden/>
    <w:unhideWhenUsed/>
    <w:rsid w:val="00263450"/>
    <w:rPr>
      <w:sz w:val="12"/>
    </w:rPr>
  </w:style>
  <w:style w:type="character" w:customStyle="1" w:styleId="eop">
    <w:name w:val="eop"/>
    <w:basedOn w:val="a0"/>
    <w:rsid w:val="00132BB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560642">
      <w:bodyDiv w:val="1"/>
      <w:marLeft w:val="0"/>
      <w:marRight w:val="0"/>
      <w:marTop w:val="0"/>
      <w:marBottom w:val="0"/>
      <w:divBdr>
        <w:top w:val="none" w:sz="0" w:space="0" w:color="auto"/>
        <w:left w:val="none" w:sz="0" w:space="0" w:color="auto"/>
        <w:bottom w:val="none" w:sz="0" w:space="0" w:color="auto"/>
        <w:right w:val="none" w:sz="0" w:space="0" w:color="auto"/>
      </w:divBdr>
    </w:div>
    <w:div w:id="174999266">
      <w:bodyDiv w:val="1"/>
      <w:marLeft w:val="0"/>
      <w:marRight w:val="0"/>
      <w:marTop w:val="0"/>
      <w:marBottom w:val="0"/>
      <w:divBdr>
        <w:top w:val="none" w:sz="0" w:space="0" w:color="auto"/>
        <w:left w:val="none" w:sz="0" w:space="0" w:color="auto"/>
        <w:bottom w:val="none" w:sz="0" w:space="0" w:color="auto"/>
        <w:right w:val="none" w:sz="0" w:space="0" w:color="auto"/>
      </w:divBdr>
    </w:div>
    <w:div w:id="206065295">
      <w:bodyDiv w:val="1"/>
      <w:marLeft w:val="0"/>
      <w:marRight w:val="0"/>
      <w:marTop w:val="0"/>
      <w:marBottom w:val="0"/>
      <w:divBdr>
        <w:top w:val="none" w:sz="0" w:space="0" w:color="auto"/>
        <w:left w:val="none" w:sz="0" w:space="0" w:color="auto"/>
        <w:bottom w:val="none" w:sz="0" w:space="0" w:color="auto"/>
        <w:right w:val="none" w:sz="0" w:space="0" w:color="auto"/>
      </w:divBdr>
    </w:div>
    <w:div w:id="316374539">
      <w:bodyDiv w:val="1"/>
      <w:marLeft w:val="0"/>
      <w:marRight w:val="0"/>
      <w:marTop w:val="0"/>
      <w:marBottom w:val="0"/>
      <w:divBdr>
        <w:top w:val="none" w:sz="0" w:space="0" w:color="auto"/>
        <w:left w:val="none" w:sz="0" w:space="0" w:color="auto"/>
        <w:bottom w:val="none" w:sz="0" w:space="0" w:color="auto"/>
        <w:right w:val="none" w:sz="0" w:space="0" w:color="auto"/>
      </w:divBdr>
    </w:div>
    <w:div w:id="371152595">
      <w:bodyDiv w:val="1"/>
      <w:marLeft w:val="0"/>
      <w:marRight w:val="0"/>
      <w:marTop w:val="0"/>
      <w:marBottom w:val="0"/>
      <w:divBdr>
        <w:top w:val="none" w:sz="0" w:space="0" w:color="auto"/>
        <w:left w:val="none" w:sz="0" w:space="0" w:color="auto"/>
        <w:bottom w:val="none" w:sz="0" w:space="0" w:color="auto"/>
        <w:right w:val="none" w:sz="0" w:space="0" w:color="auto"/>
      </w:divBdr>
    </w:div>
    <w:div w:id="433943334">
      <w:bodyDiv w:val="1"/>
      <w:marLeft w:val="0"/>
      <w:marRight w:val="0"/>
      <w:marTop w:val="0"/>
      <w:marBottom w:val="0"/>
      <w:divBdr>
        <w:top w:val="none" w:sz="0" w:space="0" w:color="auto"/>
        <w:left w:val="none" w:sz="0" w:space="0" w:color="auto"/>
        <w:bottom w:val="none" w:sz="0" w:space="0" w:color="auto"/>
        <w:right w:val="none" w:sz="0" w:space="0" w:color="auto"/>
      </w:divBdr>
      <w:divsChild>
        <w:div w:id="1644000176">
          <w:marLeft w:val="0"/>
          <w:marRight w:val="0"/>
          <w:marTop w:val="0"/>
          <w:marBottom w:val="0"/>
          <w:divBdr>
            <w:top w:val="none" w:sz="0" w:space="0" w:color="auto"/>
            <w:left w:val="none" w:sz="0" w:space="0" w:color="auto"/>
            <w:bottom w:val="none" w:sz="0" w:space="0" w:color="auto"/>
            <w:right w:val="none" w:sz="0" w:space="0" w:color="auto"/>
          </w:divBdr>
        </w:div>
        <w:div w:id="1549605024">
          <w:marLeft w:val="0"/>
          <w:marRight w:val="0"/>
          <w:marTop w:val="0"/>
          <w:marBottom w:val="0"/>
          <w:divBdr>
            <w:top w:val="none" w:sz="0" w:space="0" w:color="auto"/>
            <w:left w:val="none" w:sz="0" w:space="0" w:color="auto"/>
            <w:bottom w:val="none" w:sz="0" w:space="0" w:color="auto"/>
            <w:right w:val="none" w:sz="0" w:space="0" w:color="auto"/>
          </w:divBdr>
        </w:div>
        <w:div w:id="1084036266">
          <w:marLeft w:val="0"/>
          <w:marRight w:val="0"/>
          <w:marTop w:val="0"/>
          <w:marBottom w:val="0"/>
          <w:divBdr>
            <w:top w:val="none" w:sz="0" w:space="0" w:color="auto"/>
            <w:left w:val="none" w:sz="0" w:space="0" w:color="auto"/>
            <w:bottom w:val="none" w:sz="0" w:space="0" w:color="auto"/>
            <w:right w:val="none" w:sz="0" w:space="0" w:color="auto"/>
          </w:divBdr>
        </w:div>
        <w:div w:id="1337541639">
          <w:marLeft w:val="0"/>
          <w:marRight w:val="0"/>
          <w:marTop w:val="0"/>
          <w:marBottom w:val="0"/>
          <w:divBdr>
            <w:top w:val="none" w:sz="0" w:space="0" w:color="auto"/>
            <w:left w:val="none" w:sz="0" w:space="0" w:color="auto"/>
            <w:bottom w:val="none" w:sz="0" w:space="0" w:color="auto"/>
            <w:right w:val="none" w:sz="0" w:space="0" w:color="auto"/>
          </w:divBdr>
        </w:div>
        <w:div w:id="1484465648">
          <w:marLeft w:val="0"/>
          <w:marRight w:val="0"/>
          <w:marTop w:val="0"/>
          <w:marBottom w:val="0"/>
          <w:divBdr>
            <w:top w:val="none" w:sz="0" w:space="0" w:color="auto"/>
            <w:left w:val="none" w:sz="0" w:space="0" w:color="auto"/>
            <w:bottom w:val="none" w:sz="0" w:space="0" w:color="auto"/>
            <w:right w:val="none" w:sz="0" w:space="0" w:color="auto"/>
          </w:divBdr>
        </w:div>
        <w:div w:id="2026251360">
          <w:marLeft w:val="0"/>
          <w:marRight w:val="0"/>
          <w:marTop w:val="0"/>
          <w:marBottom w:val="0"/>
          <w:divBdr>
            <w:top w:val="none" w:sz="0" w:space="0" w:color="auto"/>
            <w:left w:val="none" w:sz="0" w:space="0" w:color="auto"/>
            <w:bottom w:val="none" w:sz="0" w:space="0" w:color="auto"/>
            <w:right w:val="none" w:sz="0" w:space="0" w:color="auto"/>
          </w:divBdr>
        </w:div>
        <w:div w:id="2002347520">
          <w:marLeft w:val="0"/>
          <w:marRight w:val="0"/>
          <w:marTop w:val="0"/>
          <w:marBottom w:val="0"/>
          <w:divBdr>
            <w:top w:val="none" w:sz="0" w:space="0" w:color="auto"/>
            <w:left w:val="none" w:sz="0" w:space="0" w:color="auto"/>
            <w:bottom w:val="none" w:sz="0" w:space="0" w:color="auto"/>
            <w:right w:val="none" w:sz="0" w:space="0" w:color="auto"/>
          </w:divBdr>
        </w:div>
        <w:div w:id="812720001">
          <w:marLeft w:val="0"/>
          <w:marRight w:val="0"/>
          <w:marTop w:val="0"/>
          <w:marBottom w:val="0"/>
          <w:divBdr>
            <w:top w:val="none" w:sz="0" w:space="0" w:color="auto"/>
            <w:left w:val="none" w:sz="0" w:space="0" w:color="auto"/>
            <w:bottom w:val="none" w:sz="0" w:space="0" w:color="auto"/>
            <w:right w:val="none" w:sz="0" w:space="0" w:color="auto"/>
          </w:divBdr>
        </w:div>
      </w:divsChild>
    </w:div>
    <w:div w:id="478572445">
      <w:bodyDiv w:val="1"/>
      <w:marLeft w:val="0"/>
      <w:marRight w:val="0"/>
      <w:marTop w:val="0"/>
      <w:marBottom w:val="0"/>
      <w:divBdr>
        <w:top w:val="none" w:sz="0" w:space="0" w:color="auto"/>
        <w:left w:val="none" w:sz="0" w:space="0" w:color="auto"/>
        <w:bottom w:val="none" w:sz="0" w:space="0" w:color="auto"/>
        <w:right w:val="none" w:sz="0" w:space="0" w:color="auto"/>
      </w:divBdr>
    </w:div>
    <w:div w:id="614292485">
      <w:bodyDiv w:val="1"/>
      <w:marLeft w:val="0"/>
      <w:marRight w:val="0"/>
      <w:marTop w:val="0"/>
      <w:marBottom w:val="0"/>
      <w:divBdr>
        <w:top w:val="none" w:sz="0" w:space="0" w:color="auto"/>
        <w:left w:val="none" w:sz="0" w:space="0" w:color="auto"/>
        <w:bottom w:val="none" w:sz="0" w:space="0" w:color="auto"/>
        <w:right w:val="none" w:sz="0" w:space="0" w:color="auto"/>
      </w:divBdr>
    </w:div>
    <w:div w:id="958031674">
      <w:bodyDiv w:val="1"/>
      <w:marLeft w:val="0"/>
      <w:marRight w:val="0"/>
      <w:marTop w:val="0"/>
      <w:marBottom w:val="0"/>
      <w:divBdr>
        <w:top w:val="none" w:sz="0" w:space="0" w:color="auto"/>
        <w:left w:val="none" w:sz="0" w:space="0" w:color="auto"/>
        <w:bottom w:val="none" w:sz="0" w:space="0" w:color="auto"/>
        <w:right w:val="none" w:sz="0" w:space="0" w:color="auto"/>
      </w:divBdr>
      <w:divsChild>
        <w:div w:id="1414662156">
          <w:marLeft w:val="0"/>
          <w:marRight w:val="0"/>
          <w:marTop w:val="0"/>
          <w:marBottom w:val="0"/>
          <w:divBdr>
            <w:top w:val="none" w:sz="0" w:space="0" w:color="auto"/>
            <w:left w:val="none" w:sz="0" w:space="0" w:color="auto"/>
            <w:bottom w:val="none" w:sz="0" w:space="0" w:color="auto"/>
            <w:right w:val="none" w:sz="0" w:space="0" w:color="auto"/>
          </w:divBdr>
        </w:div>
        <w:div w:id="778138153">
          <w:marLeft w:val="0"/>
          <w:marRight w:val="0"/>
          <w:marTop w:val="0"/>
          <w:marBottom w:val="0"/>
          <w:divBdr>
            <w:top w:val="none" w:sz="0" w:space="0" w:color="auto"/>
            <w:left w:val="none" w:sz="0" w:space="0" w:color="auto"/>
            <w:bottom w:val="none" w:sz="0" w:space="0" w:color="auto"/>
            <w:right w:val="none" w:sz="0" w:space="0" w:color="auto"/>
          </w:divBdr>
        </w:div>
        <w:div w:id="1141461946">
          <w:marLeft w:val="0"/>
          <w:marRight w:val="0"/>
          <w:marTop w:val="0"/>
          <w:marBottom w:val="0"/>
          <w:divBdr>
            <w:top w:val="none" w:sz="0" w:space="0" w:color="auto"/>
            <w:left w:val="none" w:sz="0" w:space="0" w:color="auto"/>
            <w:bottom w:val="none" w:sz="0" w:space="0" w:color="auto"/>
            <w:right w:val="none" w:sz="0" w:space="0" w:color="auto"/>
          </w:divBdr>
        </w:div>
      </w:divsChild>
    </w:div>
    <w:div w:id="1000692535">
      <w:bodyDiv w:val="1"/>
      <w:marLeft w:val="0"/>
      <w:marRight w:val="0"/>
      <w:marTop w:val="0"/>
      <w:marBottom w:val="0"/>
      <w:divBdr>
        <w:top w:val="none" w:sz="0" w:space="0" w:color="auto"/>
        <w:left w:val="none" w:sz="0" w:space="0" w:color="auto"/>
        <w:bottom w:val="none" w:sz="0" w:space="0" w:color="auto"/>
        <w:right w:val="none" w:sz="0" w:space="0" w:color="auto"/>
      </w:divBdr>
    </w:div>
    <w:div w:id="1034966516">
      <w:bodyDiv w:val="1"/>
      <w:marLeft w:val="0"/>
      <w:marRight w:val="0"/>
      <w:marTop w:val="0"/>
      <w:marBottom w:val="0"/>
      <w:divBdr>
        <w:top w:val="none" w:sz="0" w:space="0" w:color="auto"/>
        <w:left w:val="none" w:sz="0" w:space="0" w:color="auto"/>
        <w:bottom w:val="none" w:sz="0" w:space="0" w:color="auto"/>
        <w:right w:val="none" w:sz="0" w:space="0" w:color="auto"/>
      </w:divBdr>
      <w:divsChild>
        <w:div w:id="489298847">
          <w:marLeft w:val="0"/>
          <w:marRight w:val="0"/>
          <w:marTop w:val="0"/>
          <w:marBottom w:val="0"/>
          <w:divBdr>
            <w:top w:val="none" w:sz="0" w:space="0" w:color="auto"/>
            <w:left w:val="none" w:sz="0" w:space="0" w:color="auto"/>
            <w:bottom w:val="none" w:sz="0" w:space="0" w:color="auto"/>
            <w:right w:val="none" w:sz="0" w:space="0" w:color="auto"/>
          </w:divBdr>
        </w:div>
      </w:divsChild>
    </w:div>
    <w:div w:id="1048576410">
      <w:bodyDiv w:val="1"/>
      <w:marLeft w:val="0"/>
      <w:marRight w:val="0"/>
      <w:marTop w:val="0"/>
      <w:marBottom w:val="0"/>
      <w:divBdr>
        <w:top w:val="none" w:sz="0" w:space="0" w:color="auto"/>
        <w:left w:val="none" w:sz="0" w:space="0" w:color="auto"/>
        <w:bottom w:val="none" w:sz="0" w:space="0" w:color="auto"/>
        <w:right w:val="none" w:sz="0" w:space="0" w:color="auto"/>
      </w:divBdr>
      <w:divsChild>
        <w:div w:id="951206451">
          <w:marLeft w:val="0"/>
          <w:marRight w:val="0"/>
          <w:marTop w:val="0"/>
          <w:marBottom w:val="0"/>
          <w:divBdr>
            <w:top w:val="none" w:sz="0" w:space="0" w:color="auto"/>
            <w:left w:val="none" w:sz="0" w:space="0" w:color="auto"/>
            <w:bottom w:val="none" w:sz="0" w:space="0" w:color="auto"/>
            <w:right w:val="none" w:sz="0" w:space="0" w:color="auto"/>
          </w:divBdr>
        </w:div>
      </w:divsChild>
    </w:div>
    <w:div w:id="1119253985">
      <w:bodyDiv w:val="1"/>
      <w:marLeft w:val="0"/>
      <w:marRight w:val="0"/>
      <w:marTop w:val="0"/>
      <w:marBottom w:val="0"/>
      <w:divBdr>
        <w:top w:val="none" w:sz="0" w:space="0" w:color="auto"/>
        <w:left w:val="none" w:sz="0" w:space="0" w:color="auto"/>
        <w:bottom w:val="none" w:sz="0" w:space="0" w:color="auto"/>
        <w:right w:val="none" w:sz="0" w:space="0" w:color="auto"/>
      </w:divBdr>
    </w:div>
    <w:div w:id="1167743836">
      <w:bodyDiv w:val="1"/>
      <w:marLeft w:val="0"/>
      <w:marRight w:val="0"/>
      <w:marTop w:val="0"/>
      <w:marBottom w:val="0"/>
      <w:divBdr>
        <w:top w:val="none" w:sz="0" w:space="0" w:color="auto"/>
        <w:left w:val="none" w:sz="0" w:space="0" w:color="auto"/>
        <w:bottom w:val="none" w:sz="0" w:space="0" w:color="auto"/>
        <w:right w:val="none" w:sz="0" w:space="0" w:color="auto"/>
      </w:divBdr>
    </w:div>
    <w:div w:id="1191069420">
      <w:bodyDiv w:val="1"/>
      <w:marLeft w:val="0"/>
      <w:marRight w:val="0"/>
      <w:marTop w:val="0"/>
      <w:marBottom w:val="0"/>
      <w:divBdr>
        <w:top w:val="none" w:sz="0" w:space="0" w:color="auto"/>
        <w:left w:val="none" w:sz="0" w:space="0" w:color="auto"/>
        <w:bottom w:val="none" w:sz="0" w:space="0" w:color="auto"/>
        <w:right w:val="none" w:sz="0" w:space="0" w:color="auto"/>
      </w:divBdr>
    </w:div>
    <w:div w:id="1239705720">
      <w:bodyDiv w:val="1"/>
      <w:marLeft w:val="0"/>
      <w:marRight w:val="0"/>
      <w:marTop w:val="0"/>
      <w:marBottom w:val="0"/>
      <w:divBdr>
        <w:top w:val="none" w:sz="0" w:space="0" w:color="auto"/>
        <w:left w:val="none" w:sz="0" w:space="0" w:color="auto"/>
        <w:bottom w:val="none" w:sz="0" w:space="0" w:color="auto"/>
        <w:right w:val="none" w:sz="0" w:space="0" w:color="auto"/>
      </w:divBdr>
    </w:div>
    <w:div w:id="1297493574">
      <w:bodyDiv w:val="1"/>
      <w:marLeft w:val="0"/>
      <w:marRight w:val="0"/>
      <w:marTop w:val="0"/>
      <w:marBottom w:val="0"/>
      <w:divBdr>
        <w:top w:val="none" w:sz="0" w:space="0" w:color="auto"/>
        <w:left w:val="none" w:sz="0" w:space="0" w:color="auto"/>
        <w:bottom w:val="none" w:sz="0" w:space="0" w:color="auto"/>
        <w:right w:val="none" w:sz="0" w:space="0" w:color="auto"/>
      </w:divBdr>
    </w:div>
    <w:div w:id="1330521110">
      <w:bodyDiv w:val="1"/>
      <w:marLeft w:val="0"/>
      <w:marRight w:val="0"/>
      <w:marTop w:val="0"/>
      <w:marBottom w:val="0"/>
      <w:divBdr>
        <w:top w:val="none" w:sz="0" w:space="0" w:color="auto"/>
        <w:left w:val="none" w:sz="0" w:space="0" w:color="auto"/>
        <w:bottom w:val="none" w:sz="0" w:space="0" w:color="auto"/>
        <w:right w:val="none" w:sz="0" w:space="0" w:color="auto"/>
      </w:divBdr>
    </w:div>
    <w:div w:id="1350108998">
      <w:bodyDiv w:val="1"/>
      <w:marLeft w:val="0"/>
      <w:marRight w:val="0"/>
      <w:marTop w:val="0"/>
      <w:marBottom w:val="0"/>
      <w:divBdr>
        <w:top w:val="none" w:sz="0" w:space="0" w:color="auto"/>
        <w:left w:val="none" w:sz="0" w:space="0" w:color="auto"/>
        <w:bottom w:val="none" w:sz="0" w:space="0" w:color="auto"/>
        <w:right w:val="none" w:sz="0" w:space="0" w:color="auto"/>
      </w:divBdr>
      <w:divsChild>
        <w:div w:id="2097089225">
          <w:marLeft w:val="0"/>
          <w:marRight w:val="0"/>
          <w:marTop w:val="0"/>
          <w:marBottom w:val="0"/>
          <w:divBdr>
            <w:top w:val="none" w:sz="0" w:space="0" w:color="auto"/>
            <w:left w:val="none" w:sz="0" w:space="0" w:color="auto"/>
            <w:bottom w:val="none" w:sz="0" w:space="0" w:color="auto"/>
            <w:right w:val="none" w:sz="0" w:space="0" w:color="auto"/>
          </w:divBdr>
        </w:div>
      </w:divsChild>
    </w:div>
    <w:div w:id="1411275412">
      <w:bodyDiv w:val="1"/>
      <w:marLeft w:val="0"/>
      <w:marRight w:val="0"/>
      <w:marTop w:val="0"/>
      <w:marBottom w:val="0"/>
      <w:divBdr>
        <w:top w:val="none" w:sz="0" w:space="0" w:color="auto"/>
        <w:left w:val="none" w:sz="0" w:space="0" w:color="auto"/>
        <w:bottom w:val="none" w:sz="0" w:space="0" w:color="auto"/>
        <w:right w:val="none" w:sz="0" w:space="0" w:color="auto"/>
      </w:divBdr>
    </w:div>
    <w:div w:id="1484852503">
      <w:bodyDiv w:val="1"/>
      <w:marLeft w:val="0"/>
      <w:marRight w:val="0"/>
      <w:marTop w:val="0"/>
      <w:marBottom w:val="0"/>
      <w:divBdr>
        <w:top w:val="none" w:sz="0" w:space="0" w:color="auto"/>
        <w:left w:val="none" w:sz="0" w:space="0" w:color="auto"/>
        <w:bottom w:val="none" w:sz="0" w:space="0" w:color="auto"/>
        <w:right w:val="none" w:sz="0" w:space="0" w:color="auto"/>
      </w:divBdr>
    </w:div>
    <w:div w:id="1658728353">
      <w:bodyDiv w:val="1"/>
      <w:marLeft w:val="0"/>
      <w:marRight w:val="0"/>
      <w:marTop w:val="0"/>
      <w:marBottom w:val="0"/>
      <w:divBdr>
        <w:top w:val="none" w:sz="0" w:space="0" w:color="auto"/>
        <w:left w:val="none" w:sz="0" w:space="0" w:color="auto"/>
        <w:bottom w:val="none" w:sz="0" w:space="0" w:color="auto"/>
        <w:right w:val="none" w:sz="0" w:space="0" w:color="auto"/>
      </w:divBdr>
    </w:div>
    <w:div w:id="1925070992">
      <w:bodyDiv w:val="1"/>
      <w:marLeft w:val="0"/>
      <w:marRight w:val="0"/>
      <w:marTop w:val="0"/>
      <w:marBottom w:val="0"/>
      <w:divBdr>
        <w:top w:val="none" w:sz="0" w:space="0" w:color="auto"/>
        <w:left w:val="none" w:sz="0" w:space="0" w:color="auto"/>
        <w:bottom w:val="none" w:sz="0" w:space="0" w:color="auto"/>
        <w:right w:val="none" w:sz="0" w:space="0" w:color="auto"/>
      </w:divBdr>
    </w:div>
    <w:div w:id="2026786203">
      <w:bodyDiv w:val="1"/>
      <w:marLeft w:val="0"/>
      <w:marRight w:val="0"/>
      <w:marTop w:val="0"/>
      <w:marBottom w:val="0"/>
      <w:divBdr>
        <w:top w:val="none" w:sz="0" w:space="0" w:color="auto"/>
        <w:left w:val="none" w:sz="0" w:space="0" w:color="auto"/>
        <w:bottom w:val="none" w:sz="0" w:space="0" w:color="auto"/>
        <w:right w:val="none" w:sz="0" w:space="0" w:color="auto"/>
      </w:divBdr>
    </w:div>
    <w:div w:id="2102993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2.bin"/><Relationship Id="rId299" Type="http://schemas.openxmlformats.org/officeDocument/2006/relationships/oleObject" Target="embeddings/oleObject240.bin"/><Relationship Id="rId21" Type="http://schemas.openxmlformats.org/officeDocument/2006/relationships/image" Target="media/image7.wmf"/><Relationship Id="rId63" Type="http://schemas.openxmlformats.org/officeDocument/2006/relationships/oleObject" Target="embeddings/oleObject24.bin"/><Relationship Id="rId159" Type="http://schemas.openxmlformats.org/officeDocument/2006/relationships/oleObject" Target="embeddings/oleObject104.bin"/><Relationship Id="rId324" Type="http://schemas.openxmlformats.org/officeDocument/2006/relationships/image" Target="media/image53.wmf"/><Relationship Id="rId366" Type="http://schemas.openxmlformats.org/officeDocument/2006/relationships/image" Target="media/image74.wmf"/><Relationship Id="rId170" Type="http://schemas.openxmlformats.org/officeDocument/2006/relationships/oleObject" Target="embeddings/oleObject115.bin"/><Relationship Id="rId226" Type="http://schemas.openxmlformats.org/officeDocument/2006/relationships/oleObject" Target="embeddings/oleObject167.bin"/><Relationship Id="rId433" Type="http://schemas.openxmlformats.org/officeDocument/2006/relationships/oleObject" Target="embeddings/oleObject316.bin"/><Relationship Id="rId268" Type="http://schemas.openxmlformats.org/officeDocument/2006/relationships/oleObject" Target="embeddings/oleObject209.bin"/><Relationship Id="rId475" Type="http://schemas.openxmlformats.org/officeDocument/2006/relationships/hyperlink" Target="https://www.ncbi.nlm.nih.gov/pubmed/?term=Akbarzadeh%20A%5BAuthor%5D&amp;cauthor=true&amp;cauthor_uid=23264064" TargetMode="External"/><Relationship Id="rId32" Type="http://schemas.openxmlformats.org/officeDocument/2006/relationships/package" Target="embeddings/Microsoft_Visio___4.vsdx"/><Relationship Id="rId74" Type="http://schemas.openxmlformats.org/officeDocument/2006/relationships/image" Target="media/image37.emf"/><Relationship Id="rId128" Type="http://schemas.openxmlformats.org/officeDocument/2006/relationships/oleObject" Target="embeddings/oleObject73.bin"/><Relationship Id="rId335" Type="http://schemas.openxmlformats.org/officeDocument/2006/relationships/oleObject" Target="embeddings/oleObject261.bin"/><Relationship Id="rId377" Type="http://schemas.openxmlformats.org/officeDocument/2006/relationships/oleObject" Target="embeddings/oleObject282.bin"/><Relationship Id="rId5" Type="http://schemas.openxmlformats.org/officeDocument/2006/relationships/settings" Target="settings.xml"/><Relationship Id="rId181" Type="http://schemas.openxmlformats.org/officeDocument/2006/relationships/oleObject" Target="embeddings/oleObject126.bin"/><Relationship Id="rId237" Type="http://schemas.openxmlformats.org/officeDocument/2006/relationships/oleObject" Target="embeddings/oleObject178.bin"/><Relationship Id="rId402" Type="http://schemas.openxmlformats.org/officeDocument/2006/relationships/oleObject" Target="embeddings/oleObject287.bin"/><Relationship Id="rId279" Type="http://schemas.openxmlformats.org/officeDocument/2006/relationships/oleObject" Target="embeddings/oleObject220.bin"/><Relationship Id="rId444" Type="http://schemas.openxmlformats.org/officeDocument/2006/relationships/image" Target="media/image91.wmf"/><Relationship Id="rId43" Type="http://schemas.openxmlformats.org/officeDocument/2006/relationships/oleObject" Target="embeddings/oleObject14.bin"/><Relationship Id="rId139" Type="http://schemas.openxmlformats.org/officeDocument/2006/relationships/oleObject" Target="embeddings/oleObject84.bin"/><Relationship Id="rId290" Type="http://schemas.openxmlformats.org/officeDocument/2006/relationships/oleObject" Target="embeddings/oleObject231.bin"/><Relationship Id="rId304" Type="http://schemas.openxmlformats.org/officeDocument/2006/relationships/oleObject" Target="embeddings/oleObject245.bin"/><Relationship Id="rId346" Type="http://schemas.openxmlformats.org/officeDocument/2006/relationships/image" Target="media/image64.wmf"/><Relationship Id="rId388" Type="http://schemas.openxmlformats.org/officeDocument/2006/relationships/image" Target="media/image830.emf"/><Relationship Id="rId85" Type="http://schemas.openxmlformats.org/officeDocument/2006/relationships/oleObject" Target="embeddings/oleObject30.bin"/><Relationship Id="rId150" Type="http://schemas.openxmlformats.org/officeDocument/2006/relationships/oleObject" Target="embeddings/oleObject95.bin"/><Relationship Id="rId192" Type="http://schemas.openxmlformats.org/officeDocument/2006/relationships/oleObject" Target="embeddings/oleObject133.bin"/><Relationship Id="rId206" Type="http://schemas.openxmlformats.org/officeDocument/2006/relationships/oleObject" Target="embeddings/oleObject147.bin"/><Relationship Id="rId413" Type="http://schemas.openxmlformats.org/officeDocument/2006/relationships/oleObject" Target="embeddings/oleObject296.bin"/><Relationship Id="rId248" Type="http://schemas.openxmlformats.org/officeDocument/2006/relationships/oleObject" Target="embeddings/oleObject189.bin"/><Relationship Id="rId455" Type="http://schemas.openxmlformats.org/officeDocument/2006/relationships/image" Target="media/image100.png"/><Relationship Id="rId12" Type="http://schemas.openxmlformats.org/officeDocument/2006/relationships/oleObject" Target="embeddings/oleObject2.bin"/><Relationship Id="rId108" Type="http://schemas.openxmlformats.org/officeDocument/2006/relationships/oleObject" Target="embeddings/oleObject53.bin"/><Relationship Id="rId315" Type="http://schemas.openxmlformats.org/officeDocument/2006/relationships/oleObject" Target="embeddings/oleObject251.bin"/><Relationship Id="rId357" Type="http://schemas.openxmlformats.org/officeDocument/2006/relationships/oleObject" Target="embeddings/oleObject272.bin"/><Relationship Id="rId54" Type="http://schemas.openxmlformats.org/officeDocument/2006/relationships/image" Target="media/image23.wmf"/><Relationship Id="rId96" Type="http://schemas.openxmlformats.org/officeDocument/2006/relationships/oleObject" Target="embeddings/oleObject41.bin"/><Relationship Id="rId161" Type="http://schemas.openxmlformats.org/officeDocument/2006/relationships/oleObject" Target="embeddings/oleObject106.bin"/><Relationship Id="rId217" Type="http://schemas.openxmlformats.org/officeDocument/2006/relationships/oleObject" Target="embeddings/oleObject158.bin"/><Relationship Id="rId399" Type="http://schemas.openxmlformats.org/officeDocument/2006/relationships/image" Target="media/image86.wmf"/><Relationship Id="rId259" Type="http://schemas.openxmlformats.org/officeDocument/2006/relationships/oleObject" Target="embeddings/oleObject200.bin"/><Relationship Id="rId424" Type="http://schemas.openxmlformats.org/officeDocument/2006/relationships/oleObject" Target="embeddings/oleObject307.bin"/><Relationship Id="rId466" Type="http://schemas.openxmlformats.org/officeDocument/2006/relationships/oleObject" Target="embeddings/oleObject330.bin"/><Relationship Id="rId23" Type="http://schemas.openxmlformats.org/officeDocument/2006/relationships/image" Target="media/image8.wmf"/><Relationship Id="rId119" Type="http://schemas.openxmlformats.org/officeDocument/2006/relationships/oleObject" Target="embeddings/oleObject64.bin"/><Relationship Id="rId270" Type="http://schemas.openxmlformats.org/officeDocument/2006/relationships/oleObject" Target="embeddings/oleObject211.bin"/><Relationship Id="rId326" Type="http://schemas.openxmlformats.org/officeDocument/2006/relationships/image" Target="media/image54.wmf"/><Relationship Id="rId65" Type="http://schemas.openxmlformats.org/officeDocument/2006/relationships/oleObject" Target="embeddings/oleObject25.bin"/><Relationship Id="rId130" Type="http://schemas.openxmlformats.org/officeDocument/2006/relationships/oleObject" Target="embeddings/oleObject75.bin"/><Relationship Id="rId368" Type="http://schemas.openxmlformats.org/officeDocument/2006/relationships/image" Target="media/image75.wmf"/><Relationship Id="rId172" Type="http://schemas.openxmlformats.org/officeDocument/2006/relationships/oleObject" Target="embeddings/oleObject117.bin"/><Relationship Id="rId228" Type="http://schemas.openxmlformats.org/officeDocument/2006/relationships/oleObject" Target="embeddings/oleObject169.bin"/><Relationship Id="rId435" Type="http://schemas.openxmlformats.org/officeDocument/2006/relationships/oleObject" Target="embeddings/oleObject318.bin"/><Relationship Id="rId477" Type="http://schemas.openxmlformats.org/officeDocument/2006/relationships/hyperlink" Target="https://www.ncbi.nlm.nih.gov/pubmed/?term=Ahmadian%20A%5BAuthor%5D&amp;cauthor=true&amp;cauthor_uid=23264064" TargetMode="External"/><Relationship Id="rId281" Type="http://schemas.openxmlformats.org/officeDocument/2006/relationships/oleObject" Target="embeddings/oleObject222.bin"/><Relationship Id="rId337" Type="http://schemas.openxmlformats.org/officeDocument/2006/relationships/oleObject" Target="embeddings/oleObject262.bin"/><Relationship Id="rId34" Type="http://schemas.openxmlformats.org/officeDocument/2006/relationships/oleObject" Target="embeddings/oleObject9.bin"/><Relationship Id="rId76" Type="http://schemas.openxmlformats.org/officeDocument/2006/relationships/image" Target="media/image39.emf"/><Relationship Id="rId141" Type="http://schemas.openxmlformats.org/officeDocument/2006/relationships/oleObject" Target="embeddings/oleObject86.bin"/><Relationship Id="rId379" Type="http://schemas.openxmlformats.org/officeDocument/2006/relationships/oleObject" Target="embeddings/oleObject283.bin"/><Relationship Id="rId7" Type="http://schemas.openxmlformats.org/officeDocument/2006/relationships/footnotes" Target="footnotes.xml"/><Relationship Id="rId183" Type="http://schemas.openxmlformats.org/officeDocument/2006/relationships/oleObject" Target="embeddings/oleObject128.bin"/><Relationship Id="rId239" Type="http://schemas.openxmlformats.org/officeDocument/2006/relationships/oleObject" Target="embeddings/oleObject180.bin"/><Relationship Id="rId390" Type="http://schemas.openxmlformats.org/officeDocument/2006/relationships/image" Target="media/image84.wmf"/><Relationship Id="rId404" Type="http://schemas.openxmlformats.org/officeDocument/2006/relationships/oleObject" Target="embeddings/oleObject288.bin"/><Relationship Id="rId446" Type="http://schemas.openxmlformats.org/officeDocument/2006/relationships/image" Target="media/image92.png"/><Relationship Id="rId250" Type="http://schemas.openxmlformats.org/officeDocument/2006/relationships/oleObject" Target="embeddings/oleObject191.bin"/><Relationship Id="rId292" Type="http://schemas.openxmlformats.org/officeDocument/2006/relationships/oleObject" Target="embeddings/oleObject233.bin"/><Relationship Id="rId306" Type="http://schemas.openxmlformats.org/officeDocument/2006/relationships/image" Target="media/image44.wmf"/><Relationship Id="rId45" Type="http://schemas.openxmlformats.org/officeDocument/2006/relationships/oleObject" Target="embeddings/oleObject15.bin"/><Relationship Id="rId87" Type="http://schemas.openxmlformats.org/officeDocument/2006/relationships/oleObject" Target="embeddings/oleObject32.bin"/><Relationship Id="rId110" Type="http://schemas.openxmlformats.org/officeDocument/2006/relationships/oleObject" Target="embeddings/oleObject55.bin"/><Relationship Id="rId348" Type="http://schemas.openxmlformats.org/officeDocument/2006/relationships/image" Target="media/image65.wmf"/><Relationship Id="rId152" Type="http://schemas.openxmlformats.org/officeDocument/2006/relationships/oleObject" Target="embeddings/oleObject97.bin"/><Relationship Id="rId194" Type="http://schemas.openxmlformats.org/officeDocument/2006/relationships/oleObject" Target="embeddings/oleObject135.bin"/><Relationship Id="rId208" Type="http://schemas.openxmlformats.org/officeDocument/2006/relationships/oleObject" Target="embeddings/oleObject149.bin"/><Relationship Id="rId415" Type="http://schemas.openxmlformats.org/officeDocument/2006/relationships/oleObject" Target="embeddings/oleObject298.bin"/><Relationship Id="rId457" Type="http://schemas.openxmlformats.org/officeDocument/2006/relationships/image" Target="media/image102.wmf"/><Relationship Id="rId261" Type="http://schemas.openxmlformats.org/officeDocument/2006/relationships/oleObject" Target="embeddings/oleObject202.bin"/><Relationship Id="rId14" Type="http://schemas.openxmlformats.org/officeDocument/2006/relationships/oleObject" Target="embeddings/oleObject3.bin"/><Relationship Id="rId56" Type="http://schemas.openxmlformats.org/officeDocument/2006/relationships/image" Target="media/image24.wmf"/><Relationship Id="rId317" Type="http://schemas.openxmlformats.org/officeDocument/2006/relationships/oleObject" Target="embeddings/oleObject252.bin"/><Relationship Id="rId359" Type="http://schemas.openxmlformats.org/officeDocument/2006/relationships/oleObject" Target="embeddings/oleObject273.bin"/><Relationship Id="rId98" Type="http://schemas.openxmlformats.org/officeDocument/2006/relationships/oleObject" Target="embeddings/oleObject43.bin"/><Relationship Id="rId121" Type="http://schemas.openxmlformats.org/officeDocument/2006/relationships/oleObject" Target="embeddings/oleObject66.bin"/><Relationship Id="rId163" Type="http://schemas.openxmlformats.org/officeDocument/2006/relationships/oleObject" Target="embeddings/oleObject108.bin"/><Relationship Id="rId219" Type="http://schemas.openxmlformats.org/officeDocument/2006/relationships/oleObject" Target="embeddings/oleObject160.bin"/><Relationship Id="rId370" Type="http://schemas.openxmlformats.org/officeDocument/2006/relationships/image" Target="media/image76.wmf"/><Relationship Id="rId426" Type="http://schemas.openxmlformats.org/officeDocument/2006/relationships/oleObject" Target="embeddings/oleObject309.bin"/><Relationship Id="rId230" Type="http://schemas.openxmlformats.org/officeDocument/2006/relationships/oleObject" Target="embeddings/oleObject171.bin"/><Relationship Id="rId468" Type="http://schemas.openxmlformats.org/officeDocument/2006/relationships/oleObject" Target="embeddings/oleObject332.bin"/><Relationship Id="rId25" Type="http://schemas.openxmlformats.org/officeDocument/2006/relationships/image" Target="media/image9.emf"/><Relationship Id="rId67" Type="http://schemas.openxmlformats.org/officeDocument/2006/relationships/image" Target="media/image30.png"/><Relationship Id="rId272" Type="http://schemas.openxmlformats.org/officeDocument/2006/relationships/oleObject" Target="embeddings/oleObject213.bin"/><Relationship Id="rId328" Type="http://schemas.openxmlformats.org/officeDocument/2006/relationships/image" Target="media/image55.wmf"/><Relationship Id="rId132" Type="http://schemas.openxmlformats.org/officeDocument/2006/relationships/oleObject" Target="embeddings/oleObject77.bin"/><Relationship Id="rId174" Type="http://schemas.openxmlformats.org/officeDocument/2006/relationships/oleObject" Target="embeddings/oleObject119.bin"/><Relationship Id="rId381" Type="http://schemas.openxmlformats.org/officeDocument/2006/relationships/oleObject" Target="embeddings/oleObject284.bin"/><Relationship Id="rId241" Type="http://schemas.openxmlformats.org/officeDocument/2006/relationships/oleObject" Target="embeddings/oleObject182.bin"/><Relationship Id="rId437" Type="http://schemas.openxmlformats.org/officeDocument/2006/relationships/oleObject" Target="embeddings/oleObject320.bin"/><Relationship Id="rId479" Type="http://schemas.openxmlformats.org/officeDocument/2006/relationships/fontTable" Target="fontTable.xml"/><Relationship Id="rId36" Type="http://schemas.openxmlformats.org/officeDocument/2006/relationships/image" Target="media/image14.wmf"/><Relationship Id="rId283" Type="http://schemas.openxmlformats.org/officeDocument/2006/relationships/oleObject" Target="embeddings/oleObject224.bin"/><Relationship Id="rId339" Type="http://schemas.openxmlformats.org/officeDocument/2006/relationships/oleObject" Target="embeddings/oleObject263.bin"/><Relationship Id="rId78" Type="http://schemas.openxmlformats.org/officeDocument/2006/relationships/oleObject" Target="embeddings/oleObject26.bin"/><Relationship Id="rId101" Type="http://schemas.openxmlformats.org/officeDocument/2006/relationships/oleObject" Target="embeddings/oleObject46.bin"/><Relationship Id="rId143" Type="http://schemas.openxmlformats.org/officeDocument/2006/relationships/oleObject" Target="embeddings/oleObject88.bin"/><Relationship Id="rId185" Type="http://schemas.openxmlformats.org/officeDocument/2006/relationships/oleObject" Target="embeddings/oleObject130.bin"/><Relationship Id="rId350" Type="http://schemas.openxmlformats.org/officeDocument/2006/relationships/image" Target="media/image66.wmf"/><Relationship Id="rId406" Type="http://schemas.openxmlformats.org/officeDocument/2006/relationships/oleObject" Target="embeddings/oleObject289.bin"/><Relationship Id="rId9" Type="http://schemas.openxmlformats.org/officeDocument/2006/relationships/image" Target="media/image1.wmf"/><Relationship Id="rId210" Type="http://schemas.openxmlformats.org/officeDocument/2006/relationships/oleObject" Target="embeddings/oleObject151.bin"/><Relationship Id="rId392" Type="http://schemas.openxmlformats.org/officeDocument/2006/relationships/image" Target="media/image85.emf"/><Relationship Id="rId448" Type="http://schemas.openxmlformats.org/officeDocument/2006/relationships/image" Target="media/image93.png"/><Relationship Id="rId252" Type="http://schemas.openxmlformats.org/officeDocument/2006/relationships/oleObject" Target="embeddings/oleObject193.bin"/><Relationship Id="rId294" Type="http://schemas.openxmlformats.org/officeDocument/2006/relationships/oleObject" Target="embeddings/oleObject235.bin"/><Relationship Id="rId308" Type="http://schemas.openxmlformats.org/officeDocument/2006/relationships/image" Target="media/image45.wmf"/><Relationship Id="rId47" Type="http://schemas.openxmlformats.org/officeDocument/2006/relationships/oleObject" Target="embeddings/oleObject16.bin"/><Relationship Id="rId89" Type="http://schemas.openxmlformats.org/officeDocument/2006/relationships/oleObject" Target="embeddings/oleObject34.bin"/><Relationship Id="rId112" Type="http://schemas.openxmlformats.org/officeDocument/2006/relationships/oleObject" Target="embeddings/oleObject57.bin"/><Relationship Id="rId154" Type="http://schemas.openxmlformats.org/officeDocument/2006/relationships/oleObject" Target="embeddings/oleObject99.bin"/><Relationship Id="rId361" Type="http://schemas.openxmlformats.org/officeDocument/2006/relationships/oleObject" Target="embeddings/oleObject274.bin"/><Relationship Id="rId196" Type="http://schemas.openxmlformats.org/officeDocument/2006/relationships/oleObject" Target="embeddings/oleObject137.bin"/><Relationship Id="rId417" Type="http://schemas.openxmlformats.org/officeDocument/2006/relationships/oleObject" Target="embeddings/oleObject300.bin"/><Relationship Id="rId459" Type="http://schemas.openxmlformats.org/officeDocument/2006/relationships/image" Target="media/image103.png"/><Relationship Id="rId16" Type="http://schemas.openxmlformats.org/officeDocument/2006/relationships/oleObject" Target="embeddings/oleObject4.bin"/><Relationship Id="rId221" Type="http://schemas.openxmlformats.org/officeDocument/2006/relationships/oleObject" Target="embeddings/oleObject162.bin"/><Relationship Id="rId263" Type="http://schemas.openxmlformats.org/officeDocument/2006/relationships/oleObject" Target="embeddings/oleObject204.bin"/><Relationship Id="rId319" Type="http://schemas.openxmlformats.org/officeDocument/2006/relationships/oleObject" Target="embeddings/oleObject253.bin"/><Relationship Id="rId470" Type="http://schemas.openxmlformats.org/officeDocument/2006/relationships/image" Target="media/image108.wmf"/><Relationship Id="rId58" Type="http://schemas.openxmlformats.org/officeDocument/2006/relationships/image" Target="media/image25.wmf"/><Relationship Id="rId123" Type="http://schemas.openxmlformats.org/officeDocument/2006/relationships/oleObject" Target="embeddings/oleObject68.bin"/><Relationship Id="rId330" Type="http://schemas.openxmlformats.org/officeDocument/2006/relationships/image" Target="media/image56.wmf"/><Relationship Id="rId165" Type="http://schemas.openxmlformats.org/officeDocument/2006/relationships/oleObject" Target="embeddings/oleObject110.bin"/><Relationship Id="rId372" Type="http://schemas.openxmlformats.org/officeDocument/2006/relationships/image" Target="media/image77.wmf"/><Relationship Id="rId428" Type="http://schemas.openxmlformats.org/officeDocument/2006/relationships/oleObject" Target="embeddings/oleObject311.bin"/><Relationship Id="rId232" Type="http://schemas.openxmlformats.org/officeDocument/2006/relationships/oleObject" Target="embeddings/oleObject173.bin"/><Relationship Id="rId274" Type="http://schemas.openxmlformats.org/officeDocument/2006/relationships/oleObject" Target="embeddings/oleObject215.bin"/><Relationship Id="rId27" Type="http://schemas.openxmlformats.org/officeDocument/2006/relationships/image" Target="media/image10.emf"/><Relationship Id="rId69" Type="http://schemas.openxmlformats.org/officeDocument/2006/relationships/image" Target="media/image32.emf"/><Relationship Id="rId134" Type="http://schemas.openxmlformats.org/officeDocument/2006/relationships/oleObject" Target="embeddings/oleObject79.bin"/><Relationship Id="rId80" Type="http://schemas.openxmlformats.org/officeDocument/2006/relationships/oleObject" Target="embeddings/oleObject27.bin"/><Relationship Id="rId176" Type="http://schemas.openxmlformats.org/officeDocument/2006/relationships/oleObject" Target="embeddings/oleObject121.bin"/><Relationship Id="rId341" Type="http://schemas.openxmlformats.org/officeDocument/2006/relationships/oleObject" Target="embeddings/oleObject264.bin"/><Relationship Id="rId383" Type="http://schemas.openxmlformats.org/officeDocument/2006/relationships/package" Target="embeddings/Microsoft_Visio___9.vsdx"/><Relationship Id="rId439" Type="http://schemas.openxmlformats.org/officeDocument/2006/relationships/oleObject" Target="embeddings/oleObject322.bin"/><Relationship Id="rId201" Type="http://schemas.openxmlformats.org/officeDocument/2006/relationships/oleObject" Target="embeddings/oleObject142.bin"/><Relationship Id="rId243" Type="http://schemas.openxmlformats.org/officeDocument/2006/relationships/oleObject" Target="embeddings/oleObject184.bin"/><Relationship Id="rId285" Type="http://schemas.openxmlformats.org/officeDocument/2006/relationships/oleObject" Target="embeddings/oleObject226.bin"/><Relationship Id="rId450" Type="http://schemas.openxmlformats.org/officeDocument/2006/relationships/image" Target="media/image95.png"/><Relationship Id="rId38" Type="http://schemas.openxmlformats.org/officeDocument/2006/relationships/image" Target="media/image15.wmf"/><Relationship Id="rId103" Type="http://schemas.openxmlformats.org/officeDocument/2006/relationships/oleObject" Target="embeddings/oleObject48.bin"/><Relationship Id="rId310" Type="http://schemas.openxmlformats.org/officeDocument/2006/relationships/image" Target="media/image46.wmf"/><Relationship Id="rId91" Type="http://schemas.openxmlformats.org/officeDocument/2006/relationships/oleObject" Target="embeddings/oleObject36.bin"/><Relationship Id="rId145" Type="http://schemas.openxmlformats.org/officeDocument/2006/relationships/oleObject" Target="embeddings/oleObject90.bin"/><Relationship Id="rId187" Type="http://schemas.openxmlformats.org/officeDocument/2006/relationships/package" Target="embeddings/Microsoft_Visio___11.vsdx"/><Relationship Id="rId352" Type="http://schemas.openxmlformats.org/officeDocument/2006/relationships/image" Target="media/image67.wmf"/><Relationship Id="rId394" Type="http://schemas.openxmlformats.org/officeDocument/2006/relationships/image" Target="media/image850.emf"/><Relationship Id="rId408" Type="http://schemas.openxmlformats.org/officeDocument/2006/relationships/oleObject" Target="embeddings/oleObject291.bin"/><Relationship Id="rId212" Type="http://schemas.openxmlformats.org/officeDocument/2006/relationships/oleObject" Target="embeddings/oleObject153.bin"/><Relationship Id="rId254" Type="http://schemas.openxmlformats.org/officeDocument/2006/relationships/oleObject" Target="embeddings/oleObject195.bin"/><Relationship Id="rId49" Type="http://schemas.openxmlformats.org/officeDocument/2006/relationships/oleObject" Target="embeddings/oleObject17.bin"/><Relationship Id="rId114" Type="http://schemas.openxmlformats.org/officeDocument/2006/relationships/oleObject" Target="embeddings/oleObject59.bin"/><Relationship Id="rId296" Type="http://schemas.openxmlformats.org/officeDocument/2006/relationships/oleObject" Target="embeddings/oleObject237.bin"/><Relationship Id="rId461" Type="http://schemas.openxmlformats.org/officeDocument/2006/relationships/image" Target="media/image105.png"/><Relationship Id="rId60" Type="http://schemas.openxmlformats.org/officeDocument/2006/relationships/image" Target="media/image26.wmf"/><Relationship Id="rId156" Type="http://schemas.openxmlformats.org/officeDocument/2006/relationships/oleObject" Target="embeddings/oleObject101.bin"/><Relationship Id="rId198" Type="http://schemas.openxmlformats.org/officeDocument/2006/relationships/oleObject" Target="embeddings/oleObject139.bin"/><Relationship Id="rId321" Type="http://schemas.openxmlformats.org/officeDocument/2006/relationships/oleObject" Target="embeddings/oleObject254.bin"/><Relationship Id="rId363" Type="http://schemas.openxmlformats.org/officeDocument/2006/relationships/oleObject" Target="embeddings/oleObject275.bin"/><Relationship Id="rId419" Type="http://schemas.openxmlformats.org/officeDocument/2006/relationships/oleObject" Target="embeddings/oleObject302.bin"/><Relationship Id="rId223" Type="http://schemas.openxmlformats.org/officeDocument/2006/relationships/oleObject" Target="embeddings/oleObject164.bin"/><Relationship Id="rId430" Type="http://schemas.openxmlformats.org/officeDocument/2006/relationships/oleObject" Target="embeddings/oleObject313.bin"/><Relationship Id="rId18" Type="http://schemas.openxmlformats.org/officeDocument/2006/relationships/oleObject" Target="embeddings/oleObject5.bin"/><Relationship Id="rId265" Type="http://schemas.openxmlformats.org/officeDocument/2006/relationships/oleObject" Target="embeddings/oleObject206.bin"/><Relationship Id="rId472" Type="http://schemas.openxmlformats.org/officeDocument/2006/relationships/oleObject" Target="embeddings/oleObject335.bin"/><Relationship Id="rId125" Type="http://schemas.openxmlformats.org/officeDocument/2006/relationships/oleObject" Target="embeddings/oleObject70.bin"/><Relationship Id="rId167" Type="http://schemas.openxmlformats.org/officeDocument/2006/relationships/oleObject" Target="embeddings/oleObject112.bin"/><Relationship Id="rId332" Type="http://schemas.openxmlformats.org/officeDocument/2006/relationships/image" Target="media/image57.wmf"/><Relationship Id="rId374" Type="http://schemas.openxmlformats.org/officeDocument/2006/relationships/image" Target="media/image78.wmf"/><Relationship Id="rId71" Type="http://schemas.openxmlformats.org/officeDocument/2006/relationships/image" Target="media/image34.emf"/><Relationship Id="rId234" Type="http://schemas.openxmlformats.org/officeDocument/2006/relationships/oleObject" Target="embeddings/oleObject175.bin"/><Relationship Id="rId2" Type="http://schemas.openxmlformats.org/officeDocument/2006/relationships/customXml" Target="../customXml/item2.xml"/><Relationship Id="rId29" Type="http://schemas.openxmlformats.org/officeDocument/2006/relationships/image" Target="media/image11.emf"/><Relationship Id="rId276" Type="http://schemas.openxmlformats.org/officeDocument/2006/relationships/oleObject" Target="embeddings/oleObject217.bin"/><Relationship Id="rId441" Type="http://schemas.openxmlformats.org/officeDocument/2006/relationships/image" Target="media/image90.wmf"/><Relationship Id="rId40" Type="http://schemas.openxmlformats.org/officeDocument/2006/relationships/image" Target="media/image16.wmf"/><Relationship Id="rId136" Type="http://schemas.openxmlformats.org/officeDocument/2006/relationships/oleObject" Target="embeddings/oleObject81.bin"/><Relationship Id="rId178" Type="http://schemas.openxmlformats.org/officeDocument/2006/relationships/oleObject" Target="embeddings/oleObject123.bin"/><Relationship Id="rId301" Type="http://schemas.openxmlformats.org/officeDocument/2006/relationships/oleObject" Target="embeddings/oleObject242.bin"/><Relationship Id="rId343" Type="http://schemas.openxmlformats.org/officeDocument/2006/relationships/oleObject" Target="embeddings/oleObject265.bin"/><Relationship Id="rId82" Type="http://schemas.openxmlformats.org/officeDocument/2006/relationships/oleObject" Target="embeddings/oleObject28.bin"/><Relationship Id="rId203" Type="http://schemas.openxmlformats.org/officeDocument/2006/relationships/oleObject" Target="embeddings/oleObject144.bin"/><Relationship Id="rId385" Type="http://schemas.openxmlformats.org/officeDocument/2006/relationships/package" Target="embeddings/Microsoft_Visio___10.vsdx"/><Relationship Id="rId245" Type="http://schemas.openxmlformats.org/officeDocument/2006/relationships/oleObject" Target="embeddings/oleObject186.bin"/><Relationship Id="rId287" Type="http://schemas.openxmlformats.org/officeDocument/2006/relationships/oleObject" Target="embeddings/oleObject228.bin"/><Relationship Id="rId410" Type="http://schemas.openxmlformats.org/officeDocument/2006/relationships/oleObject" Target="embeddings/oleObject293.bin"/><Relationship Id="rId452" Type="http://schemas.openxmlformats.org/officeDocument/2006/relationships/image" Target="media/image97.png"/><Relationship Id="rId105" Type="http://schemas.openxmlformats.org/officeDocument/2006/relationships/oleObject" Target="embeddings/oleObject50.bin"/><Relationship Id="rId147" Type="http://schemas.openxmlformats.org/officeDocument/2006/relationships/oleObject" Target="embeddings/oleObject92.bin"/><Relationship Id="rId312" Type="http://schemas.openxmlformats.org/officeDocument/2006/relationships/image" Target="media/image47.wmf"/><Relationship Id="rId354" Type="http://schemas.openxmlformats.org/officeDocument/2006/relationships/image" Target="media/image68.wmf"/><Relationship Id="rId51" Type="http://schemas.openxmlformats.org/officeDocument/2006/relationships/oleObject" Target="embeddings/oleObject18.bin"/><Relationship Id="rId72" Type="http://schemas.openxmlformats.org/officeDocument/2006/relationships/image" Target="media/image35.emf"/><Relationship Id="rId93" Type="http://schemas.openxmlformats.org/officeDocument/2006/relationships/oleObject" Target="embeddings/oleObject38.bin"/><Relationship Id="rId189" Type="http://schemas.openxmlformats.org/officeDocument/2006/relationships/package" Target="embeddings/Microsoft_Visio___33.vsdx"/><Relationship Id="rId375" Type="http://schemas.openxmlformats.org/officeDocument/2006/relationships/oleObject" Target="embeddings/oleObject281.bin"/><Relationship Id="rId396" Type="http://schemas.openxmlformats.org/officeDocument/2006/relationships/package" Target="embeddings/Microsoft_Visio___15.vsdx"/><Relationship Id="rId3" Type="http://schemas.openxmlformats.org/officeDocument/2006/relationships/numbering" Target="numbering.xml"/><Relationship Id="rId214" Type="http://schemas.openxmlformats.org/officeDocument/2006/relationships/oleObject" Target="embeddings/oleObject155.bin"/><Relationship Id="rId235" Type="http://schemas.openxmlformats.org/officeDocument/2006/relationships/oleObject" Target="embeddings/oleObject176.bin"/><Relationship Id="rId256" Type="http://schemas.openxmlformats.org/officeDocument/2006/relationships/oleObject" Target="embeddings/oleObject197.bin"/><Relationship Id="rId277" Type="http://schemas.openxmlformats.org/officeDocument/2006/relationships/oleObject" Target="embeddings/oleObject218.bin"/><Relationship Id="rId298" Type="http://schemas.openxmlformats.org/officeDocument/2006/relationships/oleObject" Target="embeddings/oleObject239.bin"/><Relationship Id="rId400" Type="http://schemas.openxmlformats.org/officeDocument/2006/relationships/oleObject" Target="embeddings/oleObject286.bin"/><Relationship Id="rId421" Type="http://schemas.openxmlformats.org/officeDocument/2006/relationships/oleObject" Target="embeddings/oleObject304.bin"/><Relationship Id="rId442" Type="http://schemas.openxmlformats.org/officeDocument/2006/relationships/oleObject" Target="embeddings/oleObject324.bin"/><Relationship Id="rId463" Type="http://schemas.openxmlformats.org/officeDocument/2006/relationships/image" Target="media/image107.png"/><Relationship Id="rId116" Type="http://schemas.openxmlformats.org/officeDocument/2006/relationships/oleObject" Target="embeddings/oleObject61.bin"/><Relationship Id="rId137" Type="http://schemas.openxmlformats.org/officeDocument/2006/relationships/oleObject" Target="embeddings/oleObject82.bin"/><Relationship Id="rId158" Type="http://schemas.openxmlformats.org/officeDocument/2006/relationships/oleObject" Target="embeddings/oleObject103.bin"/><Relationship Id="rId302" Type="http://schemas.openxmlformats.org/officeDocument/2006/relationships/oleObject" Target="embeddings/oleObject243.bin"/><Relationship Id="rId323" Type="http://schemas.openxmlformats.org/officeDocument/2006/relationships/oleObject" Target="embeddings/oleObject255.bin"/><Relationship Id="rId344" Type="http://schemas.openxmlformats.org/officeDocument/2006/relationships/image" Target="media/image63.wmf"/><Relationship Id="rId20" Type="http://schemas.openxmlformats.org/officeDocument/2006/relationships/oleObject" Target="embeddings/oleObject6.bin"/><Relationship Id="rId41" Type="http://schemas.openxmlformats.org/officeDocument/2006/relationships/oleObject" Target="embeddings/oleObject13.bin"/><Relationship Id="rId62" Type="http://schemas.openxmlformats.org/officeDocument/2006/relationships/image" Target="media/image27.wmf"/><Relationship Id="rId83" Type="http://schemas.openxmlformats.org/officeDocument/2006/relationships/image" Target="media/image43.wmf"/><Relationship Id="rId179" Type="http://schemas.openxmlformats.org/officeDocument/2006/relationships/oleObject" Target="embeddings/oleObject124.bin"/><Relationship Id="rId365" Type="http://schemas.openxmlformats.org/officeDocument/2006/relationships/oleObject" Target="embeddings/oleObject276.bin"/><Relationship Id="rId386" Type="http://schemas.openxmlformats.org/officeDocument/2006/relationships/image" Target="media/image83.emf"/><Relationship Id="rId190" Type="http://schemas.openxmlformats.org/officeDocument/2006/relationships/package" Target="embeddings/Microsoft_Visio___44.vsdx"/><Relationship Id="rId204" Type="http://schemas.openxmlformats.org/officeDocument/2006/relationships/oleObject" Target="embeddings/oleObject145.bin"/><Relationship Id="rId225" Type="http://schemas.openxmlformats.org/officeDocument/2006/relationships/oleObject" Target="embeddings/oleObject166.bin"/><Relationship Id="rId246" Type="http://schemas.openxmlformats.org/officeDocument/2006/relationships/oleObject" Target="embeddings/oleObject187.bin"/><Relationship Id="rId267" Type="http://schemas.openxmlformats.org/officeDocument/2006/relationships/oleObject" Target="embeddings/oleObject208.bin"/><Relationship Id="rId288" Type="http://schemas.openxmlformats.org/officeDocument/2006/relationships/oleObject" Target="embeddings/oleObject229.bin"/><Relationship Id="rId411" Type="http://schemas.openxmlformats.org/officeDocument/2006/relationships/oleObject" Target="embeddings/oleObject294.bin"/><Relationship Id="rId432" Type="http://schemas.openxmlformats.org/officeDocument/2006/relationships/oleObject" Target="embeddings/oleObject315.bin"/><Relationship Id="rId453" Type="http://schemas.openxmlformats.org/officeDocument/2006/relationships/image" Target="media/image98.png"/><Relationship Id="rId474" Type="http://schemas.openxmlformats.org/officeDocument/2006/relationships/oleObject" Target="embeddings/oleObject337.bin"/><Relationship Id="rId106" Type="http://schemas.openxmlformats.org/officeDocument/2006/relationships/oleObject" Target="embeddings/oleObject51.bin"/><Relationship Id="rId127" Type="http://schemas.openxmlformats.org/officeDocument/2006/relationships/oleObject" Target="embeddings/oleObject72.bin"/><Relationship Id="rId313" Type="http://schemas.openxmlformats.org/officeDocument/2006/relationships/oleObject" Target="embeddings/oleObject250.bin"/><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image" Target="media/image22.wmf"/><Relationship Id="rId73" Type="http://schemas.openxmlformats.org/officeDocument/2006/relationships/image" Target="media/image36.emf"/><Relationship Id="rId94" Type="http://schemas.openxmlformats.org/officeDocument/2006/relationships/oleObject" Target="embeddings/oleObject39.bin"/><Relationship Id="rId148" Type="http://schemas.openxmlformats.org/officeDocument/2006/relationships/oleObject" Target="embeddings/oleObject93.bin"/><Relationship Id="rId169" Type="http://schemas.openxmlformats.org/officeDocument/2006/relationships/oleObject" Target="embeddings/oleObject114.bin"/><Relationship Id="rId334" Type="http://schemas.openxmlformats.org/officeDocument/2006/relationships/image" Target="media/image58.wmf"/><Relationship Id="rId355" Type="http://schemas.openxmlformats.org/officeDocument/2006/relationships/oleObject" Target="embeddings/oleObject271.bin"/><Relationship Id="rId376" Type="http://schemas.openxmlformats.org/officeDocument/2006/relationships/image" Target="media/image79.wmf"/><Relationship Id="rId397" Type="http://schemas.openxmlformats.org/officeDocument/2006/relationships/image" Target="media/image110.emf"/><Relationship Id="rId4" Type="http://schemas.openxmlformats.org/officeDocument/2006/relationships/styles" Target="styles.xml"/><Relationship Id="rId180" Type="http://schemas.openxmlformats.org/officeDocument/2006/relationships/oleObject" Target="embeddings/oleObject125.bin"/><Relationship Id="rId215" Type="http://schemas.openxmlformats.org/officeDocument/2006/relationships/oleObject" Target="embeddings/oleObject156.bin"/><Relationship Id="rId236" Type="http://schemas.openxmlformats.org/officeDocument/2006/relationships/oleObject" Target="embeddings/oleObject177.bin"/><Relationship Id="rId257" Type="http://schemas.openxmlformats.org/officeDocument/2006/relationships/oleObject" Target="embeddings/oleObject198.bin"/><Relationship Id="rId278" Type="http://schemas.openxmlformats.org/officeDocument/2006/relationships/oleObject" Target="embeddings/oleObject219.bin"/><Relationship Id="rId401" Type="http://schemas.openxmlformats.org/officeDocument/2006/relationships/image" Target="media/image87.wmf"/><Relationship Id="rId422" Type="http://schemas.openxmlformats.org/officeDocument/2006/relationships/oleObject" Target="embeddings/oleObject305.bin"/><Relationship Id="rId443" Type="http://schemas.openxmlformats.org/officeDocument/2006/relationships/oleObject" Target="embeddings/oleObject325.bin"/><Relationship Id="rId464" Type="http://schemas.openxmlformats.org/officeDocument/2006/relationships/oleObject" Target="embeddings/oleObject328.bin"/><Relationship Id="rId303" Type="http://schemas.openxmlformats.org/officeDocument/2006/relationships/oleObject" Target="embeddings/oleObject244.bin"/><Relationship Id="rId42" Type="http://schemas.openxmlformats.org/officeDocument/2006/relationships/image" Target="media/image17.wmf"/><Relationship Id="rId84" Type="http://schemas.openxmlformats.org/officeDocument/2006/relationships/oleObject" Target="embeddings/oleObject29.bin"/><Relationship Id="rId138" Type="http://schemas.openxmlformats.org/officeDocument/2006/relationships/oleObject" Target="embeddings/oleObject83.bin"/><Relationship Id="rId345" Type="http://schemas.openxmlformats.org/officeDocument/2006/relationships/oleObject" Target="embeddings/oleObject266.bin"/><Relationship Id="rId387" Type="http://schemas.openxmlformats.org/officeDocument/2006/relationships/package" Target="embeddings/Microsoft_Visio___115.vsdx"/><Relationship Id="rId191" Type="http://schemas.openxmlformats.org/officeDocument/2006/relationships/oleObject" Target="embeddings/oleObject132.bin"/><Relationship Id="rId205" Type="http://schemas.openxmlformats.org/officeDocument/2006/relationships/oleObject" Target="embeddings/oleObject146.bin"/><Relationship Id="rId247" Type="http://schemas.openxmlformats.org/officeDocument/2006/relationships/oleObject" Target="embeddings/oleObject188.bin"/><Relationship Id="rId412" Type="http://schemas.openxmlformats.org/officeDocument/2006/relationships/oleObject" Target="embeddings/oleObject295.bin"/><Relationship Id="rId107" Type="http://schemas.openxmlformats.org/officeDocument/2006/relationships/oleObject" Target="embeddings/oleObject52.bin"/><Relationship Id="rId289" Type="http://schemas.openxmlformats.org/officeDocument/2006/relationships/oleObject" Target="embeddings/oleObject230.bin"/><Relationship Id="rId454" Type="http://schemas.openxmlformats.org/officeDocument/2006/relationships/image" Target="media/image99.png"/><Relationship Id="rId11" Type="http://schemas.openxmlformats.org/officeDocument/2006/relationships/image" Target="media/image2.wmf"/><Relationship Id="rId53" Type="http://schemas.openxmlformats.org/officeDocument/2006/relationships/oleObject" Target="embeddings/oleObject19.bin"/><Relationship Id="rId149" Type="http://schemas.openxmlformats.org/officeDocument/2006/relationships/oleObject" Target="embeddings/oleObject94.bin"/><Relationship Id="rId314" Type="http://schemas.openxmlformats.org/officeDocument/2006/relationships/image" Target="media/image48.wmf"/><Relationship Id="rId356" Type="http://schemas.openxmlformats.org/officeDocument/2006/relationships/image" Target="media/image69.wmf"/><Relationship Id="rId398" Type="http://schemas.openxmlformats.org/officeDocument/2006/relationships/package" Target="embeddings/Microsoft_Visio___16.vsdx"/><Relationship Id="rId95" Type="http://schemas.openxmlformats.org/officeDocument/2006/relationships/oleObject" Target="embeddings/oleObject40.bin"/><Relationship Id="rId160" Type="http://schemas.openxmlformats.org/officeDocument/2006/relationships/oleObject" Target="embeddings/oleObject105.bin"/><Relationship Id="rId216" Type="http://schemas.openxmlformats.org/officeDocument/2006/relationships/oleObject" Target="embeddings/oleObject157.bin"/><Relationship Id="rId423" Type="http://schemas.openxmlformats.org/officeDocument/2006/relationships/oleObject" Target="embeddings/oleObject306.bin"/><Relationship Id="rId258" Type="http://schemas.openxmlformats.org/officeDocument/2006/relationships/oleObject" Target="embeddings/oleObject199.bin"/><Relationship Id="rId465" Type="http://schemas.openxmlformats.org/officeDocument/2006/relationships/oleObject" Target="embeddings/oleObject329.bin"/><Relationship Id="rId22" Type="http://schemas.openxmlformats.org/officeDocument/2006/relationships/oleObject" Target="embeddings/oleObject7.bin"/><Relationship Id="rId64" Type="http://schemas.openxmlformats.org/officeDocument/2006/relationships/image" Target="media/image28.wmf"/><Relationship Id="rId118" Type="http://schemas.openxmlformats.org/officeDocument/2006/relationships/oleObject" Target="embeddings/oleObject63.bin"/><Relationship Id="rId325" Type="http://schemas.openxmlformats.org/officeDocument/2006/relationships/oleObject" Target="embeddings/oleObject256.bin"/><Relationship Id="rId367" Type="http://schemas.openxmlformats.org/officeDocument/2006/relationships/oleObject" Target="embeddings/oleObject277.bin"/><Relationship Id="rId171" Type="http://schemas.openxmlformats.org/officeDocument/2006/relationships/oleObject" Target="embeddings/oleObject116.bin"/><Relationship Id="rId227" Type="http://schemas.openxmlformats.org/officeDocument/2006/relationships/oleObject" Target="embeddings/oleObject168.bin"/><Relationship Id="rId269" Type="http://schemas.openxmlformats.org/officeDocument/2006/relationships/oleObject" Target="embeddings/oleObject210.bin"/><Relationship Id="rId434" Type="http://schemas.openxmlformats.org/officeDocument/2006/relationships/oleObject" Target="embeddings/oleObject317.bin"/><Relationship Id="rId476" Type="http://schemas.openxmlformats.org/officeDocument/2006/relationships/hyperlink" Target="https://www.ncbi.nlm.nih.gov/pubmed/?term=Ay%20MR%5BAuthor%5D&amp;cauthor=true&amp;cauthor_uid=23264064" TargetMode="External"/><Relationship Id="rId33" Type="http://schemas.openxmlformats.org/officeDocument/2006/relationships/image" Target="media/image13.wmf"/><Relationship Id="rId129" Type="http://schemas.openxmlformats.org/officeDocument/2006/relationships/oleObject" Target="embeddings/oleObject74.bin"/><Relationship Id="rId280" Type="http://schemas.openxmlformats.org/officeDocument/2006/relationships/oleObject" Target="embeddings/oleObject221.bin"/><Relationship Id="rId336" Type="http://schemas.openxmlformats.org/officeDocument/2006/relationships/image" Target="media/image59.wmf"/><Relationship Id="rId75" Type="http://schemas.openxmlformats.org/officeDocument/2006/relationships/image" Target="media/image38.emf"/><Relationship Id="rId140" Type="http://schemas.openxmlformats.org/officeDocument/2006/relationships/oleObject" Target="embeddings/oleObject85.bin"/><Relationship Id="rId182" Type="http://schemas.openxmlformats.org/officeDocument/2006/relationships/oleObject" Target="embeddings/oleObject127.bin"/><Relationship Id="rId378" Type="http://schemas.openxmlformats.org/officeDocument/2006/relationships/image" Target="media/image80.wmf"/><Relationship Id="rId403" Type="http://schemas.openxmlformats.org/officeDocument/2006/relationships/image" Target="media/image88.wmf"/><Relationship Id="rId6" Type="http://schemas.openxmlformats.org/officeDocument/2006/relationships/webSettings" Target="webSettings.xml"/><Relationship Id="rId238" Type="http://schemas.openxmlformats.org/officeDocument/2006/relationships/oleObject" Target="embeddings/oleObject179.bin"/><Relationship Id="rId445" Type="http://schemas.openxmlformats.org/officeDocument/2006/relationships/oleObject" Target="embeddings/oleObject326.bin"/><Relationship Id="rId291" Type="http://schemas.openxmlformats.org/officeDocument/2006/relationships/oleObject" Target="embeddings/oleObject232.bin"/><Relationship Id="rId305" Type="http://schemas.openxmlformats.org/officeDocument/2006/relationships/oleObject" Target="embeddings/oleObject246.bin"/><Relationship Id="rId347" Type="http://schemas.openxmlformats.org/officeDocument/2006/relationships/oleObject" Target="embeddings/oleObject267.bin"/><Relationship Id="rId44" Type="http://schemas.openxmlformats.org/officeDocument/2006/relationships/image" Target="media/image18.wmf"/><Relationship Id="rId86" Type="http://schemas.openxmlformats.org/officeDocument/2006/relationships/oleObject" Target="embeddings/oleObject31.bin"/><Relationship Id="rId151" Type="http://schemas.openxmlformats.org/officeDocument/2006/relationships/oleObject" Target="embeddings/oleObject96.bin"/><Relationship Id="rId389" Type="http://schemas.openxmlformats.org/officeDocument/2006/relationships/package" Target="embeddings/Microsoft_Visio___12.vsdx"/><Relationship Id="rId193" Type="http://schemas.openxmlformats.org/officeDocument/2006/relationships/oleObject" Target="embeddings/oleObject134.bin"/><Relationship Id="rId207" Type="http://schemas.openxmlformats.org/officeDocument/2006/relationships/oleObject" Target="embeddings/oleObject148.bin"/><Relationship Id="rId249" Type="http://schemas.openxmlformats.org/officeDocument/2006/relationships/oleObject" Target="embeddings/oleObject190.bin"/><Relationship Id="rId414" Type="http://schemas.openxmlformats.org/officeDocument/2006/relationships/oleObject" Target="embeddings/oleObject297.bin"/><Relationship Id="rId456" Type="http://schemas.openxmlformats.org/officeDocument/2006/relationships/image" Target="media/image101.png"/><Relationship Id="rId13" Type="http://schemas.openxmlformats.org/officeDocument/2006/relationships/image" Target="media/image3.wmf"/><Relationship Id="rId109" Type="http://schemas.openxmlformats.org/officeDocument/2006/relationships/oleObject" Target="embeddings/oleObject54.bin"/><Relationship Id="rId260" Type="http://schemas.openxmlformats.org/officeDocument/2006/relationships/oleObject" Target="embeddings/oleObject201.bin"/><Relationship Id="rId316" Type="http://schemas.openxmlformats.org/officeDocument/2006/relationships/image" Target="media/image49.wmf"/><Relationship Id="rId55" Type="http://schemas.openxmlformats.org/officeDocument/2006/relationships/oleObject" Target="embeddings/oleObject20.bin"/><Relationship Id="rId97" Type="http://schemas.openxmlformats.org/officeDocument/2006/relationships/oleObject" Target="embeddings/oleObject42.bin"/><Relationship Id="rId120" Type="http://schemas.openxmlformats.org/officeDocument/2006/relationships/oleObject" Target="embeddings/oleObject65.bin"/><Relationship Id="rId358" Type="http://schemas.openxmlformats.org/officeDocument/2006/relationships/image" Target="media/image70.wmf"/><Relationship Id="rId162" Type="http://schemas.openxmlformats.org/officeDocument/2006/relationships/oleObject" Target="embeddings/oleObject107.bin"/><Relationship Id="rId218" Type="http://schemas.openxmlformats.org/officeDocument/2006/relationships/oleObject" Target="embeddings/oleObject159.bin"/><Relationship Id="rId425" Type="http://schemas.openxmlformats.org/officeDocument/2006/relationships/oleObject" Target="embeddings/oleObject308.bin"/><Relationship Id="rId467" Type="http://schemas.openxmlformats.org/officeDocument/2006/relationships/oleObject" Target="embeddings/oleObject331.bin"/><Relationship Id="rId271" Type="http://schemas.openxmlformats.org/officeDocument/2006/relationships/oleObject" Target="embeddings/oleObject212.bin"/><Relationship Id="rId24" Type="http://schemas.openxmlformats.org/officeDocument/2006/relationships/oleObject" Target="embeddings/oleObject8.bin"/><Relationship Id="rId66" Type="http://schemas.openxmlformats.org/officeDocument/2006/relationships/image" Target="media/image29.png"/><Relationship Id="rId131" Type="http://schemas.openxmlformats.org/officeDocument/2006/relationships/oleObject" Target="embeddings/oleObject76.bin"/><Relationship Id="rId327" Type="http://schemas.openxmlformats.org/officeDocument/2006/relationships/oleObject" Target="embeddings/oleObject257.bin"/><Relationship Id="rId369" Type="http://schemas.openxmlformats.org/officeDocument/2006/relationships/oleObject" Target="embeddings/oleObject278.bin"/><Relationship Id="rId173" Type="http://schemas.openxmlformats.org/officeDocument/2006/relationships/oleObject" Target="embeddings/oleObject118.bin"/><Relationship Id="rId229" Type="http://schemas.openxmlformats.org/officeDocument/2006/relationships/oleObject" Target="embeddings/oleObject170.bin"/><Relationship Id="rId380" Type="http://schemas.openxmlformats.org/officeDocument/2006/relationships/image" Target="media/image81.wmf"/><Relationship Id="rId436" Type="http://schemas.openxmlformats.org/officeDocument/2006/relationships/oleObject" Target="embeddings/oleObject319.bin"/><Relationship Id="rId240" Type="http://schemas.openxmlformats.org/officeDocument/2006/relationships/oleObject" Target="embeddings/oleObject181.bin"/><Relationship Id="rId478" Type="http://schemas.openxmlformats.org/officeDocument/2006/relationships/hyperlink" Target="https://www.ncbi.nlm.nih.gov/pubmed/?term=Zaidi%20H%5BAuthor%5D&amp;cauthor=true&amp;cauthor_uid=23264064" TargetMode="External"/><Relationship Id="rId35" Type="http://schemas.openxmlformats.org/officeDocument/2006/relationships/oleObject" Target="embeddings/oleObject10.bin"/><Relationship Id="rId77" Type="http://schemas.openxmlformats.org/officeDocument/2006/relationships/image" Target="media/image40.wmf"/><Relationship Id="rId100" Type="http://schemas.openxmlformats.org/officeDocument/2006/relationships/oleObject" Target="embeddings/oleObject45.bin"/><Relationship Id="rId282" Type="http://schemas.openxmlformats.org/officeDocument/2006/relationships/oleObject" Target="embeddings/oleObject223.bin"/><Relationship Id="rId338" Type="http://schemas.openxmlformats.org/officeDocument/2006/relationships/image" Target="media/image60.wmf"/><Relationship Id="rId8" Type="http://schemas.openxmlformats.org/officeDocument/2006/relationships/endnotes" Target="endnotes.xml"/><Relationship Id="rId142" Type="http://schemas.openxmlformats.org/officeDocument/2006/relationships/oleObject" Target="embeddings/oleObject87.bin"/><Relationship Id="rId184" Type="http://schemas.openxmlformats.org/officeDocument/2006/relationships/oleObject" Target="embeddings/oleObject129.bin"/><Relationship Id="rId391" Type="http://schemas.openxmlformats.org/officeDocument/2006/relationships/oleObject" Target="embeddings/oleObject285.bin"/><Relationship Id="rId405" Type="http://schemas.openxmlformats.org/officeDocument/2006/relationships/image" Target="media/image89.wmf"/><Relationship Id="rId447" Type="http://schemas.openxmlformats.org/officeDocument/2006/relationships/image" Target="media/image920.png"/><Relationship Id="rId251" Type="http://schemas.openxmlformats.org/officeDocument/2006/relationships/oleObject" Target="embeddings/oleObject192.bin"/><Relationship Id="rId46" Type="http://schemas.openxmlformats.org/officeDocument/2006/relationships/image" Target="media/image19.wmf"/><Relationship Id="rId293" Type="http://schemas.openxmlformats.org/officeDocument/2006/relationships/oleObject" Target="embeddings/oleObject234.bin"/><Relationship Id="rId307" Type="http://schemas.openxmlformats.org/officeDocument/2006/relationships/oleObject" Target="embeddings/oleObject247.bin"/><Relationship Id="rId349" Type="http://schemas.openxmlformats.org/officeDocument/2006/relationships/oleObject" Target="embeddings/oleObject268.bin"/><Relationship Id="rId88" Type="http://schemas.openxmlformats.org/officeDocument/2006/relationships/oleObject" Target="embeddings/oleObject33.bin"/><Relationship Id="rId111" Type="http://schemas.openxmlformats.org/officeDocument/2006/relationships/oleObject" Target="embeddings/oleObject56.bin"/><Relationship Id="rId153" Type="http://schemas.openxmlformats.org/officeDocument/2006/relationships/oleObject" Target="embeddings/oleObject98.bin"/><Relationship Id="rId195" Type="http://schemas.openxmlformats.org/officeDocument/2006/relationships/oleObject" Target="embeddings/oleObject136.bin"/><Relationship Id="rId209" Type="http://schemas.openxmlformats.org/officeDocument/2006/relationships/oleObject" Target="embeddings/oleObject150.bin"/><Relationship Id="rId360" Type="http://schemas.openxmlformats.org/officeDocument/2006/relationships/image" Target="media/image71.wmf"/><Relationship Id="rId416" Type="http://schemas.openxmlformats.org/officeDocument/2006/relationships/oleObject" Target="embeddings/oleObject299.bin"/><Relationship Id="rId220" Type="http://schemas.openxmlformats.org/officeDocument/2006/relationships/oleObject" Target="embeddings/oleObject161.bin"/><Relationship Id="rId458" Type="http://schemas.openxmlformats.org/officeDocument/2006/relationships/oleObject" Target="embeddings/oleObject327.bin"/><Relationship Id="rId15" Type="http://schemas.openxmlformats.org/officeDocument/2006/relationships/image" Target="media/image4.wmf"/><Relationship Id="rId57" Type="http://schemas.openxmlformats.org/officeDocument/2006/relationships/oleObject" Target="embeddings/oleObject21.bin"/><Relationship Id="rId262" Type="http://schemas.openxmlformats.org/officeDocument/2006/relationships/oleObject" Target="embeddings/oleObject203.bin"/><Relationship Id="rId318" Type="http://schemas.openxmlformats.org/officeDocument/2006/relationships/image" Target="media/image50.wmf"/><Relationship Id="rId99" Type="http://schemas.openxmlformats.org/officeDocument/2006/relationships/oleObject" Target="embeddings/oleObject44.bin"/><Relationship Id="rId122" Type="http://schemas.openxmlformats.org/officeDocument/2006/relationships/oleObject" Target="embeddings/oleObject67.bin"/><Relationship Id="rId164" Type="http://schemas.openxmlformats.org/officeDocument/2006/relationships/oleObject" Target="embeddings/oleObject109.bin"/><Relationship Id="rId371" Type="http://schemas.openxmlformats.org/officeDocument/2006/relationships/oleObject" Target="embeddings/oleObject279.bin"/><Relationship Id="rId427" Type="http://schemas.openxmlformats.org/officeDocument/2006/relationships/oleObject" Target="embeddings/oleObject310.bin"/><Relationship Id="rId469" Type="http://schemas.openxmlformats.org/officeDocument/2006/relationships/oleObject" Target="embeddings/oleObject333.bin"/><Relationship Id="rId26" Type="http://schemas.openxmlformats.org/officeDocument/2006/relationships/package" Target="embeddings/Microsoft_Visio___1.vsdx"/><Relationship Id="rId231" Type="http://schemas.openxmlformats.org/officeDocument/2006/relationships/oleObject" Target="embeddings/oleObject172.bin"/><Relationship Id="rId273" Type="http://schemas.openxmlformats.org/officeDocument/2006/relationships/oleObject" Target="embeddings/oleObject214.bin"/><Relationship Id="rId329" Type="http://schemas.openxmlformats.org/officeDocument/2006/relationships/oleObject" Target="embeddings/oleObject258.bin"/><Relationship Id="rId480" Type="http://schemas.openxmlformats.org/officeDocument/2006/relationships/theme" Target="theme/theme1.xml"/><Relationship Id="rId68" Type="http://schemas.openxmlformats.org/officeDocument/2006/relationships/image" Target="media/image31.png"/><Relationship Id="rId133" Type="http://schemas.openxmlformats.org/officeDocument/2006/relationships/oleObject" Target="embeddings/oleObject78.bin"/><Relationship Id="rId175" Type="http://schemas.openxmlformats.org/officeDocument/2006/relationships/oleObject" Target="embeddings/oleObject120.bin"/><Relationship Id="rId340" Type="http://schemas.openxmlformats.org/officeDocument/2006/relationships/image" Target="media/image61.wmf"/><Relationship Id="rId200" Type="http://schemas.openxmlformats.org/officeDocument/2006/relationships/oleObject" Target="embeddings/oleObject141.bin"/><Relationship Id="rId382" Type="http://schemas.openxmlformats.org/officeDocument/2006/relationships/image" Target="media/image82.emf"/><Relationship Id="rId438" Type="http://schemas.openxmlformats.org/officeDocument/2006/relationships/oleObject" Target="embeddings/oleObject321.bin"/><Relationship Id="rId242" Type="http://schemas.openxmlformats.org/officeDocument/2006/relationships/oleObject" Target="embeddings/oleObject183.bin"/><Relationship Id="rId284" Type="http://schemas.openxmlformats.org/officeDocument/2006/relationships/oleObject" Target="embeddings/oleObject225.bin"/><Relationship Id="rId37" Type="http://schemas.openxmlformats.org/officeDocument/2006/relationships/oleObject" Target="embeddings/oleObject11.bin"/><Relationship Id="rId79" Type="http://schemas.openxmlformats.org/officeDocument/2006/relationships/image" Target="media/image41.wmf"/><Relationship Id="rId102" Type="http://schemas.openxmlformats.org/officeDocument/2006/relationships/oleObject" Target="embeddings/oleObject47.bin"/><Relationship Id="rId144" Type="http://schemas.openxmlformats.org/officeDocument/2006/relationships/oleObject" Target="embeddings/oleObject89.bin"/><Relationship Id="rId90" Type="http://schemas.openxmlformats.org/officeDocument/2006/relationships/oleObject" Target="embeddings/oleObject35.bin"/><Relationship Id="rId186" Type="http://schemas.openxmlformats.org/officeDocument/2006/relationships/oleObject" Target="embeddings/oleObject131.bin"/><Relationship Id="rId351" Type="http://schemas.openxmlformats.org/officeDocument/2006/relationships/oleObject" Target="embeddings/oleObject269.bin"/><Relationship Id="rId393" Type="http://schemas.openxmlformats.org/officeDocument/2006/relationships/package" Target="embeddings/Microsoft_Visio___13.vsdx"/><Relationship Id="rId407" Type="http://schemas.openxmlformats.org/officeDocument/2006/relationships/oleObject" Target="embeddings/oleObject290.bin"/><Relationship Id="rId449" Type="http://schemas.openxmlformats.org/officeDocument/2006/relationships/image" Target="media/image94.png"/><Relationship Id="rId211" Type="http://schemas.openxmlformats.org/officeDocument/2006/relationships/oleObject" Target="embeddings/oleObject152.bin"/><Relationship Id="rId253" Type="http://schemas.openxmlformats.org/officeDocument/2006/relationships/oleObject" Target="embeddings/oleObject194.bin"/><Relationship Id="rId295" Type="http://schemas.openxmlformats.org/officeDocument/2006/relationships/oleObject" Target="embeddings/oleObject236.bin"/><Relationship Id="rId309" Type="http://schemas.openxmlformats.org/officeDocument/2006/relationships/oleObject" Target="embeddings/oleObject248.bin"/><Relationship Id="rId460" Type="http://schemas.openxmlformats.org/officeDocument/2006/relationships/image" Target="media/image104.png"/><Relationship Id="rId48" Type="http://schemas.openxmlformats.org/officeDocument/2006/relationships/image" Target="media/image20.wmf"/><Relationship Id="rId113" Type="http://schemas.openxmlformats.org/officeDocument/2006/relationships/oleObject" Target="embeddings/oleObject58.bin"/><Relationship Id="rId320" Type="http://schemas.openxmlformats.org/officeDocument/2006/relationships/image" Target="media/image51.wmf"/><Relationship Id="rId155" Type="http://schemas.openxmlformats.org/officeDocument/2006/relationships/oleObject" Target="embeddings/oleObject100.bin"/><Relationship Id="rId197" Type="http://schemas.openxmlformats.org/officeDocument/2006/relationships/oleObject" Target="embeddings/oleObject138.bin"/><Relationship Id="rId362" Type="http://schemas.openxmlformats.org/officeDocument/2006/relationships/image" Target="media/image72.wmf"/><Relationship Id="rId418" Type="http://schemas.openxmlformats.org/officeDocument/2006/relationships/oleObject" Target="embeddings/oleObject301.bin"/><Relationship Id="rId222" Type="http://schemas.openxmlformats.org/officeDocument/2006/relationships/oleObject" Target="embeddings/oleObject163.bin"/><Relationship Id="rId264" Type="http://schemas.openxmlformats.org/officeDocument/2006/relationships/oleObject" Target="embeddings/oleObject205.bin"/><Relationship Id="rId471" Type="http://schemas.openxmlformats.org/officeDocument/2006/relationships/oleObject" Target="embeddings/oleObject334.bin"/><Relationship Id="rId17" Type="http://schemas.openxmlformats.org/officeDocument/2006/relationships/image" Target="media/image5.wmf"/><Relationship Id="rId59" Type="http://schemas.openxmlformats.org/officeDocument/2006/relationships/oleObject" Target="embeddings/oleObject22.bin"/><Relationship Id="rId124" Type="http://schemas.openxmlformats.org/officeDocument/2006/relationships/oleObject" Target="embeddings/oleObject69.bin"/><Relationship Id="rId70" Type="http://schemas.openxmlformats.org/officeDocument/2006/relationships/image" Target="media/image33.emf"/><Relationship Id="rId166" Type="http://schemas.openxmlformats.org/officeDocument/2006/relationships/oleObject" Target="embeddings/oleObject111.bin"/><Relationship Id="rId331" Type="http://schemas.openxmlformats.org/officeDocument/2006/relationships/oleObject" Target="embeddings/oleObject259.bin"/><Relationship Id="rId373" Type="http://schemas.openxmlformats.org/officeDocument/2006/relationships/oleObject" Target="embeddings/oleObject280.bin"/><Relationship Id="rId429" Type="http://schemas.openxmlformats.org/officeDocument/2006/relationships/oleObject" Target="embeddings/oleObject312.bin"/><Relationship Id="rId1" Type="http://schemas.openxmlformats.org/officeDocument/2006/relationships/customXml" Target="../customXml/item1.xml"/><Relationship Id="rId233" Type="http://schemas.openxmlformats.org/officeDocument/2006/relationships/oleObject" Target="embeddings/oleObject174.bin"/><Relationship Id="rId440" Type="http://schemas.openxmlformats.org/officeDocument/2006/relationships/oleObject" Target="embeddings/oleObject323.bin"/><Relationship Id="rId28" Type="http://schemas.openxmlformats.org/officeDocument/2006/relationships/package" Target="embeddings/Microsoft_Visio___2.vsdx"/><Relationship Id="rId275" Type="http://schemas.openxmlformats.org/officeDocument/2006/relationships/oleObject" Target="embeddings/oleObject216.bin"/><Relationship Id="rId300" Type="http://schemas.openxmlformats.org/officeDocument/2006/relationships/oleObject" Target="embeddings/oleObject241.bin"/><Relationship Id="rId81" Type="http://schemas.openxmlformats.org/officeDocument/2006/relationships/image" Target="media/image42.wmf"/><Relationship Id="rId135" Type="http://schemas.openxmlformats.org/officeDocument/2006/relationships/oleObject" Target="embeddings/oleObject80.bin"/><Relationship Id="rId177" Type="http://schemas.openxmlformats.org/officeDocument/2006/relationships/oleObject" Target="embeddings/oleObject122.bin"/><Relationship Id="rId342" Type="http://schemas.openxmlformats.org/officeDocument/2006/relationships/image" Target="media/image62.wmf"/><Relationship Id="rId384" Type="http://schemas.openxmlformats.org/officeDocument/2006/relationships/image" Target="media/image820.emf"/><Relationship Id="rId202" Type="http://schemas.openxmlformats.org/officeDocument/2006/relationships/oleObject" Target="embeddings/oleObject143.bin"/><Relationship Id="rId244" Type="http://schemas.openxmlformats.org/officeDocument/2006/relationships/oleObject" Target="embeddings/oleObject185.bin"/><Relationship Id="rId39" Type="http://schemas.openxmlformats.org/officeDocument/2006/relationships/oleObject" Target="embeddings/oleObject12.bin"/><Relationship Id="rId286" Type="http://schemas.openxmlformats.org/officeDocument/2006/relationships/oleObject" Target="embeddings/oleObject227.bin"/><Relationship Id="rId451" Type="http://schemas.openxmlformats.org/officeDocument/2006/relationships/image" Target="media/image96.png"/><Relationship Id="rId50" Type="http://schemas.openxmlformats.org/officeDocument/2006/relationships/image" Target="media/image21.wmf"/><Relationship Id="rId104" Type="http://schemas.openxmlformats.org/officeDocument/2006/relationships/oleObject" Target="embeddings/oleObject49.bin"/><Relationship Id="rId146" Type="http://schemas.openxmlformats.org/officeDocument/2006/relationships/oleObject" Target="embeddings/oleObject91.bin"/><Relationship Id="rId188" Type="http://schemas.openxmlformats.org/officeDocument/2006/relationships/package" Target="embeddings/Microsoft_Visio___22.vsdx"/><Relationship Id="rId311" Type="http://schemas.openxmlformats.org/officeDocument/2006/relationships/oleObject" Target="embeddings/oleObject249.bin"/><Relationship Id="rId353" Type="http://schemas.openxmlformats.org/officeDocument/2006/relationships/oleObject" Target="embeddings/oleObject270.bin"/><Relationship Id="rId395" Type="http://schemas.openxmlformats.org/officeDocument/2006/relationships/package" Target="embeddings/Microsoft_Visio___14.vsdx"/><Relationship Id="rId409" Type="http://schemas.openxmlformats.org/officeDocument/2006/relationships/oleObject" Target="embeddings/oleObject292.bin"/><Relationship Id="rId92" Type="http://schemas.openxmlformats.org/officeDocument/2006/relationships/oleObject" Target="embeddings/oleObject37.bin"/><Relationship Id="rId213" Type="http://schemas.openxmlformats.org/officeDocument/2006/relationships/oleObject" Target="embeddings/oleObject154.bin"/><Relationship Id="rId420" Type="http://schemas.openxmlformats.org/officeDocument/2006/relationships/oleObject" Target="embeddings/oleObject303.bin"/><Relationship Id="rId255" Type="http://schemas.openxmlformats.org/officeDocument/2006/relationships/oleObject" Target="embeddings/oleObject196.bin"/><Relationship Id="rId297" Type="http://schemas.openxmlformats.org/officeDocument/2006/relationships/oleObject" Target="embeddings/oleObject238.bin"/><Relationship Id="rId462" Type="http://schemas.openxmlformats.org/officeDocument/2006/relationships/image" Target="media/image106.png"/><Relationship Id="rId115" Type="http://schemas.openxmlformats.org/officeDocument/2006/relationships/oleObject" Target="embeddings/oleObject60.bin"/><Relationship Id="rId157" Type="http://schemas.openxmlformats.org/officeDocument/2006/relationships/oleObject" Target="embeddings/oleObject102.bin"/><Relationship Id="rId322" Type="http://schemas.openxmlformats.org/officeDocument/2006/relationships/image" Target="media/image52.wmf"/><Relationship Id="rId364" Type="http://schemas.openxmlformats.org/officeDocument/2006/relationships/image" Target="media/image73.wmf"/><Relationship Id="rId61" Type="http://schemas.openxmlformats.org/officeDocument/2006/relationships/oleObject" Target="embeddings/oleObject23.bin"/><Relationship Id="rId199" Type="http://schemas.openxmlformats.org/officeDocument/2006/relationships/oleObject" Target="embeddings/oleObject140.bin"/><Relationship Id="rId19" Type="http://schemas.openxmlformats.org/officeDocument/2006/relationships/image" Target="media/image6.wmf"/><Relationship Id="rId224" Type="http://schemas.openxmlformats.org/officeDocument/2006/relationships/oleObject" Target="embeddings/oleObject165.bin"/><Relationship Id="rId266" Type="http://schemas.openxmlformats.org/officeDocument/2006/relationships/oleObject" Target="embeddings/oleObject207.bin"/><Relationship Id="rId431" Type="http://schemas.openxmlformats.org/officeDocument/2006/relationships/oleObject" Target="embeddings/oleObject314.bin"/><Relationship Id="rId473" Type="http://schemas.openxmlformats.org/officeDocument/2006/relationships/oleObject" Target="embeddings/oleObject336.bin"/><Relationship Id="rId30" Type="http://schemas.openxmlformats.org/officeDocument/2006/relationships/package" Target="embeddings/Microsoft_Visio___3.vsdx"/><Relationship Id="rId126" Type="http://schemas.openxmlformats.org/officeDocument/2006/relationships/oleObject" Target="embeddings/oleObject71.bin"/><Relationship Id="rId168" Type="http://schemas.openxmlformats.org/officeDocument/2006/relationships/oleObject" Target="embeddings/oleObject113.bin"/><Relationship Id="rId333" Type="http://schemas.openxmlformats.org/officeDocument/2006/relationships/oleObject" Target="embeddings/oleObject260.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r="http://schemas.openxmlformats.org/officeDocument/2006/relationships" xmlns:go="http://customooxmlschemas.google.com/">
  <go:docsCustomData xmlns:go="http://customooxmlschemas.google.com/" roundtripDataSignature="AMtx7mjt4xi1FTKzr34nzerga3Knmv5G5g==">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</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schemas.openxmlformats.org/officeDocument/2006/relationships"/>
    <ds:schemaRef ds:uri="http://customooxmlschemas.google.com/"/>
  </ds:schemaRefs>
</ds:datastoreItem>
</file>

<file path=customXml/itemProps2.xml><?xml version="1.0" encoding="utf-8"?>
<ds:datastoreItem xmlns:ds="http://schemas.openxmlformats.org/officeDocument/2006/customXml" ds:itemID="{5AB74C1E-A127-4BB8-9B23-8DFDEFFEAD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3</TotalTime>
  <Pages>14</Pages>
  <Words>9024</Words>
  <Characters>51437</Characters>
  <Application>Microsoft Office Word</Application>
  <DocSecurity>0</DocSecurity>
  <Lines>428</Lines>
  <Paragraphs>120</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603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keywords/>
  <dc:description/>
  <cp:lastModifiedBy>song xin</cp:lastModifiedBy>
  <cp:revision>7</cp:revision>
  <cp:lastPrinted>2012-08-02T18:53:00Z</cp:lastPrinted>
  <dcterms:created xsi:type="dcterms:W3CDTF">2019-08-07T21:06:00Z</dcterms:created>
  <dcterms:modified xsi:type="dcterms:W3CDTF">2019-09-01T08:49:00Z</dcterms:modified>
</cp:coreProperties>
</file>